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1AF2C5" w14:textId="77777777" w:rsidR="00450623" w:rsidRPr="005E0144" w:rsidRDefault="00450623" w:rsidP="00450623">
      <w:pPr>
        <w:pStyle w:val="Heading1"/>
      </w:pPr>
      <w:bookmarkStart w:id="0" w:name="_Toc454818107"/>
      <w:r w:rsidRPr="005E0144">
        <w:t>9</w:t>
      </w:r>
      <w:r w:rsidRPr="005E0144">
        <w:tab/>
      </w:r>
      <w:proofErr w:type="spellStart"/>
      <w:r w:rsidRPr="005E0144">
        <w:t>Sidelink</w:t>
      </w:r>
      <w:bookmarkEnd w:id="0"/>
      <w:proofErr w:type="spellEnd"/>
    </w:p>
    <w:p w14:paraId="0DE05C4A" w14:textId="77777777" w:rsidR="00450623" w:rsidRPr="005E0144" w:rsidRDefault="00450623" w:rsidP="00450623">
      <w:pPr>
        <w:pStyle w:val="Heading2"/>
      </w:pPr>
      <w:bookmarkStart w:id="1" w:name="_Toc454818108"/>
      <w:r w:rsidRPr="005E0144">
        <w:t>9.1</w:t>
      </w:r>
      <w:r w:rsidRPr="005E0144">
        <w:tab/>
        <w:t>Overview</w:t>
      </w:r>
      <w:bookmarkEnd w:id="1"/>
    </w:p>
    <w:p w14:paraId="73414BEF" w14:textId="77777777" w:rsidR="00450623" w:rsidRPr="005E0144" w:rsidRDefault="00450623" w:rsidP="00450623">
      <w:r w:rsidRPr="005E0144">
        <w:t xml:space="preserve">A </w:t>
      </w:r>
      <w:proofErr w:type="spellStart"/>
      <w:r w:rsidRPr="005E0144">
        <w:t>sidelink</w:t>
      </w:r>
      <w:proofErr w:type="spellEnd"/>
      <w:r w:rsidRPr="005E0144">
        <w:t xml:space="preserve"> is used for </w:t>
      </w:r>
      <w:proofErr w:type="spellStart"/>
      <w:r w:rsidRPr="005E0144">
        <w:t>ProSe</w:t>
      </w:r>
      <w:proofErr w:type="spellEnd"/>
      <w:r w:rsidRPr="005E0144">
        <w:t xml:space="preserve"> direct communication and </w:t>
      </w:r>
      <w:proofErr w:type="spellStart"/>
      <w:r w:rsidRPr="005E0144">
        <w:t>ProSe</w:t>
      </w:r>
      <w:proofErr w:type="spellEnd"/>
      <w:r w:rsidRPr="005E0144">
        <w:t xml:space="preserve"> direct discovery between UEs. </w:t>
      </w:r>
    </w:p>
    <w:p w14:paraId="2B0B13D9" w14:textId="77777777" w:rsidR="00450623" w:rsidRPr="005E0144" w:rsidRDefault="00450623" w:rsidP="00450623">
      <w:pPr>
        <w:pStyle w:val="Heading3"/>
      </w:pPr>
      <w:bookmarkStart w:id="2" w:name="_Toc454818109"/>
      <w:r w:rsidRPr="005E0144">
        <w:t>9.1.1</w:t>
      </w:r>
      <w:r w:rsidRPr="005E0144">
        <w:tab/>
        <w:t>Physical channels</w:t>
      </w:r>
      <w:bookmarkEnd w:id="2"/>
    </w:p>
    <w:p w14:paraId="630547C4" w14:textId="77777777" w:rsidR="00450623" w:rsidRPr="005E0144" w:rsidRDefault="00450623" w:rsidP="00450623">
      <w:r w:rsidRPr="005E0144">
        <w:t xml:space="preserve">A </w:t>
      </w:r>
      <w:proofErr w:type="spellStart"/>
      <w:r w:rsidRPr="005E0144">
        <w:t>sidelink</w:t>
      </w:r>
      <w:proofErr w:type="spellEnd"/>
      <w:r w:rsidRPr="005E0144">
        <w:t xml:space="preserve"> physical channel corresponds to a set of resource elements carrying information originating from higher layers and is the interface defined between 3GPP TS 36.212 [3] and the present document 3GPP TS 36.211. The following </w:t>
      </w:r>
      <w:proofErr w:type="spellStart"/>
      <w:r w:rsidRPr="005E0144">
        <w:t>sidelink</w:t>
      </w:r>
      <w:proofErr w:type="spellEnd"/>
      <w:r w:rsidRPr="005E0144">
        <w:t xml:space="preserve"> physical channels are defined:</w:t>
      </w:r>
    </w:p>
    <w:p w14:paraId="5C9F2589"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Shared Channel, PSSCH</w:t>
      </w:r>
    </w:p>
    <w:p w14:paraId="606FD1DC"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Control Channel, PSCCH</w:t>
      </w:r>
    </w:p>
    <w:p w14:paraId="3CD2BDA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Discovery Channel, PSDCH</w:t>
      </w:r>
    </w:p>
    <w:p w14:paraId="7BC1F27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Broadcast Channel, PSBCH</w:t>
      </w:r>
    </w:p>
    <w:p w14:paraId="5A7F169E" w14:textId="77777777" w:rsidR="00450623" w:rsidRPr="005E0144" w:rsidRDefault="00450623" w:rsidP="00450623">
      <w:r w:rsidRPr="005E0144">
        <w:t xml:space="preserve">Generation of the baseband signal representing the different physical </w:t>
      </w:r>
      <w:proofErr w:type="spellStart"/>
      <w:r w:rsidRPr="005E0144">
        <w:t>sidelink</w:t>
      </w:r>
      <w:proofErr w:type="spellEnd"/>
      <w:r w:rsidRPr="005E0144">
        <w:t xml:space="preserve"> channels is illustrated in </w:t>
      </w:r>
      <w:proofErr w:type="spellStart"/>
      <w:r w:rsidRPr="005E0144">
        <w:t>Figrue</w:t>
      </w:r>
      <w:proofErr w:type="spellEnd"/>
      <w:r w:rsidRPr="005E0144">
        <w:t xml:space="preserve"> 5.3-1.</w:t>
      </w:r>
    </w:p>
    <w:p w14:paraId="58939A84" w14:textId="77777777" w:rsidR="00450623" w:rsidRPr="005E0144" w:rsidRDefault="00450623" w:rsidP="00450623">
      <w:pPr>
        <w:pStyle w:val="Heading3"/>
      </w:pPr>
      <w:bookmarkStart w:id="3" w:name="_Toc454818110"/>
      <w:r w:rsidRPr="005E0144">
        <w:t>9.1.2</w:t>
      </w:r>
      <w:r w:rsidRPr="005E0144">
        <w:tab/>
        <w:t>Physical signals</w:t>
      </w:r>
      <w:bookmarkEnd w:id="3"/>
    </w:p>
    <w:p w14:paraId="319BA21B" w14:textId="77777777" w:rsidR="00450623" w:rsidRPr="005E0144" w:rsidRDefault="00450623" w:rsidP="00450623">
      <w:r w:rsidRPr="005E0144">
        <w:t xml:space="preserve">A </w:t>
      </w:r>
      <w:proofErr w:type="spellStart"/>
      <w:r w:rsidRPr="005E0144">
        <w:t>sidelink</w:t>
      </w:r>
      <w:proofErr w:type="spellEnd"/>
      <w:r w:rsidRPr="005E0144">
        <w:t xml:space="preserve"> physical signal is used by the physical layer but does not carry information originating from higher layers. The following </w:t>
      </w:r>
      <w:proofErr w:type="spellStart"/>
      <w:r w:rsidRPr="005E0144">
        <w:t>sidelink</w:t>
      </w:r>
      <w:proofErr w:type="spellEnd"/>
      <w:r w:rsidRPr="005E0144">
        <w:t xml:space="preserve"> physical signals are defined:</w:t>
      </w:r>
    </w:p>
    <w:p w14:paraId="3AA6ABB8" w14:textId="77777777" w:rsidR="00450623" w:rsidRPr="005E0144" w:rsidRDefault="00450623" w:rsidP="00450623">
      <w:pPr>
        <w:pStyle w:val="B1"/>
      </w:pPr>
      <w:r w:rsidRPr="005E0144">
        <w:t>-</w:t>
      </w:r>
      <w:r w:rsidRPr="005E0144">
        <w:tab/>
        <w:t>Demodulation reference signal</w:t>
      </w:r>
    </w:p>
    <w:p w14:paraId="27167761" w14:textId="77777777" w:rsidR="00450623" w:rsidRPr="005E0144" w:rsidRDefault="00450623" w:rsidP="00450623">
      <w:pPr>
        <w:pStyle w:val="B1"/>
      </w:pPr>
      <w:r w:rsidRPr="005E0144">
        <w:t>-</w:t>
      </w:r>
      <w:r w:rsidRPr="005E0144">
        <w:tab/>
        <w:t>Synchronization signal</w:t>
      </w:r>
    </w:p>
    <w:p w14:paraId="23EE8D4C" w14:textId="77777777" w:rsidR="00450623" w:rsidRPr="005E0144" w:rsidRDefault="00450623" w:rsidP="00450623">
      <w:pPr>
        <w:pStyle w:val="Heading3"/>
      </w:pPr>
      <w:bookmarkStart w:id="4" w:name="_Toc454818111"/>
      <w:r w:rsidRPr="005E0144">
        <w:t>9.1.3</w:t>
      </w:r>
      <w:r w:rsidRPr="005E0144">
        <w:tab/>
        <w:t xml:space="preserve">Handling of simultaneous </w:t>
      </w:r>
      <w:proofErr w:type="spellStart"/>
      <w:r w:rsidRPr="005E0144">
        <w:t>sidelink</w:t>
      </w:r>
      <w:proofErr w:type="spellEnd"/>
      <w:r w:rsidRPr="005E0144">
        <w:t xml:space="preserve"> and uplink/downlink transmissions</w:t>
      </w:r>
      <w:bookmarkEnd w:id="4"/>
    </w:p>
    <w:p w14:paraId="11AF53E9" w14:textId="77777777" w:rsidR="00450623" w:rsidRPr="005E0144" w:rsidRDefault="00450623" w:rsidP="00450623">
      <w:r w:rsidRPr="005E0144">
        <w:t xml:space="preserve">For a given frequency, on an uplink subframe included in </w:t>
      </w:r>
      <w:proofErr w:type="spellStart"/>
      <w:r w:rsidRPr="005E0144">
        <w:rPr>
          <w:i/>
        </w:rPr>
        <w:t>discTxGapConfig</w:t>
      </w:r>
      <w:proofErr w:type="spellEnd"/>
      <w:r w:rsidRPr="005E0144">
        <w:t xml:space="preserve"> [9], a UE shall not transmit an uplink transmission that is not a PRACH transmission and that is partly or completely overlapping in time with a PSDCH transmission or a SLSS transmission for PSDCH by the same UE. Else, for a given carrier frequency</w:t>
      </w:r>
      <w:r w:rsidR="00441538" w:rsidRPr="005E0144">
        <w:t xml:space="preserve"> and </w:t>
      </w:r>
      <w:proofErr w:type="spellStart"/>
      <w:r w:rsidR="00441538" w:rsidRPr="005E0144">
        <w:t>sidelink</w:t>
      </w:r>
      <w:proofErr w:type="spellEnd"/>
      <w:r w:rsidR="00441538" w:rsidRPr="005E0144">
        <w:t xml:space="preserve"> transmission mode 1 or 2 or </w:t>
      </w:r>
      <w:proofErr w:type="spellStart"/>
      <w:r w:rsidR="00441538" w:rsidRPr="005E0144">
        <w:t>sidelink</w:t>
      </w:r>
      <w:proofErr w:type="spellEnd"/>
      <w:r w:rsidR="00441538" w:rsidRPr="005E0144">
        <w:t xml:space="preserve"> discovery</w:t>
      </w:r>
      <w:r w:rsidRPr="005E0144">
        <w:t xml:space="preserve">, a UE shall not transmit a </w:t>
      </w:r>
      <w:proofErr w:type="spellStart"/>
      <w:r w:rsidRPr="005E0144">
        <w:t>sidelink</w:t>
      </w:r>
      <w:proofErr w:type="spellEnd"/>
      <w:r w:rsidRPr="005E0144">
        <w:t xml:space="preserve"> signal or channel overlapping partly or completely in time with an uplink transmission from the same UE. </w:t>
      </w:r>
    </w:p>
    <w:p w14:paraId="0E32C712" w14:textId="77777777" w:rsidR="00450623" w:rsidRPr="005E0144" w:rsidRDefault="00450623" w:rsidP="00450623">
      <w:r w:rsidRPr="005E0144">
        <w:t xml:space="preserve">For a given carrier frequency, no PSDCH, PSCCH, or PSSCH transmission shall occur from a UE in a </w:t>
      </w:r>
      <w:proofErr w:type="spellStart"/>
      <w:r w:rsidRPr="005E0144">
        <w:t>sidelink</w:t>
      </w:r>
      <w:proofErr w:type="spellEnd"/>
      <w:r w:rsidRPr="005E0144">
        <w:t xml:space="preserve"> subframe configured for synchronization purposes by the higher-layer parameters</w:t>
      </w:r>
    </w:p>
    <w:p w14:paraId="4D0BC492" w14:textId="77777777" w:rsidR="00450623" w:rsidRPr="005E0144" w:rsidRDefault="00450623" w:rsidP="00450623">
      <w:pPr>
        <w:pStyle w:val="B1"/>
      </w:pPr>
      <w:r w:rsidRPr="005E0144">
        <w:t>-</w:t>
      </w:r>
      <w:r w:rsidRPr="005E0144">
        <w:tab/>
      </w:r>
      <w:r w:rsidRPr="005E0144">
        <w:rPr>
          <w:i/>
        </w:rPr>
        <w:t>syncOffsetIndicator1</w:t>
      </w:r>
      <w:r w:rsidRPr="005E0144">
        <w:t xml:space="preserve"> or </w:t>
      </w:r>
      <w:r w:rsidRPr="005E0144">
        <w:rPr>
          <w:i/>
        </w:rPr>
        <w:t>syncOffsetIndicator2</w:t>
      </w:r>
      <w:r w:rsidRPr="005E0144">
        <w:t xml:space="preserve"> in [9] if the UE has no serving cell fulfilling the S criterion according to [10, clause 5.2.3.2], or</w:t>
      </w:r>
    </w:p>
    <w:p w14:paraId="5780F65F" w14:textId="77777777" w:rsidR="00450623" w:rsidRPr="005E0144" w:rsidRDefault="00450623" w:rsidP="00450623">
      <w:pPr>
        <w:pStyle w:val="B1"/>
      </w:pPr>
      <w:r w:rsidRPr="005E0144">
        <w:rPr>
          <w:i/>
        </w:rPr>
        <w:t>-</w:t>
      </w:r>
      <w:r w:rsidRPr="005E0144">
        <w:rPr>
          <w:i/>
        </w:rPr>
        <w:tab/>
      </w:r>
      <w:proofErr w:type="spellStart"/>
      <w:r w:rsidRPr="005E0144">
        <w:rPr>
          <w:i/>
        </w:rPr>
        <w:t>syncOffsetIndicator</w:t>
      </w:r>
      <w:proofErr w:type="spellEnd"/>
      <w:r w:rsidRPr="005E0144">
        <w:t xml:space="preserve"> in </w:t>
      </w:r>
      <w:proofErr w:type="spellStart"/>
      <w:r w:rsidRPr="005E0144">
        <w:rPr>
          <w:i/>
        </w:rPr>
        <w:t>commSyncConfig</w:t>
      </w:r>
      <w:proofErr w:type="spellEnd"/>
      <w:r w:rsidRPr="005E0144">
        <w:t xml:space="preserve"> or </w:t>
      </w:r>
      <w:proofErr w:type="spellStart"/>
      <w:r w:rsidRPr="005E0144">
        <w:rPr>
          <w:i/>
        </w:rPr>
        <w:t>discSyncConfig</w:t>
      </w:r>
      <w:proofErr w:type="spellEnd"/>
      <w:r w:rsidRPr="005E0144">
        <w:t xml:space="preserve"> which includes </w:t>
      </w:r>
      <w:proofErr w:type="spellStart"/>
      <w:r w:rsidRPr="005E0144">
        <w:rPr>
          <w:i/>
        </w:rPr>
        <w:t>txParameters</w:t>
      </w:r>
      <w:proofErr w:type="spellEnd"/>
      <w:r w:rsidRPr="005E0144">
        <w:t xml:space="preserve"> in [9] if the UE has a serving cell fulfilling the S criterion according to [10, clause 5.2.3.2]. The UE may assume the same configuration in </w:t>
      </w:r>
      <w:proofErr w:type="spellStart"/>
      <w:r w:rsidRPr="005E0144">
        <w:rPr>
          <w:i/>
        </w:rPr>
        <w:t>commSyncConfig</w:t>
      </w:r>
      <w:proofErr w:type="spellEnd"/>
      <w:r w:rsidRPr="005E0144">
        <w:t xml:space="preserve"> and </w:t>
      </w:r>
      <w:proofErr w:type="spellStart"/>
      <w:r w:rsidRPr="005E0144">
        <w:rPr>
          <w:i/>
        </w:rPr>
        <w:t>discSyncConfig</w:t>
      </w:r>
      <w:proofErr w:type="spellEnd"/>
      <w:r w:rsidRPr="005E0144">
        <w:t>.</w:t>
      </w:r>
    </w:p>
    <w:p w14:paraId="0978727B" w14:textId="77777777" w:rsidR="00450623" w:rsidRPr="005E0144" w:rsidRDefault="00450623" w:rsidP="00450623">
      <w:r w:rsidRPr="005E0144">
        <w:t xml:space="preserve">For a given carrier frequency, with the exception of PSSCH transmissions with transmission mode 1 and same </w:t>
      </w:r>
      <w:proofErr w:type="spellStart"/>
      <w:r w:rsidRPr="005E0144">
        <w:t>sidelink</w:t>
      </w:r>
      <w:proofErr w:type="spellEnd"/>
      <w:r w:rsidRPr="005E0144">
        <w:t xml:space="preserve"> cyclic prefix as PUSCH, no </w:t>
      </w:r>
      <w:proofErr w:type="spellStart"/>
      <w:r w:rsidRPr="005E0144">
        <w:t>sidelink</w:t>
      </w:r>
      <w:proofErr w:type="spellEnd"/>
      <w:r w:rsidRPr="005E0144">
        <w:t xml:space="preserve"> transmissions shall occur in </w:t>
      </w:r>
      <w:proofErr w:type="spellStart"/>
      <w:r w:rsidRPr="005E0144">
        <w:t>sidelink</w:t>
      </w:r>
      <w:proofErr w:type="spellEnd"/>
      <w:r w:rsidRPr="005E0144">
        <w:t xml:space="preserve"> subframe </w:t>
      </w:r>
      <w:r w:rsidRPr="005E0144">
        <w:rPr>
          <w:position w:val="-6"/>
        </w:rPr>
        <w:object w:dxaOrig="180" w:dyaOrig="200" w14:anchorId="29F65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7.5pt" o:ole="">
            <v:imagedata r:id="rId8" o:title=""/>
          </v:shape>
          <o:OLEObject Type="Embed" ProgID="Equation.3" ShapeID="_x0000_i1025" DrawAspect="Content" ObjectID="_1755939500" r:id="rId9"/>
        </w:object>
      </w:r>
      <w:r w:rsidRPr="005E0144">
        <w:t xml:space="preserve"> from a UE if uplink SRS is transmitted from the same UE in uplink subframe </w:t>
      </w:r>
      <w:r w:rsidRPr="005E0144">
        <w:rPr>
          <w:position w:val="-6"/>
        </w:rPr>
        <w:object w:dxaOrig="180" w:dyaOrig="200" w14:anchorId="69734E15">
          <v:shape id="_x0000_i1026" type="#_x0000_t75" style="width:7.5pt;height:7.5pt" o:ole="">
            <v:imagedata r:id="rId8" o:title=""/>
          </v:shape>
          <o:OLEObject Type="Embed" ProgID="Equation.3" ShapeID="_x0000_i1026" DrawAspect="Content" ObjectID="_1755939501" r:id="rId10"/>
        </w:object>
      </w:r>
      <w:r w:rsidRPr="005E0144">
        <w:t>.</w:t>
      </w:r>
    </w:p>
    <w:p w14:paraId="6CCC9599" w14:textId="77777777" w:rsidR="00450623" w:rsidRPr="005E0144" w:rsidRDefault="00450623" w:rsidP="00450623">
      <w:r w:rsidRPr="005E0144">
        <w:t xml:space="preserve">A UE with limited transmission capabilities, on an uplink subframe included in </w:t>
      </w:r>
      <w:proofErr w:type="spellStart"/>
      <w:r w:rsidRPr="005E0144">
        <w:rPr>
          <w:i/>
        </w:rPr>
        <w:t>discTxGapConfig</w:t>
      </w:r>
      <w:proofErr w:type="spellEnd"/>
      <w:r w:rsidRPr="005E0144">
        <w:t xml:space="preserve"> [9], shall first prioritize a PSDCH transmission or a SLSS transmission for PSDCH over an uplink transmission that is not a PRACH transmission. Else, a UE with limited transmission capabilities shall at a given time first prioritize uplink transmissions, followed by </w:t>
      </w:r>
      <w:proofErr w:type="spellStart"/>
      <w:r w:rsidRPr="005E0144">
        <w:t>sidelink</w:t>
      </w:r>
      <w:proofErr w:type="spellEnd"/>
      <w:r w:rsidRPr="005E0144">
        <w:t xml:space="preserve"> transmission</w:t>
      </w:r>
      <w:r w:rsidR="00441538" w:rsidRPr="005E0144">
        <w:t xml:space="preserve"> mode 1 or 2 or </w:t>
      </w:r>
      <w:proofErr w:type="spellStart"/>
      <w:r w:rsidR="00441538" w:rsidRPr="005E0144">
        <w:t>sidelink</w:t>
      </w:r>
      <w:proofErr w:type="spellEnd"/>
      <w:r w:rsidR="00441538" w:rsidRPr="005E0144">
        <w:t xml:space="preserve"> discovery</w:t>
      </w:r>
      <w:r w:rsidRPr="005E0144">
        <w:t xml:space="preserve">. </w:t>
      </w:r>
    </w:p>
    <w:p w14:paraId="7F940245" w14:textId="77777777" w:rsidR="00450623" w:rsidRPr="005E0144" w:rsidRDefault="00450623" w:rsidP="00450623">
      <w:r w:rsidRPr="005E0144">
        <w:t xml:space="preserve">A UE with limited transmission capabilities shall at a given time prioritize </w:t>
      </w:r>
      <w:proofErr w:type="spellStart"/>
      <w:r w:rsidRPr="005E0144">
        <w:t>sidelink</w:t>
      </w:r>
      <w:proofErr w:type="spellEnd"/>
      <w:r w:rsidRPr="005E0144">
        <w:t xml:space="preserve"> communication transmissions (PSSS, SSSS, PSBCH, PSSCH, PSCCH) over </w:t>
      </w:r>
      <w:proofErr w:type="spellStart"/>
      <w:r w:rsidRPr="005E0144">
        <w:t>sidelink</w:t>
      </w:r>
      <w:proofErr w:type="spellEnd"/>
      <w:r w:rsidRPr="005E0144">
        <w:t xml:space="preserve"> discovery transmissions (PSDCH).</w:t>
      </w:r>
    </w:p>
    <w:p w14:paraId="6C27FC49" w14:textId="34A694E3" w:rsidR="00450623" w:rsidRPr="005E0144" w:rsidRDefault="00450623" w:rsidP="00450623">
      <w:r w:rsidRPr="005E0144">
        <w:lastRenderedPageBreak/>
        <w:t xml:space="preserve">A UE with limited reception capabilities, on a downlink subframe included in </w:t>
      </w:r>
      <w:proofErr w:type="spellStart"/>
      <w:r w:rsidRPr="005E0144">
        <w:rPr>
          <w:i/>
        </w:rPr>
        <w:t>discRxGapConfig</w:t>
      </w:r>
      <w:proofErr w:type="spellEnd"/>
      <w:r w:rsidRPr="005E0144">
        <w:t xml:space="preserve"> [9], shall first prioritize reception of PSDCH or </w:t>
      </w:r>
      <w:r w:rsidR="00724596">
        <w:t>11</w:t>
      </w:r>
      <w:r w:rsidRPr="005E0144">
        <w:t xml:space="preserve">reception of SLSS for PSDCH over downlink reception. Else, a UE with limited reception capabilities shall at a given time first prioritize downlink reception over </w:t>
      </w:r>
      <w:proofErr w:type="spellStart"/>
      <w:r w:rsidRPr="005E0144">
        <w:t>sidelink</w:t>
      </w:r>
      <w:proofErr w:type="spellEnd"/>
      <w:r w:rsidRPr="005E0144">
        <w:t xml:space="preserve"> reception.</w:t>
      </w:r>
    </w:p>
    <w:p w14:paraId="55067A06" w14:textId="77777777" w:rsidR="00450623" w:rsidRPr="005E0144" w:rsidRDefault="00450623" w:rsidP="00450623">
      <w:r w:rsidRPr="005E0144">
        <w:t xml:space="preserve">A UE with limited reception capabilities shall at a given time first prioritize </w:t>
      </w:r>
      <w:proofErr w:type="spellStart"/>
      <w:r w:rsidRPr="005E0144">
        <w:t>sidelink</w:t>
      </w:r>
      <w:proofErr w:type="spellEnd"/>
      <w:r w:rsidRPr="005E0144">
        <w:t xml:space="preserve"> communication reception, </w:t>
      </w:r>
      <w:proofErr w:type="spellStart"/>
      <w:r w:rsidRPr="005E0144">
        <w:t>sidelink</w:t>
      </w:r>
      <w:proofErr w:type="spellEnd"/>
      <w:r w:rsidRPr="005E0144">
        <w:t xml:space="preserve"> discovery reception on carriers configured by the </w:t>
      </w:r>
      <w:proofErr w:type="spellStart"/>
      <w:r w:rsidRPr="005E0144">
        <w:t>eNodeB</w:t>
      </w:r>
      <w:proofErr w:type="spellEnd"/>
      <w:r w:rsidRPr="005E0144">
        <w:t xml:space="preserve">, and last </w:t>
      </w:r>
      <w:proofErr w:type="spellStart"/>
      <w:r w:rsidRPr="005E0144">
        <w:t>sidelink</w:t>
      </w:r>
      <w:proofErr w:type="spellEnd"/>
      <w:r w:rsidRPr="005E0144">
        <w:t xml:space="preserve"> discovery reception on carriers not configured by the </w:t>
      </w:r>
      <w:proofErr w:type="spellStart"/>
      <w:r w:rsidRPr="005E0144">
        <w:t>eNodeB</w:t>
      </w:r>
      <w:proofErr w:type="spellEnd"/>
      <w:r w:rsidRPr="005E0144">
        <w:t>.</w:t>
      </w:r>
    </w:p>
    <w:p w14:paraId="74841B9B" w14:textId="77777777" w:rsidR="00450623" w:rsidRPr="005E0144" w:rsidRDefault="00450623" w:rsidP="00450623">
      <w:pPr>
        <w:pStyle w:val="Heading2"/>
      </w:pPr>
      <w:bookmarkStart w:id="5" w:name="_Toc454818112"/>
      <w:r w:rsidRPr="005E0144">
        <w:t>9.2</w:t>
      </w:r>
      <w:r w:rsidRPr="005E0144">
        <w:tab/>
        <w:t>Slot structure and physical resources</w:t>
      </w:r>
      <w:bookmarkEnd w:id="5"/>
    </w:p>
    <w:p w14:paraId="0B240AF0" w14:textId="77777777" w:rsidR="00450623" w:rsidRPr="005E0144" w:rsidRDefault="00450623" w:rsidP="00450623">
      <w:proofErr w:type="spellStart"/>
      <w:r w:rsidRPr="005E0144">
        <w:t>Sidelink</w:t>
      </w:r>
      <w:proofErr w:type="spellEnd"/>
      <w:r w:rsidRPr="005E0144">
        <w:t xml:space="preserve"> transmissions are organized into radio frames with a duration of</w:t>
      </w:r>
      <w:r w:rsidR="009E5219" w:rsidRPr="005E0144">
        <w:t xml:space="preserve"> </w:t>
      </w:r>
      <w:r w:rsidRPr="005E0144">
        <w:rPr>
          <w:position w:val="-10"/>
        </w:rPr>
        <w:object w:dxaOrig="240" w:dyaOrig="300" w14:anchorId="0787755B">
          <v:shape id="_x0000_i1027" type="#_x0000_t75" style="width:14.05pt;height:14.05pt" o:ole="">
            <v:imagedata r:id="rId11" o:title=""/>
          </v:shape>
          <o:OLEObject Type="Embed" ProgID="Equation.3" ShapeID="_x0000_i1027" DrawAspect="Content" ObjectID="_1755939502" r:id="rId12"/>
        </w:object>
      </w:r>
      <w:r w:rsidRPr="005E0144">
        <w:t xml:space="preserve">, each consisting of 20 slots of duration </w:t>
      </w:r>
      <w:r w:rsidRPr="005E0144">
        <w:rPr>
          <w:position w:val="-10"/>
        </w:rPr>
        <w:object w:dxaOrig="380" w:dyaOrig="300" w14:anchorId="72ADC746">
          <v:shape id="_x0000_i1028" type="#_x0000_t75" style="width:21.5pt;height:14.05pt" o:ole="">
            <v:imagedata r:id="rId13" o:title=""/>
          </v:shape>
          <o:OLEObject Type="Embed" ProgID="Equation.3" ShapeID="_x0000_i1028" DrawAspect="Content" ObjectID="_1755939503" r:id="rId14"/>
        </w:object>
      </w:r>
      <w:r w:rsidRPr="005E0144">
        <w:t xml:space="preserve">. A </w:t>
      </w:r>
      <w:proofErr w:type="spellStart"/>
      <w:r w:rsidRPr="005E0144">
        <w:t>sidelink</w:t>
      </w:r>
      <w:proofErr w:type="spellEnd"/>
      <w:r w:rsidRPr="005E0144">
        <w:t xml:space="preserve"> subframe consists of two consecutive slots, starting with an even-numbered slot. </w:t>
      </w:r>
    </w:p>
    <w:p w14:paraId="00C455F5" w14:textId="77777777" w:rsidR="00450623" w:rsidRPr="005E0144" w:rsidRDefault="00450623" w:rsidP="00450623">
      <w:pPr>
        <w:pStyle w:val="Heading3"/>
      </w:pPr>
      <w:bookmarkStart w:id="6" w:name="_Toc454818113"/>
      <w:r w:rsidRPr="005E0144">
        <w:t>9.2.1</w:t>
      </w:r>
      <w:r w:rsidRPr="005E0144">
        <w:tab/>
        <w:t>Resource grid</w:t>
      </w:r>
      <w:bookmarkEnd w:id="6"/>
    </w:p>
    <w:p w14:paraId="07225766" w14:textId="77777777" w:rsidR="00450623" w:rsidRPr="005E0144" w:rsidRDefault="00450623" w:rsidP="00450623">
      <w:r w:rsidRPr="005E0144">
        <w:t xml:space="preserve">A transmitted physical channel or signal in a slot is described by a resource grid of </w:t>
      </w:r>
      <w:r w:rsidRPr="005E0144">
        <w:rPr>
          <w:position w:val="-10"/>
        </w:rPr>
        <w:object w:dxaOrig="740" w:dyaOrig="340" w14:anchorId="0FC2B082">
          <v:shape id="_x0000_i1029" type="#_x0000_t75" style="width:36.45pt;height:14.05pt" o:ole="">
            <v:imagedata r:id="rId15" o:title=""/>
          </v:shape>
          <o:OLEObject Type="Embed" ProgID="Equation.3" ShapeID="_x0000_i1029" DrawAspect="Content" ObjectID="_1755939504" r:id="rId16"/>
        </w:object>
      </w:r>
      <w:r w:rsidRPr="005E0144">
        <w:t xml:space="preserve"> subcarriers and </w:t>
      </w:r>
      <w:r w:rsidRPr="005E0144">
        <w:rPr>
          <w:position w:val="-12"/>
        </w:rPr>
        <w:object w:dxaOrig="520" w:dyaOrig="360" w14:anchorId="3AFA2A3E">
          <v:shape id="_x0000_i1030" type="#_x0000_t75" style="width:28.05pt;height:21.5pt" o:ole="">
            <v:imagedata r:id="rId17" o:title=""/>
          </v:shape>
          <o:OLEObject Type="Embed" ProgID="Equation.3" ShapeID="_x0000_i1030" DrawAspect="Content" ObjectID="_1755939505" r:id="rId18"/>
        </w:object>
      </w:r>
      <w:r w:rsidRPr="005E0144">
        <w:t xml:space="preserve"> SC-FDMA symbols. The </w:t>
      </w:r>
      <w:proofErr w:type="spellStart"/>
      <w:r w:rsidRPr="005E0144">
        <w:t>sidelink</w:t>
      </w:r>
      <w:proofErr w:type="spellEnd"/>
      <w:r w:rsidRPr="005E0144">
        <w:t xml:space="preserve"> bandwidth </w:t>
      </w:r>
      <w:r w:rsidRPr="005E0144">
        <w:rPr>
          <w:position w:val="-10"/>
        </w:rPr>
        <w:object w:dxaOrig="1020" w:dyaOrig="340" w14:anchorId="2A335D26">
          <v:shape id="_x0000_i1031" type="#_x0000_t75" style="width:50.5pt;height:14.05pt" o:ole="">
            <v:imagedata r:id="rId19" o:title=""/>
          </v:shape>
          <o:OLEObject Type="Embed" ProgID="Equation.3" ShapeID="_x0000_i1031" DrawAspect="Content" ObjectID="_1755939506" r:id="rId20"/>
        </w:object>
      </w:r>
      <w:r w:rsidRPr="005E0144">
        <w:t xml:space="preserve"> if the S criterion according to [10, clause 5.2.3.2] is fulfilled for a serving cell having the same uplink carrier frequency as the </w:t>
      </w:r>
      <w:proofErr w:type="spellStart"/>
      <w:r w:rsidRPr="005E0144">
        <w:t>sidelink</w:t>
      </w:r>
      <w:proofErr w:type="spellEnd"/>
      <w:r w:rsidRPr="005E0144">
        <w:t>, otherwise a preconfigured value is used [9].</w:t>
      </w:r>
    </w:p>
    <w:p w14:paraId="4B7F8ACB" w14:textId="77777777" w:rsidR="000E1CA1" w:rsidRPr="005E0144" w:rsidRDefault="00450623" w:rsidP="000E1CA1">
      <w:r w:rsidRPr="005E0144">
        <w:t xml:space="preserve">The </w:t>
      </w:r>
      <w:proofErr w:type="spellStart"/>
      <w:r w:rsidRPr="005E0144">
        <w:t>sidelink</w:t>
      </w:r>
      <w:proofErr w:type="spellEnd"/>
      <w:r w:rsidRPr="005E0144">
        <w:t xml:space="preserve"> cyclic prefix is configured independently for type 1 discovery, type 2B discovery, </w:t>
      </w:r>
      <w:proofErr w:type="spellStart"/>
      <w:r w:rsidRPr="005E0144">
        <w:t>sidelink</w:t>
      </w:r>
      <w:proofErr w:type="spellEnd"/>
      <w:r w:rsidRPr="005E0144">
        <w:t xml:space="preserve"> transmission mode 1, </w:t>
      </w:r>
      <w:proofErr w:type="spellStart"/>
      <w:r w:rsidRPr="005E0144">
        <w:t>sidelink</w:t>
      </w:r>
      <w:proofErr w:type="spellEnd"/>
      <w:r w:rsidRPr="005E0144">
        <w:t xml:space="preserve"> transmission mode 2, control signalling, and PSBCH and synchronization signals. Configuration is per resource pool for discovery, </w:t>
      </w:r>
      <w:proofErr w:type="spellStart"/>
      <w:r w:rsidRPr="005E0144">
        <w:t>sidelink</w:t>
      </w:r>
      <w:proofErr w:type="spellEnd"/>
      <w:r w:rsidRPr="005E0144">
        <w:t xml:space="preserve"> transmission mode 2, and control signalling. The PSBCH and synchronization signals always use the same cyclic prefix.</w:t>
      </w:r>
      <w:r w:rsidR="000E1CA1" w:rsidRPr="005E0144">
        <w:t xml:space="preserve"> </w:t>
      </w:r>
    </w:p>
    <w:p w14:paraId="76FC6F90" w14:textId="77777777" w:rsidR="00450623" w:rsidRPr="005E0144" w:rsidRDefault="000E1CA1" w:rsidP="000E1CA1">
      <w:r w:rsidRPr="005E0144">
        <w:t xml:space="preserve">Only normal cyclic prefix is supported for PSSCH, PSCCH, PSBCH, and synchronization signals for a </w:t>
      </w:r>
      <w:proofErr w:type="spellStart"/>
      <w:r w:rsidRPr="005E0144">
        <w:t>sidelink</w:t>
      </w:r>
      <w:proofErr w:type="spellEnd"/>
      <w:r w:rsidRPr="005E0144">
        <w:t xml:space="preserve"> configured with transmission mode 3 or 4.</w:t>
      </w:r>
    </w:p>
    <w:p w14:paraId="4D50D95A" w14:textId="77777777" w:rsidR="00450623" w:rsidRPr="005E0144" w:rsidRDefault="00450623" w:rsidP="00450623">
      <w:pPr>
        <w:rPr>
          <w:iCs/>
        </w:rPr>
      </w:pPr>
      <w:r w:rsidRPr="005E0144">
        <w:t>The resource grid is illustrated in Figure 5.2.1-1.</w:t>
      </w:r>
      <w:r w:rsidR="009E5219" w:rsidRPr="005E0144">
        <w:t xml:space="preserve"> </w:t>
      </w:r>
    </w:p>
    <w:p w14:paraId="31AF3D38" w14:textId="77777777" w:rsidR="00450623" w:rsidRPr="005E0144" w:rsidRDefault="00450623" w:rsidP="00450623">
      <w:r w:rsidRPr="005E0144">
        <w:t xml:space="preserve">An antenna port is defined such that the channel over which a symbol on the antenna port is conveyed can be inferred from the channel over which another symbol on the same antenna port is conveyed. There is one resource grid per antenna port. The antenna ports used for transmission of a physical channel or signal are shown in Table 9.2.1-1. </w:t>
      </w:r>
    </w:p>
    <w:p w14:paraId="2ACC59EC" w14:textId="77777777" w:rsidR="00450623" w:rsidRPr="005E0144" w:rsidRDefault="00450623" w:rsidP="00450623">
      <w:pPr>
        <w:pStyle w:val="TH"/>
      </w:pPr>
      <w:r w:rsidRPr="005E0144">
        <w:t>Table 9.2.1-1: Antenna ports used for different physical channels and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046"/>
      </w:tblGrid>
      <w:tr w:rsidR="00450623" w:rsidRPr="005E0144" w14:paraId="54C183A1" w14:textId="77777777" w:rsidTr="00A02649">
        <w:trPr>
          <w:jc w:val="center"/>
        </w:trPr>
        <w:tc>
          <w:tcPr>
            <w:tcW w:w="0" w:type="auto"/>
            <w:shd w:val="clear" w:color="auto" w:fill="auto"/>
          </w:tcPr>
          <w:p w14:paraId="7CA27EA2" w14:textId="77777777" w:rsidR="00450623" w:rsidRPr="005E0144" w:rsidRDefault="00450623" w:rsidP="00A02649">
            <w:pPr>
              <w:pStyle w:val="TAH"/>
            </w:pPr>
            <w:r w:rsidRPr="005E0144">
              <w:t>Physical channel or signal</w:t>
            </w:r>
          </w:p>
        </w:tc>
        <w:tc>
          <w:tcPr>
            <w:tcW w:w="0" w:type="auto"/>
            <w:shd w:val="clear" w:color="auto" w:fill="auto"/>
          </w:tcPr>
          <w:p w14:paraId="00E10D22" w14:textId="77777777" w:rsidR="00450623" w:rsidRPr="005E0144" w:rsidRDefault="00450623" w:rsidP="00A02649">
            <w:pPr>
              <w:pStyle w:val="TAH"/>
            </w:pPr>
            <w:r w:rsidRPr="005E0144">
              <w:t>Antenna port number</w:t>
            </w:r>
          </w:p>
        </w:tc>
      </w:tr>
      <w:tr w:rsidR="00450623" w:rsidRPr="005E0144" w14:paraId="65693CB5" w14:textId="77777777" w:rsidTr="00A02649">
        <w:trPr>
          <w:jc w:val="center"/>
        </w:trPr>
        <w:tc>
          <w:tcPr>
            <w:tcW w:w="0" w:type="auto"/>
            <w:shd w:val="clear" w:color="auto" w:fill="auto"/>
          </w:tcPr>
          <w:p w14:paraId="1EE38CC3" w14:textId="77777777" w:rsidR="00450623" w:rsidRPr="005E0144" w:rsidRDefault="00450623" w:rsidP="00A02649">
            <w:pPr>
              <w:pStyle w:val="TAC"/>
            </w:pPr>
            <w:r w:rsidRPr="005E0144">
              <w:t>PSSCH</w:t>
            </w:r>
          </w:p>
        </w:tc>
        <w:tc>
          <w:tcPr>
            <w:tcW w:w="0" w:type="auto"/>
            <w:shd w:val="clear" w:color="auto" w:fill="auto"/>
          </w:tcPr>
          <w:p w14:paraId="1A9BC88B" w14:textId="77777777" w:rsidR="00450623" w:rsidRPr="005E0144" w:rsidRDefault="00450623" w:rsidP="00A02649">
            <w:pPr>
              <w:pStyle w:val="TAC"/>
            </w:pPr>
            <w:r w:rsidRPr="005E0144">
              <w:t>1000</w:t>
            </w:r>
          </w:p>
        </w:tc>
      </w:tr>
      <w:tr w:rsidR="00450623" w:rsidRPr="005E0144" w14:paraId="659DF5EF" w14:textId="77777777" w:rsidTr="00A02649">
        <w:trPr>
          <w:jc w:val="center"/>
        </w:trPr>
        <w:tc>
          <w:tcPr>
            <w:tcW w:w="0" w:type="auto"/>
            <w:shd w:val="clear" w:color="auto" w:fill="auto"/>
          </w:tcPr>
          <w:p w14:paraId="114ADF26" w14:textId="77777777" w:rsidR="00450623" w:rsidRPr="005E0144" w:rsidRDefault="00450623" w:rsidP="00A02649">
            <w:pPr>
              <w:pStyle w:val="TAC"/>
            </w:pPr>
            <w:r w:rsidRPr="005E0144">
              <w:t>PSCCH</w:t>
            </w:r>
          </w:p>
        </w:tc>
        <w:tc>
          <w:tcPr>
            <w:tcW w:w="0" w:type="auto"/>
            <w:shd w:val="clear" w:color="auto" w:fill="auto"/>
          </w:tcPr>
          <w:p w14:paraId="005F5DCB" w14:textId="77777777" w:rsidR="00450623" w:rsidRPr="005E0144" w:rsidRDefault="00450623" w:rsidP="00A02649">
            <w:pPr>
              <w:pStyle w:val="TAC"/>
            </w:pPr>
            <w:r w:rsidRPr="005E0144">
              <w:t>1000</w:t>
            </w:r>
          </w:p>
        </w:tc>
      </w:tr>
      <w:tr w:rsidR="00450623" w:rsidRPr="005E0144" w14:paraId="205F88FE" w14:textId="77777777" w:rsidTr="00A02649">
        <w:trPr>
          <w:jc w:val="center"/>
        </w:trPr>
        <w:tc>
          <w:tcPr>
            <w:tcW w:w="0" w:type="auto"/>
            <w:shd w:val="clear" w:color="auto" w:fill="auto"/>
          </w:tcPr>
          <w:p w14:paraId="77F0ACB6" w14:textId="77777777" w:rsidR="00450623" w:rsidRPr="005E0144" w:rsidRDefault="00450623" w:rsidP="00A02649">
            <w:pPr>
              <w:pStyle w:val="TAC"/>
            </w:pPr>
            <w:r w:rsidRPr="005E0144">
              <w:t>PSDCH</w:t>
            </w:r>
          </w:p>
        </w:tc>
        <w:tc>
          <w:tcPr>
            <w:tcW w:w="0" w:type="auto"/>
            <w:shd w:val="clear" w:color="auto" w:fill="auto"/>
          </w:tcPr>
          <w:p w14:paraId="671EB701" w14:textId="77777777" w:rsidR="00450623" w:rsidRPr="005E0144" w:rsidRDefault="00450623" w:rsidP="00A02649">
            <w:pPr>
              <w:pStyle w:val="TAC"/>
            </w:pPr>
            <w:r w:rsidRPr="005E0144">
              <w:t>1000</w:t>
            </w:r>
          </w:p>
        </w:tc>
      </w:tr>
      <w:tr w:rsidR="00450623" w:rsidRPr="005E0144" w14:paraId="6B00E8EC" w14:textId="77777777" w:rsidTr="00A02649">
        <w:trPr>
          <w:jc w:val="center"/>
        </w:trPr>
        <w:tc>
          <w:tcPr>
            <w:tcW w:w="0" w:type="auto"/>
            <w:shd w:val="clear" w:color="auto" w:fill="auto"/>
          </w:tcPr>
          <w:p w14:paraId="0C1733C5" w14:textId="77777777" w:rsidR="00450623" w:rsidRPr="005E0144" w:rsidRDefault="00450623" w:rsidP="00A02649">
            <w:pPr>
              <w:pStyle w:val="TAC"/>
            </w:pPr>
            <w:r w:rsidRPr="005E0144">
              <w:t>PSBCH</w:t>
            </w:r>
          </w:p>
        </w:tc>
        <w:tc>
          <w:tcPr>
            <w:tcW w:w="0" w:type="auto"/>
            <w:shd w:val="clear" w:color="auto" w:fill="auto"/>
          </w:tcPr>
          <w:p w14:paraId="7129C895" w14:textId="77777777" w:rsidR="00450623" w:rsidRPr="005E0144" w:rsidRDefault="00450623" w:rsidP="00A02649">
            <w:pPr>
              <w:pStyle w:val="TAC"/>
            </w:pPr>
            <w:r w:rsidRPr="005E0144">
              <w:t>1010</w:t>
            </w:r>
          </w:p>
        </w:tc>
      </w:tr>
      <w:tr w:rsidR="00450623" w:rsidRPr="005E0144" w14:paraId="52314C9D" w14:textId="77777777" w:rsidTr="00A02649">
        <w:trPr>
          <w:jc w:val="center"/>
        </w:trPr>
        <w:tc>
          <w:tcPr>
            <w:tcW w:w="0" w:type="auto"/>
            <w:shd w:val="clear" w:color="auto" w:fill="auto"/>
          </w:tcPr>
          <w:p w14:paraId="1CF49C0C" w14:textId="77777777" w:rsidR="00450623" w:rsidRPr="005E0144" w:rsidRDefault="00450623" w:rsidP="00A02649">
            <w:pPr>
              <w:pStyle w:val="TAC"/>
            </w:pPr>
            <w:r w:rsidRPr="005E0144">
              <w:t>Synchronization signals</w:t>
            </w:r>
          </w:p>
        </w:tc>
        <w:tc>
          <w:tcPr>
            <w:tcW w:w="0" w:type="auto"/>
            <w:shd w:val="clear" w:color="auto" w:fill="auto"/>
          </w:tcPr>
          <w:p w14:paraId="6F134B01" w14:textId="77777777" w:rsidR="00450623" w:rsidRPr="005E0144" w:rsidRDefault="00450623" w:rsidP="00A02649">
            <w:pPr>
              <w:pStyle w:val="TAC"/>
            </w:pPr>
            <w:r w:rsidRPr="005E0144">
              <w:t>1020</w:t>
            </w:r>
          </w:p>
        </w:tc>
      </w:tr>
    </w:tbl>
    <w:p w14:paraId="48550890" w14:textId="77777777" w:rsidR="00450623" w:rsidRPr="005E0144" w:rsidRDefault="00450623" w:rsidP="00450623"/>
    <w:p w14:paraId="01365AE0" w14:textId="77777777" w:rsidR="00450623" w:rsidRPr="005E0144" w:rsidRDefault="00450623" w:rsidP="00450623">
      <w:pPr>
        <w:pStyle w:val="Heading3"/>
      </w:pPr>
      <w:bookmarkStart w:id="7" w:name="_Toc454818114"/>
      <w:r w:rsidRPr="005E0144">
        <w:t>9.2.2</w:t>
      </w:r>
      <w:r w:rsidRPr="005E0144">
        <w:tab/>
        <w:t>Resource elements</w:t>
      </w:r>
      <w:bookmarkEnd w:id="7"/>
    </w:p>
    <w:p w14:paraId="1D48FFB2"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F893F5E">
          <v:shape id="_x0000_i1032" type="#_x0000_t75" style="width:21.5pt;height:14.05pt" o:ole="">
            <v:imagedata r:id="rId21" o:title=""/>
          </v:shape>
          <o:OLEObject Type="Embed" ProgID="Equation.3" ShapeID="_x0000_i1032" DrawAspect="Content" ObjectID="_1755939507" r:id="rId22"/>
        </w:object>
      </w:r>
      <w:r w:rsidRPr="005E0144">
        <w:t xml:space="preserve"> in a slot where </w:t>
      </w:r>
      <w:r w:rsidRPr="005E0144">
        <w:rPr>
          <w:position w:val="-10"/>
        </w:rPr>
        <w:object w:dxaOrig="1600" w:dyaOrig="340" w14:anchorId="1F50B458">
          <v:shape id="_x0000_i1033" type="#_x0000_t75" style="width:79.5pt;height:14.05pt" o:ole="">
            <v:imagedata r:id="rId23" o:title=""/>
          </v:shape>
          <o:OLEObject Type="Embed" ProgID="Equation.3" ShapeID="_x0000_i1033" DrawAspect="Content" ObjectID="_1755939508" r:id="rId24"/>
        </w:object>
      </w:r>
      <w:r w:rsidRPr="005E0144">
        <w:t xml:space="preserve"> and </w:t>
      </w:r>
      <w:r w:rsidRPr="005E0144">
        <w:rPr>
          <w:position w:val="-12"/>
        </w:rPr>
        <w:object w:dxaOrig="1320" w:dyaOrig="360" w14:anchorId="76235A79">
          <v:shape id="_x0000_i1034" type="#_x0000_t75" style="width:64.5pt;height:21.5pt" o:ole="">
            <v:imagedata r:id="rId25" o:title=""/>
          </v:shape>
          <o:OLEObject Type="Embed" ProgID="Equation.3" ShapeID="_x0000_i1034" DrawAspect="Content" ObjectID="_1755939509" r:id="rId26"/>
        </w:object>
      </w:r>
      <w:r w:rsidRPr="005E0144">
        <w:t xml:space="preserve"> are the indices in the frequency and time domains, respectively. Resource element </w:t>
      </w:r>
      <w:r w:rsidRPr="005E0144">
        <w:rPr>
          <w:position w:val="-10"/>
        </w:rPr>
        <w:object w:dxaOrig="440" w:dyaOrig="300" w14:anchorId="4552D13D">
          <v:shape id="_x0000_i1035" type="#_x0000_t75" style="width:21.5pt;height:14.05pt" o:ole="">
            <v:imagedata r:id="rId21" o:title=""/>
          </v:shape>
          <o:OLEObject Type="Embed" ProgID="Equation.3" ShapeID="_x0000_i1035" DrawAspect="Content" ObjectID="_1755939510" r:id="rId27"/>
        </w:object>
      </w:r>
      <w:r w:rsidRPr="005E0144">
        <w:t xml:space="preserve"> on antenna port </w:t>
      </w:r>
      <w:r w:rsidRPr="005E0144">
        <w:rPr>
          <w:position w:val="-10"/>
        </w:rPr>
        <w:object w:dxaOrig="200" w:dyaOrig="240" w14:anchorId="1531DF9D">
          <v:shape id="_x0000_i1036" type="#_x0000_t75" style="width:7.5pt;height:14.05pt" o:ole="">
            <v:imagedata r:id="rId28" o:title=""/>
          </v:shape>
          <o:OLEObject Type="Embed" ProgID="Equation.3" ShapeID="_x0000_i1036" DrawAspect="Content" ObjectID="_1755939511" r:id="rId29"/>
        </w:object>
      </w:r>
      <w:r w:rsidRPr="005E0144">
        <w:t xml:space="preserve"> corresponds to the complex value </w:t>
      </w:r>
      <w:r w:rsidRPr="005E0144">
        <w:rPr>
          <w:position w:val="-14"/>
        </w:rPr>
        <w:object w:dxaOrig="400" w:dyaOrig="380" w14:anchorId="355C4455">
          <v:shape id="_x0000_i1037" type="#_x0000_t75" style="width:21.5pt;height:21.5pt" o:ole="">
            <v:imagedata r:id="rId30" o:title=""/>
          </v:shape>
          <o:OLEObject Type="Embed" ProgID="Equation.3" ShapeID="_x0000_i1037" DrawAspect="Content" ObjectID="_1755939512" r:id="rId31"/>
        </w:object>
      </w:r>
      <w:r w:rsidRPr="005E0144">
        <w:rPr>
          <w:iCs/>
        </w:rPr>
        <w:t>.</w:t>
      </w:r>
      <w:r w:rsidRPr="005E0144">
        <w:t xml:space="preserve"> </w:t>
      </w:r>
      <w:r w:rsidRPr="005E0144">
        <w:rPr>
          <w:iCs/>
        </w:rPr>
        <w:t xml:space="preserve">When there is no risk for confusion, or no particular antenna port is specified, the index </w:t>
      </w:r>
      <w:r w:rsidRPr="005E0144">
        <w:rPr>
          <w:position w:val="-10"/>
        </w:rPr>
        <w:object w:dxaOrig="200" w:dyaOrig="240" w14:anchorId="2FB6307F">
          <v:shape id="_x0000_i1038" type="#_x0000_t75" style="width:7.5pt;height:14.05pt" o:ole="">
            <v:imagedata r:id="rId28" o:title=""/>
          </v:shape>
          <o:OLEObject Type="Embed" ProgID="Equation.3" ShapeID="_x0000_i1038" DrawAspect="Content" ObjectID="_1755939513" r:id="rId32"/>
        </w:object>
      </w:r>
      <w:r w:rsidRPr="005E0144">
        <w:t xml:space="preserve"> may be dropped</w:t>
      </w:r>
      <w:r w:rsidRPr="005E0144">
        <w:rPr>
          <w:iCs/>
        </w:rPr>
        <w:t>.</w:t>
      </w:r>
      <w:r w:rsidR="009E5219" w:rsidRPr="005E0144">
        <w:t xml:space="preserve"> </w:t>
      </w:r>
    </w:p>
    <w:p w14:paraId="14860B9C" w14:textId="77777777" w:rsidR="00450623" w:rsidRPr="005E0144" w:rsidRDefault="00450623" w:rsidP="00450623">
      <w:r w:rsidRPr="005E0144">
        <w:t xml:space="preserve">Quantities </w:t>
      </w:r>
      <w:r w:rsidRPr="005E0144">
        <w:rPr>
          <w:position w:val="-14"/>
        </w:rPr>
        <w:object w:dxaOrig="400" w:dyaOrig="380" w14:anchorId="7B6F33C7">
          <v:shape id="_x0000_i1039" type="#_x0000_t75" style="width:21.5pt;height:21.5pt" o:ole="">
            <v:imagedata r:id="rId30" o:title=""/>
          </v:shape>
          <o:OLEObject Type="Embed" ProgID="Equation.3" ShapeID="_x0000_i1039" DrawAspect="Content" ObjectID="_1755939514" r:id="rId33"/>
        </w:object>
      </w:r>
      <w:r w:rsidRPr="005E0144">
        <w:t xml:space="preserve"> corresponding to resource elements not used for transmission of a physical channel or a physical signal in a slot shall be set to zero.</w:t>
      </w:r>
      <w:r w:rsidRPr="005E0144">
        <w:br/>
      </w:r>
    </w:p>
    <w:p w14:paraId="75782AA2" w14:textId="77777777" w:rsidR="00450623" w:rsidRPr="005E0144" w:rsidRDefault="00450623" w:rsidP="00450623">
      <w:pPr>
        <w:pStyle w:val="Heading3"/>
      </w:pPr>
      <w:bookmarkStart w:id="8" w:name="_Toc454818115"/>
      <w:r w:rsidRPr="005E0144">
        <w:lastRenderedPageBreak/>
        <w:t>9.2.3</w:t>
      </w:r>
      <w:r w:rsidRPr="005E0144">
        <w:tab/>
        <w:t>Resource blocks</w:t>
      </w:r>
      <w:bookmarkEnd w:id="8"/>
    </w:p>
    <w:p w14:paraId="1E0891EF" w14:textId="77777777" w:rsidR="00450623" w:rsidRPr="005E0144" w:rsidRDefault="00450623" w:rsidP="00450623">
      <w:r w:rsidRPr="005E0144">
        <w:t xml:space="preserve">A physical resource block is defined as </w:t>
      </w:r>
      <w:r w:rsidRPr="005E0144">
        <w:rPr>
          <w:position w:val="-12"/>
        </w:rPr>
        <w:object w:dxaOrig="520" w:dyaOrig="360" w14:anchorId="7422499C">
          <v:shape id="_x0000_i1040" type="#_x0000_t75" style="width:28.05pt;height:21.5pt" o:ole="">
            <v:imagedata r:id="rId34" o:title=""/>
          </v:shape>
          <o:OLEObject Type="Embed" ProgID="Equation.3" ShapeID="_x0000_i1040" DrawAspect="Content" ObjectID="_1755939515" r:id="rId35"/>
        </w:object>
      </w:r>
      <w:r w:rsidRPr="005E0144">
        <w:t xml:space="preserve">consecutive SC-FDMA symbols in the time domain and </w:t>
      </w:r>
      <w:r w:rsidRPr="005E0144">
        <w:rPr>
          <w:position w:val="-10"/>
        </w:rPr>
        <w:object w:dxaOrig="440" w:dyaOrig="340" w14:anchorId="626ECA4C">
          <v:shape id="_x0000_i1041" type="#_x0000_t75" style="width:21.5pt;height:14.05pt" o:ole="">
            <v:imagedata r:id="rId36" o:title=""/>
          </v:shape>
          <o:OLEObject Type="Embed" ProgID="Equation.3" ShapeID="_x0000_i1041" DrawAspect="Content" ObjectID="_1755939516" r:id="rId37"/>
        </w:object>
      </w:r>
      <w:r w:rsidRPr="005E0144">
        <w:t xml:space="preserve">consecutive subcarriers in the frequency domain, where </w:t>
      </w:r>
      <w:r w:rsidRPr="005E0144">
        <w:rPr>
          <w:position w:val="-12"/>
        </w:rPr>
        <w:object w:dxaOrig="520" w:dyaOrig="360" w14:anchorId="4F53C3B7">
          <v:shape id="_x0000_i1042" type="#_x0000_t75" style="width:28.05pt;height:21.5pt" o:ole="">
            <v:imagedata r:id="rId38" o:title=""/>
          </v:shape>
          <o:OLEObject Type="Embed" ProgID="Equation.3" ShapeID="_x0000_i1042" DrawAspect="Content" ObjectID="_1755939517" r:id="rId39"/>
        </w:object>
      </w:r>
      <w:r w:rsidRPr="005E0144">
        <w:t xml:space="preserve"> and </w:t>
      </w:r>
      <w:r w:rsidRPr="005E0144">
        <w:rPr>
          <w:position w:val="-10"/>
        </w:rPr>
        <w:object w:dxaOrig="440" w:dyaOrig="340" w14:anchorId="5B8811DB">
          <v:shape id="_x0000_i1043" type="#_x0000_t75" style="width:21.5pt;height:14.05pt" o:ole="">
            <v:imagedata r:id="rId36" o:title=""/>
          </v:shape>
          <o:OLEObject Type="Embed" ProgID="Equation.3" ShapeID="_x0000_i1043" DrawAspect="Content" ObjectID="_1755939518" r:id="rId40"/>
        </w:object>
      </w:r>
      <w:r w:rsidRPr="005E0144">
        <w:t xml:space="preserve"> are given by Table 9.2.3-1. A physical resource block in the </w:t>
      </w:r>
      <w:proofErr w:type="spellStart"/>
      <w:r w:rsidRPr="005E0144">
        <w:t>sidelink</w:t>
      </w:r>
      <w:proofErr w:type="spellEnd"/>
      <w:r w:rsidRPr="005E0144">
        <w:t xml:space="preserve"> thus consists of </w:t>
      </w:r>
      <w:r w:rsidRPr="005E0144">
        <w:rPr>
          <w:position w:val="-14"/>
        </w:rPr>
        <w:object w:dxaOrig="1080" w:dyaOrig="380" w14:anchorId="0E21D840">
          <v:shape id="_x0000_i1044" type="#_x0000_t75" style="width:57.95pt;height:21.5pt" o:ole="">
            <v:imagedata r:id="rId41" o:title=""/>
          </v:shape>
          <o:OLEObject Type="Embed" ProgID="Equation.3" ShapeID="_x0000_i1044" DrawAspect="Content" ObjectID="_1755939519" r:id="rId42"/>
        </w:object>
      </w:r>
      <w:r w:rsidRPr="005E0144">
        <w:t xml:space="preserve"> resource elements, corresponding to one slot in the time domain and 180 kHz in the frequency domain.</w:t>
      </w:r>
    </w:p>
    <w:p w14:paraId="49D35078" w14:textId="77777777" w:rsidR="00450623" w:rsidRPr="005E0144" w:rsidRDefault="00450623" w:rsidP="00450623">
      <w:pPr>
        <w:pStyle w:val="TH"/>
      </w:pPr>
      <w:r w:rsidRPr="005E0144">
        <w:t>Table 9.2.3-1: Resource block parameters</w:t>
      </w:r>
    </w:p>
    <w:tbl>
      <w:tblPr>
        <w:tblW w:w="0" w:type="auto"/>
        <w:jc w:val="center"/>
        <w:tblLook w:val="01E0" w:firstRow="1" w:lastRow="1" w:firstColumn="1" w:lastColumn="1" w:noHBand="0" w:noVBand="0"/>
      </w:tblPr>
      <w:tblGrid>
        <w:gridCol w:w="2660"/>
        <w:gridCol w:w="2268"/>
        <w:gridCol w:w="1843"/>
      </w:tblGrid>
      <w:tr w:rsidR="00450623" w:rsidRPr="005E0144" w14:paraId="2C138311"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AC2F2D8" w14:textId="77777777" w:rsidR="00450623" w:rsidRPr="005E0144" w:rsidRDefault="00450623" w:rsidP="00A02649">
            <w:pPr>
              <w:pStyle w:val="TAH"/>
            </w:pPr>
            <w:r w:rsidRPr="005E0144">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33EB2DD9" w14:textId="77777777" w:rsidR="00450623" w:rsidRPr="005E0144" w:rsidRDefault="00450623" w:rsidP="00A02649">
            <w:pPr>
              <w:pStyle w:val="TAH"/>
            </w:pPr>
            <w:r w:rsidRPr="005E0144">
              <w:rPr>
                <w:position w:val="-10"/>
              </w:rPr>
              <w:object w:dxaOrig="440" w:dyaOrig="340" w14:anchorId="4371D2FC">
                <v:shape id="_x0000_i1045" type="#_x0000_t75" style="width:21.5pt;height:14.05pt" o:ole="">
                  <v:imagedata r:id="rId43" o:title=""/>
                </v:shape>
                <o:OLEObject Type="Embed" ProgID="Equation.3" ShapeID="_x0000_i1045" DrawAspect="Content" ObjectID="_1755939520" r:id="rId44"/>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04AAE74" w14:textId="77777777" w:rsidR="00450623" w:rsidRPr="005E0144" w:rsidRDefault="00450623" w:rsidP="00A02649">
            <w:pPr>
              <w:pStyle w:val="TAH"/>
            </w:pPr>
            <w:r w:rsidRPr="005E0144">
              <w:rPr>
                <w:position w:val="-12"/>
              </w:rPr>
              <w:object w:dxaOrig="520" w:dyaOrig="360" w14:anchorId="00B7EF2F">
                <v:shape id="_x0000_i1046" type="#_x0000_t75" style="width:28.05pt;height:21.5pt" o:ole="">
                  <v:imagedata r:id="rId45" o:title=""/>
                </v:shape>
                <o:OLEObject Type="Embed" ProgID="Equation.3" ShapeID="_x0000_i1046" DrawAspect="Content" ObjectID="_1755939521" r:id="rId46"/>
              </w:object>
            </w:r>
          </w:p>
        </w:tc>
      </w:tr>
      <w:tr w:rsidR="00450623" w:rsidRPr="005E0144" w14:paraId="1B3029C0"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0397DE60" w14:textId="77777777" w:rsidR="00450623" w:rsidRPr="005E0144" w:rsidRDefault="00450623" w:rsidP="00A02649">
            <w:pPr>
              <w:pStyle w:val="TAC"/>
              <w:jc w:val="left"/>
            </w:pPr>
            <w:r w:rsidRPr="005E0144">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AA904"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72FBBD" w14:textId="77777777" w:rsidR="00450623" w:rsidRPr="005E0144" w:rsidRDefault="00450623" w:rsidP="00A02649">
            <w:pPr>
              <w:pStyle w:val="TAC"/>
            </w:pPr>
            <w:r w:rsidRPr="005E0144">
              <w:t>7</w:t>
            </w:r>
          </w:p>
        </w:tc>
      </w:tr>
      <w:tr w:rsidR="00450623" w:rsidRPr="005E0144" w14:paraId="4670E52F"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1BE650C" w14:textId="77777777" w:rsidR="00450623" w:rsidRPr="005E0144" w:rsidRDefault="00450623" w:rsidP="00A02649">
            <w:pPr>
              <w:pStyle w:val="TAC"/>
              <w:jc w:val="left"/>
            </w:pPr>
            <w:r w:rsidRPr="005E0144">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373CFA"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2AFE78" w14:textId="77777777" w:rsidR="00450623" w:rsidRPr="005E0144" w:rsidRDefault="00450623" w:rsidP="00A02649">
            <w:pPr>
              <w:pStyle w:val="TAC"/>
            </w:pPr>
            <w:r w:rsidRPr="005E0144">
              <w:t>6</w:t>
            </w:r>
          </w:p>
        </w:tc>
      </w:tr>
    </w:tbl>
    <w:p w14:paraId="741520A1" w14:textId="77777777" w:rsidR="00450623" w:rsidRPr="005E0144" w:rsidRDefault="00450623" w:rsidP="00450623"/>
    <w:p w14:paraId="6991A830" w14:textId="77777777" w:rsidR="00450623" w:rsidRPr="005E0144" w:rsidRDefault="00450623" w:rsidP="00450623">
      <w:r w:rsidRPr="005E0144">
        <w:t xml:space="preserve">The relation between the physical resource block number </w:t>
      </w:r>
      <w:r w:rsidRPr="005E0144">
        <w:rPr>
          <w:position w:val="-10"/>
        </w:rPr>
        <w:object w:dxaOrig="440" w:dyaOrig="300" w14:anchorId="2B5F8530">
          <v:shape id="_x0000_i1047" type="#_x0000_t75" style="width:21.5pt;height:14.05pt" o:ole="">
            <v:imagedata r:id="rId47" o:title=""/>
          </v:shape>
          <o:OLEObject Type="Embed" ProgID="Equation.3" ShapeID="_x0000_i1047" DrawAspect="Content" ObjectID="_1755939522" r:id="rId48"/>
        </w:object>
      </w:r>
      <w:r w:rsidRPr="005E0144">
        <w:t xml:space="preserve"> in the frequency domain and resource elements </w:t>
      </w:r>
      <w:r w:rsidRPr="005E0144">
        <w:rPr>
          <w:position w:val="-10"/>
        </w:rPr>
        <w:object w:dxaOrig="460" w:dyaOrig="300" w14:anchorId="0A85553D">
          <v:shape id="_x0000_i1048" type="#_x0000_t75" style="width:21.5pt;height:14.05pt" o:ole="">
            <v:imagedata r:id="rId49" o:title=""/>
          </v:shape>
          <o:OLEObject Type="Embed" ProgID="Equation.3" ShapeID="_x0000_i1048" DrawAspect="Content" ObjectID="_1755939523" r:id="rId50"/>
        </w:object>
      </w:r>
      <w:r w:rsidRPr="005E0144">
        <w:t xml:space="preserve"> in a slot is given by</w:t>
      </w:r>
    </w:p>
    <w:p w14:paraId="13EE2244" w14:textId="77777777" w:rsidR="00450623" w:rsidRPr="005E0144" w:rsidRDefault="00450623" w:rsidP="00450623">
      <w:pPr>
        <w:pStyle w:val="EQ"/>
        <w:jc w:val="center"/>
      </w:pPr>
      <w:r w:rsidRPr="005E0144">
        <w:rPr>
          <w:position w:val="-30"/>
        </w:rPr>
        <w:object w:dxaOrig="1280" w:dyaOrig="700" w14:anchorId="3823B920">
          <v:shape id="_x0000_i1049" type="#_x0000_t75" style="width:64.5pt;height:36.45pt" o:ole="">
            <v:imagedata r:id="rId51" o:title=""/>
          </v:shape>
          <o:OLEObject Type="Embed" ProgID="Equation.3" ShapeID="_x0000_i1049" DrawAspect="Content" ObjectID="_1755939524" r:id="rId52"/>
        </w:object>
      </w:r>
    </w:p>
    <w:p w14:paraId="31A5429A" w14:textId="77777777" w:rsidR="00450623" w:rsidRPr="005E0144" w:rsidRDefault="00450623" w:rsidP="00450623">
      <w:pPr>
        <w:pStyle w:val="Heading3"/>
      </w:pPr>
      <w:bookmarkStart w:id="9" w:name="_Toc454818116"/>
      <w:r w:rsidRPr="005E0144">
        <w:t>9.2.4</w:t>
      </w:r>
      <w:r w:rsidRPr="005E0144">
        <w:tab/>
        <w:t>Resource pool</w:t>
      </w:r>
      <w:bookmarkEnd w:id="9"/>
    </w:p>
    <w:p w14:paraId="2BF8D4C1" w14:textId="77777777" w:rsidR="00450623" w:rsidRPr="005E0144" w:rsidRDefault="00450623" w:rsidP="00450623">
      <w:r w:rsidRPr="005E0144">
        <w:t>The subframe pools and resource block pools are defined in [4].</w:t>
      </w:r>
    </w:p>
    <w:p w14:paraId="0406BC8B" w14:textId="77777777" w:rsidR="00450623" w:rsidRPr="005E0144" w:rsidRDefault="00450623" w:rsidP="00450623">
      <w:r w:rsidRPr="005E0144">
        <w:t xml:space="preserve">For PSSCH, the number of the current slot in the subframe pool </w:t>
      </w:r>
      <w:r w:rsidRPr="005E0144">
        <w:rPr>
          <w:position w:val="-10"/>
        </w:rPr>
        <w:object w:dxaOrig="1780" w:dyaOrig="340" w14:anchorId="4D81C60C">
          <v:shape id="_x0000_i1050" type="#_x0000_t75" style="width:86.05pt;height:14.05pt" o:ole="">
            <v:imagedata r:id="rId53" o:title=""/>
          </v:shape>
          <o:OLEObject Type="Embed" ProgID="Equation.3" ShapeID="_x0000_i1050" DrawAspect="Content" ObjectID="_1755939525" r:id="rId54"/>
        </w:object>
      </w:r>
      <w:r w:rsidRPr="005E0144">
        <w:t xml:space="preserve">, where </w:t>
      </w:r>
      <w:r w:rsidRPr="005E0144">
        <w:rPr>
          <w:position w:val="-10"/>
        </w:rPr>
        <w:object w:dxaOrig="660" w:dyaOrig="300" w14:anchorId="06978C2F">
          <v:shape id="_x0000_i1051" type="#_x0000_t75" style="width:36.45pt;height:14.05pt" o:ole="">
            <v:imagedata r:id="rId55" o:title=""/>
          </v:shape>
          <o:OLEObject Type="Embed" ProgID="Equation.3" ShapeID="_x0000_i1051" DrawAspect="Content" ObjectID="_1755939526" r:id="rId56"/>
        </w:object>
      </w:r>
      <w:r w:rsidRPr="005E0144">
        <w:t xml:space="preserve"> is the number of the current slot within the current </w:t>
      </w:r>
      <w:proofErr w:type="spellStart"/>
      <w:r w:rsidRPr="005E0144">
        <w:t>sidelink</w:t>
      </w:r>
      <w:proofErr w:type="spellEnd"/>
      <w:r w:rsidRPr="005E0144">
        <w:t xml:space="preserve"> subframe </w:t>
      </w:r>
      <w:r w:rsidRPr="005E0144">
        <w:rPr>
          <w:position w:val="-10"/>
        </w:rPr>
        <w:object w:dxaOrig="1540" w:dyaOrig="340" w14:anchorId="7EE9A809">
          <v:shape id="_x0000_i1052" type="#_x0000_t75" style="width:79.5pt;height:14.05pt" o:ole="">
            <v:imagedata r:id="rId57" o:title=""/>
          </v:shape>
          <o:OLEObject Type="Embed" ProgID="Equation.3" ShapeID="_x0000_i1052" DrawAspect="Content" ObjectID="_1755939527" r:id="rId58"/>
        </w:object>
      </w:r>
      <w:r w:rsidRPr="005E0144">
        <w:t xml:space="preserve"> with </w:t>
      </w:r>
      <w:r w:rsidRPr="005E0144">
        <w:rPr>
          <w:position w:val="-10"/>
        </w:rPr>
        <w:object w:dxaOrig="180" w:dyaOrig="279" w14:anchorId="64E04D9D">
          <v:shape id="_x0000_i1053" type="#_x0000_t75" style="width:7.5pt;height:14.05pt" o:ole="">
            <v:imagedata r:id="rId59" o:title=""/>
          </v:shape>
          <o:OLEObject Type="Embed" ProgID="Equation.3" ShapeID="_x0000_i1053" DrawAspect="Content" ObjectID="_1755939528" r:id="rId60"/>
        </w:object>
      </w:r>
      <w:r w:rsidRPr="005E0144">
        <w:t xml:space="preserve"> equal to </w:t>
      </w:r>
      <w:r w:rsidRPr="005E0144">
        <w:rPr>
          <w:lang w:eastAsia="ko-KR"/>
        </w:rPr>
        <w:t xml:space="preserve">the subscript of </w:t>
      </w:r>
      <w:r w:rsidRPr="005E0144">
        <w:rPr>
          <w:position w:val="-14"/>
        </w:rPr>
        <w:object w:dxaOrig="580" w:dyaOrig="380" w14:anchorId="0C0E730E">
          <v:shape id="_x0000_i1054" type="#_x0000_t75" style="width:28.05pt;height:21.5pt" o:ole="">
            <v:imagedata r:id="rId61" o:title=""/>
          </v:shape>
          <o:OLEObject Type="Embed" ProgID="Equation.3" ShapeID="_x0000_i1054" DrawAspect="Content" ObjectID="_1755939529" r:id="rId62"/>
        </w:object>
      </w:r>
      <w:r w:rsidRPr="005E0144">
        <w:t>, defined in clauses 14.1.4</w:t>
      </w:r>
      <w:r w:rsidR="00485195" w:rsidRPr="005E0144">
        <w:t xml:space="preserve"> and </w:t>
      </w:r>
      <w:r w:rsidRPr="005E0144">
        <w:t>14.2.3</w:t>
      </w:r>
      <w:r w:rsidR="00485195" w:rsidRPr="005E0144">
        <w:t xml:space="preserve"> of [4] for </w:t>
      </w:r>
      <w:proofErr w:type="spellStart"/>
      <w:r w:rsidR="00485195" w:rsidRPr="005E0144">
        <w:t>sidelink</w:t>
      </w:r>
      <w:proofErr w:type="spellEnd"/>
      <w:r w:rsidR="00485195" w:rsidRPr="005E0144">
        <w:t xml:space="preserve"> transmission modes 1 and 2, respectively</w:t>
      </w:r>
      <w:r w:rsidR="00485195" w:rsidRPr="005E0144">
        <w:rPr>
          <w:rFonts w:eastAsia="SimSun" w:hint="eastAsia"/>
          <w:lang w:eastAsia="zh-CN"/>
        </w:rPr>
        <w:t xml:space="preserve">; and </w:t>
      </w:r>
      <w:r w:rsidR="00485195" w:rsidRPr="005E0144">
        <w:t xml:space="preserve">where </w:t>
      </w:r>
      <w:r w:rsidR="009C385E">
        <w:rPr>
          <w:noProof/>
          <w:position w:val="-10"/>
        </w:rPr>
        <w:drawing>
          <wp:inline distT="0" distB="0" distL="0" distR="0" wp14:anchorId="21608C98" wp14:editId="0FFE7904">
            <wp:extent cx="414655" cy="191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4655" cy="191135"/>
                    </a:xfrm>
                    <a:prstGeom prst="rect">
                      <a:avLst/>
                    </a:prstGeom>
                    <a:noFill/>
                    <a:ln>
                      <a:noFill/>
                    </a:ln>
                  </pic:spPr>
                </pic:pic>
              </a:graphicData>
            </a:graphic>
          </wp:inline>
        </w:drawing>
      </w:r>
      <w:r w:rsidR="00485195" w:rsidRPr="005E0144">
        <w:t xml:space="preserve"> is the number of the current slot within the current </w:t>
      </w:r>
      <w:proofErr w:type="spellStart"/>
      <w:r w:rsidR="00485195" w:rsidRPr="005E0144">
        <w:t>sidelink</w:t>
      </w:r>
      <w:proofErr w:type="spellEnd"/>
      <w:r w:rsidR="00485195" w:rsidRPr="005E0144">
        <w:t xml:space="preserve"> subframe </w:t>
      </w:r>
      <w:r w:rsidR="00485195" w:rsidRPr="005E0144">
        <w:rPr>
          <w:position w:val="-10"/>
        </w:rPr>
        <w:object w:dxaOrig="1560" w:dyaOrig="340" w14:anchorId="3075411B">
          <v:shape id="_x0000_i1055" type="#_x0000_t75" style="width:79.5pt;height:14.05pt" o:ole="">
            <v:imagedata r:id="rId64" o:title=""/>
          </v:shape>
          <o:OLEObject Type="Embed" ProgID="Equation.3" ShapeID="_x0000_i1055" DrawAspect="Content" ObjectID="_1755939530" r:id="rId65"/>
        </w:object>
      </w:r>
      <w:r w:rsidR="00485195" w:rsidRPr="005E0144">
        <w:t xml:space="preserve"> with </w:t>
      </w:r>
      <w:r w:rsidR="00485195" w:rsidRPr="005E0144">
        <w:rPr>
          <w:position w:val="-6"/>
        </w:rPr>
        <w:object w:dxaOrig="180" w:dyaOrig="260" w14:anchorId="1D4F7A8F">
          <v:shape id="_x0000_i1056" type="#_x0000_t75" style="width:7.5pt;height:14.05pt" o:ole="">
            <v:imagedata r:id="rId66" o:title=""/>
          </v:shape>
          <o:OLEObject Type="Embed" ProgID="Equation.3" ShapeID="_x0000_i1056" DrawAspect="Content" ObjectID="_1755939531" r:id="rId67"/>
        </w:object>
      </w:r>
      <w:r w:rsidR="00485195" w:rsidRPr="005E0144">
        <w:t xml:space="preserve"> equal to the subscript of </w:t>
      </w:r>
      <w:r w:rsidR="00485195" w:rsidRPr="005E0144">
        <w:rPr>
          <w:position w:val="-10"/>
        </w:rPr>
        <w:object w:dxaOrig="320" w:dyaOrig="340" w14:anchorId="0D1D79F2">
          <v:shape id="_x0000_i1057" type="#_x0000_t75" style="width:14.05pt;height:14.05pt" o:ole="">
            <v:imagedata r:id="rId68" o:title=""/>
          </v:shape>
          <o:OLEObject Type="Embed" ProgID="Equation.3" ShapeID="_x0000_i1057" DrawAspect="Content" ObjectID="_1755939532" r:id="rId69"/>
        </w:object>
      </w:r>
      <w:r w:rsidR="00485195" w:rsidRPr="005E0144">
        <w:t>, defined in clauses 14.1.1.</w:t>
      </w:r>
      <w:r w:rsidR="00485195" w:rsidRPr="005E0144">
        <w:rPr>
          <w:rFonts w:eastAsia="SimSun" w:hint="eastAsia"/>
          <w:lang w:eastAsia="zh-CN"/>
        </w:rPr>
        <w:t>5</w:t>
      </w:r>
      <w:r w:rsidR="00485195" w:rsidRPr="005E0144">
        <w:t xml:space="preserve"> of [4] for </w:t>
      </w:r>
      <w:proofErr w:type="spellStart"/>
      <w:r w:rsidR="00485195" w:rsidRPr="005E0144">
        <w:t>sidelink</w:t>
      </w:r>
      <w:proofErr w:type="spellEnd"/>
      <w:r w:rsidR="00485195" w:rsidRPr="005E0144">
        <w:t xml:space="preserve"> transmission modes 3 and 4</w:t>
      </w:r>
      <w:r w:rsidR="00485195" w:rsidRPr="005E0144">
        <w:rPr>
          <w:rFonts w:eastAsia="SimSun" w:hint="eastAsia"/>
          <w:lang w:eastAsia="zh-CN"/>
        </w:rPr>
        <w:t>.</w:t>
      </w:r>
    </w:p>
    <w:p w14:paraId="117BDE77" w14:textId="77777777" w:rsidR="00450623" w:rsidRPr="005E0144" w:rsidRDefault="00450623" w:rsidP="00450623">
      <w:pPr>
        <w:pStyle w:val="Heading3"/>
      </w:pPr>
      <w:bookmarkStart w:id="10" w:name="_Toc454818117"/>
      <w:r w:rsidRPr="005E0144">
        <w:t>9.2.5</w:t>
      </w:r>
      <w:r w:rsidRPr="005E0144">
        <w:tab/>
        <w:t>Guard period</w:t>
      </w:r>
      <w:bookmarkEnd w:id="10"/>
    </w:p>
    <w:p w14:paraId="58123706" w14:textId="77777777" w:rsidR="00450623" w:rsidRPr="005E0144" w:rsidRDefault="00450623" w:rsidP="00450623">
      <w:r w:rsidRPr="005E0144">
        <w:t xml:space="preserve">The last SC-FDMA symbol in a </w:t>
      </w:r>
      <w:proofErr w:type="spellStart"/>
      <w:r w:rsidRPr="005E0144">
        <w:t>sidelink</w:t>
      </w:r>
      <w:proofErr w:type="spellEnd"/>
      <w:r w:rsidRPr="005E0144">
        <w:t xml:space="preserve"> subframe serves as a guard period and shall not be used for </w:t>
      </w:r>
      <w:proofErr w:type="spellStart"/>
      <w:r w:rsidRPr="005E0144">
        <w:t>sidelink</w:t>
      </w:r>
      <w:proofErr w:type="spellEnd"/>
      <w:r w:rsidRPr="005E0144">
        <w:t xml:space="preserve"> transmission.</w:t>
      </w:r>
    </w:p>
    <w:p w14:paraId="4DD5B912" w14:textId="77777777" w:rsidR="00450623" w:rsidRPr="005E0144" w:rsidRDefault="00450623" w:rsidP="00450623">
      <w:pPr>
        <w:pStyle w:val="Heading2"/>
      </w:pPr>
      <w:bookmarkStart w:id="11" w:name="_Toc454818118"/>
      <w:r w:rsidRPr="005E0144">
        <w:t>9.3</w:t>
      </w:r>
      <w:r w:rsidRPr="005E0144">
        <w:tab/>
        <w:t xml:space="preserve">Physical </w:t>
      </w:r>
      <w:proofErr w:type="spellStart"/>
      <w:r w:rsidRPr="005E0144">
        <w:t>Sidelink</w:t>
      </w:r>
      <w:proofErr w:type="spellEnd"/>
      <w:r w:rsidRPr="005E0144">
        <w:t xml:space="preserve"> Shared Channel</w:t>
      </w:r>
      <w:bookmarkEnd w:id="11"/>
    </w:p>
    <w:p w14:paraId="1B29C3DA" w14:textId="77777777" w:rsidR="00450623" w:rsidRPr="005E0144" w:rsidRDefault="00450623" w:rsidP="00450623">
      <w:pPr>
        <w:pStyle w:val="Heading3"/>
      </w:pPr>
      <w:bookmarkStart w:id="12" w:name="_Toc454818119"/>
      <w:r w:rsidRPr="005E0144">
        <w:t>9.3.1</w:t>
      </w:r>
      <w:r w:rsidRPr="005E0144">
        <w:tab/>
        <w:t>Scrambling</w:t>
      </w:r>
      <w:bookmarkEnd w:id="12"/>
    </w:p>
    <w:p w14:paraId="2C4B53A5" w14:textId="77777777" w:rsidR="00450623" w:rsidRPr="005E0144" w:rsidRDefault="00450623" w:rsidP="00450623">
      <w:r w:rsidRPr="005E0144">
        <w:t xml:space="preserve">The block of bits </w:t>
      </w:r>
      <w:r w:rsidRPr="005E0144">
        <w:rPr>
          <w:position w:val="-12"/>
        </w:rPr>
        <w:object w:dxaOrig="1400" w:dyaOrig="360" w14:anchorId="3EDC0305">
          <v:shape id="_x0000_i1058" type="#_x0000_t75" style="width:1in;height:21.5pt" o:ole="">
            <v:imagedata r:id="rId70" o:title=""/>
          </v:shape>
          <o:OLEObject Type="Embed" ProgID="Equation.3" ShapeID="_x0000_i1058" DrawAspect="Content" ObjectID="_1755939533" r:id="rId71"/>
        </w:object>
      </w:r>
      <w:r w:rsidRPr="005E0144">
        <w:t xml:space="preserve">, where </w:t>
      </w:r>
      <w:r w:rsidRPr="005E0144">
        <w:rPr>
          <w:position w:val="-12"/>
        </w:rPr>
        <w:object w:dxaOrig="400" w:dyaOrig="360" w14:anchorId="196CA2F2">
          <v:shape id="_x0000_i1059" type="#_x0000_t75" style="width:21.5pt;height:21.5pt" o:ole="">
            <v:imagedata r:id="rId72" o:title=""/>
          </v:shape>
          <o:OLEObject Type="Embed" ProgID="Equation.3" ShapeID="_x0000_i1059" DrawAspect="Content" ObjectID="_1755939534" r:id="rId73"/>
        </w:object>
      </w:r>
      <w:r w:rsidRPr="005E0144">
        <w:t xml:space="preserve"> is the number of bits transmitted on the physical </w:t>
      </w:r>
      <w:proofErr w:type="spellStart"/>
      <w:r w:rsidRPr="005E0144">
        <w:t>sidelink</w:t>
      </w:r>
      <w:proofErr w:type="spellEnd"/>
      <w:r w:rsidRPr="005E0144">
        <w:t xml:space="preserve"> shared channel in one subframe shall be scrambled according to clause 5.3.1.</w:t>
      </w:r>
    </w:p>
    <w:p w14:paraId="60D4A56D" w14:textId="77777777" w:rsidR="00485195" w:rsidRPr="005E0144" w:rsidRDefault="00450623" w:rsidP="00485195">
      <w:r w:rsidRPr="005E0144">
        <w:t xml:space="preserve">The scrambling sequence generator shall be initialised with </w:t>
      </w:r>
      <w:r w:rsidR="00485195" w:rsidRPr="005E0144">
        <w:rPr>
          <w:position w:val="-10"/>
        </w:rPr>
        <w:object w:dxaOrig="2760" w:dyaOrig="340" w14:anchorId="77B3E65E">
          <v:shape id="_x0000_i1060" type="#_x0000_t75" style="width:136.5pt;height:14.05pt" o:ole="">
            <v:imagedata r:id="rId74" o:title=""/>
          </v:shape>
          <o:OLEObject Type="Embed" ProgID="Equation.3" ShapeID="_x0000_i1060" DrawAspect="Content" ObjectID="_1755939535" r:id="rId75"/>
        </w:object>
      </w:r>
      <w:r w:rsidRPr="005E0144">
        <w:t xml:space="preserve"> at the start of every PSSCH subframe where</w:t>
      </w:r>
    </w:p>
    <w:p w14:paraId="58DB212F" w14:textId="77777777" w:rsidR="00485195" w:rsidRPr="005E0144" w:rsidRDefault="00485195" w:rsidP="00485195">
      <w:pPr>
        <w:pStyle w:val="B1"/>
      </w:pPr>
      <w:r w:rsidRPr="005E0144">
        <w:t>-</w:t>
      </w:r>
      <w:r w:rsidRPr="005E0144">
        <w:tab/>
        <w:t xml:space="preserve">for </w:t>
      </w:r>
      <w:proofErr w:type="spellStart"/>
      <w:r w:rsidRPr="005E0144">
        <w:t>sidelink</w:t>
      </w:r>
      <w:proofErr w:type="spellEnd"/>
      <w:r w:rsidRPr="005E0144">
        <w:t xml:space="preserve"> transmission modes 1 and 2,</w:t>
      </w:r>
      <w:r w:rsidR="00450623" w:rsidRPr="005E0144">
        <w:t xml:space="preserve"> </w:t>
      </w:r>
      <w:r w:rsidRPr="005E0144">
        <w:rPr>
          <w:position w:val="-10"/>
        </w:rPr>
        <w:object w:dxaOrig="859" w:dyaOrig="340" w14:anchorId="4B9996CA">
          <v:shape id="_x0000_i1061" type="#_x0000_t75" style="width:43.95pt;height:14.05pt" o:ole="">
            <v:imagedata r:id="rId76" o:title=""/>
          </v:shape>
          <o:OLEObject Type="Embed" ProgID="Equation.3" ShapeID="_x0000_i1061" DrawAspect="Content" ObjectID="_1755939536" r:id="rId77"/>
        </w:object>
      </w:r>
      <w:r w:rsidR="00450623" w:rsidRPr="005E0144">
        <w:t xml:space="preserve"> is destination identity obtained from the </w:t>
      </w:r>
      <w:proofErr w:type="spellStart"/>
      <w:r w:rsidR="00450623" w:rsidRPr="005E0144">
        <w:t>sidelink</w:t>
      </w:r>
      <w:proofErr w:type="spellEnd"/>
      <w:r w:rsidR="00450623" w:rsidRPr="005E0144">
        <w:t xml:space="preserve"> control channel</w:t>
      </w:r>
      <w:r w:rsidRPr="005E0144">
        <w:t>,</w:t>
      </w:r>
      <w:r w:rsidR="000E1CA1" w:rsidRPr="005E0144">
        <w:t xml:space="preserve"> and</w:t>
      </w:r>
    </w:p>
    <w:p w14:paraId="6994F910" w14:textId="77777777" w:rsidR="00450623" w:rsidRPr="005E0144" w:rsidRDefault="00485195" w:rsidP="000E1EB5">
      <w:pPr>
        <w:pStyle w:val="B1"/>
      </w:pPr>
      <w:r w:rsidRPr="005E0144">
        <w:t>-</w:t>
      </w:r>
      <w:r w:rsidRPr="005E0144">
        <w:tab/>
        <w:t xml:space="preserve">for </w:t>
      </w:r>
      <w:proofErr w:type="spellStart"/>
      <w:r w:rsidRPr="005E0144">
        <w:t>sidelink</w:t>
      </w:r>
      <w:proofErr w:type="spellEnd"/>
      <w:r w:rsidRPr="005E0144">
        <w:t xml:space="preserve"> transmission modes 3 and 4,</w:t>
      </w:r>
      <w:r w:rsidR="000E1CA1" w:rsidRPr="005E0144">
        <w:t xml:space="preserve"> </w:t>
      </w:r>
      <w:r w:rsidRPr="005E0144">
        <w:rPr>
          <w:position w:val="-16"/>
        </w:rPr>
        <w:object w:dxaOrig="1820" w:dyaOrig="460" w14:anchorId="5E3A99EC">
          <v:shape id="_x0000_i1062" type="#_x0000_t75" style="width:86.05pt;height:21.5pt" o:ole="">
            <v:imagedata r:id="rId78" o:title=""/>
          </v:shape>
          <o:OLEObject Type="Embed" ProgID="Equation.3" ShapeID="_x0000_i1062" DrawAspect="Content" ObjectID="_1755939537" r:id="rId79"/>
        </w:object>
      </w:r>
      <w:r w:rsidR="000E1CA1" w:rsidRPr="005E0144">
        <w:t xml:space="preserve"> </w:t>
      </w:r>
      <w:r w:rsidRPr="005E0144">
        <w:t xml:space="preserve">with </w:t>
      </w:r>
      <w:r w:rsidRPr="005E0144">
        <w:rPr>
          <w:position w:val="-10"/>
        </w:rPr>
        <w:object w:dxaOrig="200" w:dyaOrig="240" w14:anchorId="092FEB13">
          <v:shape id="_x0000_i1063" type="#_x0000_t75" style="width:7.5pt;height:14.05pt" o:ole="">
            <v:imagedata r:id="rId80" o:title=""/>
          </v:shape>
          <o:OLEObject Type="Embed" ProgID="Equation.3" ShapeID="_x0000_i1063" DrawAspect="Content" ObjectID="_1755939538" r:id="rId81"/>
        </w:object>
      </w:r>
      <w:r w:rsidRPr="005E0144">
        <w:t xml:space="preserve"> and </w:t>
      </w:r>
      <w:r w:rsidRPr="005E0144">
        <w:rPr>
          <w:position w:val="-4"/>
        </w:rPr>
        <w:object w:dxaOrig="200" w:dyaOrig="220" w14:anchorId="0E59E071">
          <v:shape id="_x0000_i1064" type="#_x0000_t75" style="width:7.5pt;height:7.5pt" o:ole="">
            <v:imagedata r:id="rId82" o:title=""/>
          </v:shape>
          <o:OLEObject Type="Embed" ProgID="Equation.3" ShapeID="_x0000_i1064" DrawAspect="Content" ObjectID="_1755939539" r:id="rId83"/>
        </w:object>
      </w:r>
      <w:r w:rsidRPr="005E0144">
        <w:t xml:space="preserve"> given by clause 5.1.1 in [3] </w:t>
      </w:r>
      <w:r w:rsidR="000E1CA1" w:rsidRPr="005E0144">
        <w:t xml:space="preserve">equals the </w:t>
      </w:r>
      <w:r w:rsidRPr="005E0144">
        <w:t>decimal representation of CRC on the PSCCH transmitted in the same subframe as the PSSCH.</w:t>
      </w:r>
    </w:p>
    <w:p w14:paraId="1323D7B9" w14:textId="77777777" w:rsidR="00450623" w:rsidRPr="005E0144" w:rsidRDefault="00450623" w:rsidP="00450623">
      <w:pPr>
        <w:pStyle w:val="Heading3"/>
      </w:pPr>
      <w:bookmarkStart w:id="13" w:name="_Toc454818120"/>
      <w:r w:rsidRPr="005E0144">
        <w:lastRenderedPageBreak/>
        <w:t>9.3.2</w:t>
      </w:r>
      <w:r w:rsidRPr="005E0144">
        <w:tab/>
        <w:t>Modulation</w:t>
      </w:r>
      <w:bookmarkEnd w:id="13"/>
    </w:p>
    <w:p w14:paraId="61177FD0" w14:textId="77777777" w:rsidR="00450623" w:rsidRPr="005E0144" w:rsidRDefault="00450623" w:rsidP="00450623">
      <w:r w:rsidRPr="005E0144">
        <w:t xml:space="preserve">Modulation shall be done according to clause 5.3.2. Table 9.3.2-1 specifies the modulation mappings applicable for the physical </w:t>
      </w:r>
      <w:proofErr w:type="spellStart"/>
      <w:r w:rsidRPr="005E0144">
        <w:t>sidelink</w:t>
      </w:r>
      <w:proofErr w:type="spellEnd"/>
      <w:r w:rsidRPr="005E0144">
        <w:t xml:space="preserve"> shared channel. </w:t>
      </w:r>
    </w:p>
    <w:p w14:paraId="5D8F43D3" w14:textId="77777777" w:rsidR="00450623" w:rsidRPr="005E0144" w:rsidRDefault="00450623" w:rsidP="00450623">
      <w:pPr>
        <w:pStyle w:val="TH"/>
      </w:pPr>
      <w:r w:rsidRPr="005E0144">
        <w:t>Table 9.3.2-1: PSSCH modulation schemes</w:t>
      </w:r>
    </w:p>
    <w:tbl>
      <w:tblPr>
        <w:tblW w:w="0" w:type="auto"/>
        <w:jc w:val="center"/>
        <w:tblLook w:val="01E0" w:firstRow="1" w:lastRow="1" w:firstColumn="1" w:lastColumn="1" w:noHBand="0" w:noVBand="0"/>
      </w:tblPr>
      <w:tblGrid>
        <w:gridCol w:w="1677"/>
        <w:gridCol w:w="2214"/>
      </w:tblGrid>
      <w:tr w:rsidR="00450623" w:rsidRPr="005E0144" w14:paraId="598927D3" w14:textId="77777777" w:rsidTr="00A61986">
        <w:trPr>
          <w:jc w:val="center"/>
        </w:trPr>
        <w:tc>
          <w:tcPr>
            <w:tcW w:w="0" w:type="auto"/>
            <w:tcBorders>
              <w:top w:val="single" w:sz="4" w:space="0" w:color="auto"/>
              <w:left w:val="single" w:sz="4" w:space="0" w:color="auto"/>
              <w:right w:val="single" w:sz="4" w:space="0" w:color="auto"/>
            </w:tcBorders>
            <w:shd w:val="clear" w:color="auto" w:fill="E0E0E0"/>
          </w:tcPr>
          <w:p w14:paraId="5C29D9C1" w14:textId="77777777" w:rsidR="00450623" w:rsidRPr="005E0144" w:rsidRDefault="00450623" w:rsidP="00A02649">
            <w:pPr>
              <w:pStyle w:val="TAH"/>
            </w:pPr>
            <w:r w:rsidRPr="005E0144">
              <w:t>Physical channel</w:t>
            </w:r>
          </w:p>
        </w:tc>
        <w:tc>
          <w:tcPr>
            <w:tcW w:w="2214" w:type="dxa"/>
            <w:tcBorders>
              <w:top w:val="single" w:sz="4" w:space="0" w:color="auto"/>
              <w:left w:val="single" w:sz="4" w:space="0" w:color="auto"/>
              <w:right w:val="single" w:sz="4" w:space="0" w:color="auto"/>
            </w:tcBorders>
            <w:shd w:val="clear" w:color="auto" w:fill="E0E0E0"/>
          </w:tcPr>
          <w:p w14:paraId="4C93B4BA" w14:textId="77777777" w:rsidR="00450623" w:rsidRPr="005E0144" w:rsidRDefault="00450623" w:rsidP="00A02649">
            <w:pPr>
              <w:pStyle w:val="TAH"/>
            </w:pPr>
            <w:r w:rsidRPr="005E0144">
              <w:t>Modulation schemes</w:t>
            </w:r>
          </w:p>
        </w:tc>
      </w:tr>
      <w:tr w:rsidR="00450623" w:rsidRPr="005E0144" w14:paraId="28CF62D6" w14:textId="77777777" w:rsidTr="00A6198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9A4D6" w14:textId="77777777" w:rsidR="00450623" w:rsidRPr="005E0144" w:rsidRDefault="00450623" w:rsidP="00A02649">
            <w:pPr>
              <w:pStyle w:val="TAL"/>
            </w:pPr>
            <w:r w:rsidRPr="005E0144">
              <w:t>PSSCH</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tcPr>
          <w:p w14:paraId="3BC5A81E" w14:textId="77777777" w:rsidR="00450623" w:rsidRPr="005E0144" w:rsidRDefault="00450623" w:rsidP="00A02649">
            <w:pPr>
              <w:pStyle w:val="TAL"/>
            </w:pPr>
            <w:r w:rsidRPr="005E0144">
              <w:t>QPSK, 16QAM</w:t>
            </w:r>
            <w:r w:rsidR="004606D5">
              <w:t>, 64QAM</w:t>
            </w:r>
          </w:p>
        </w:tc>
      </w:tr>
    </w:tbl>
    <w:p w14:paraId="370F80B6" w14:textId="77777777" w:rsidR="00450623" w:rsidRPr="005E0144" w:rsidRDefault="00450623" w:rsidP="00450623"/>
    <w:p w14:paraId="68C99F34" w14:textId="77777777" w:rsidR="00450623" w:rsidRPr="005E0144" w:rsidRDefault="00450623" w:rsidP="00450623">
      <w:pPr>
        <w:pStyle w:val="Heading3"/>
        <w:ind w:left="0" w:firstLine="0"/>
      </w:pPr>
      <w:bookmarkStart w:id="14" w:name="_Toc454818121"/>
      <w:r w:rsidRPr="005E0144">
        <w:t>9.3.3</w:t>
      </w:r>
      <w:r w:rsidRPr="005E0144">
        <w:tab/>
        <w:t>Layer mapping</w:t>
      </w:r>
      <w:bookmarkEnd w:id="14"/>
    </w:p>
    <w:p w14:paraId="19ED8CF9"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29040CCB">
          <v:shape id="_x0000_i1065" type="#_x0000_t75" style="width:21.5pt;height:14.05pt" o:ole="">
            <v:imagedata r:id="rId84" o:title=""/>
          </v:shape>
          <o:OLEObject Type="Embed" ProgID="Equation.3" ShapeID="_x0000_i1065" DrawAspect="Content" ObjectID="_1755939540" r:id="rId85"/>
        </w:object>
      </w:r>
      <w:r w:rsidRPr="005E0144">
        <w:t>.</w:t>
      </w:r>
    </w:p>
    <w:p w14:paraId="4945E255" w14:textId="77777777" w:rsidR="00450623" w:rsidRPr="005E0144" w:rsidRDefault="00450623" w:rsidP="00450623">
      <w:pPr>
        <w:pStyle w:val="Heading3"/>
        <w:ind w:left="0" w:firstLine="0"/>
      </w:pPr>
      <w:bookmarkStart w:id="15" w:name="_Toc454818122"/>
      <w:r w:rsidRPr="005E0144">
        <w:t>9.3.4</w:t>
      </w:r>
      <w:r w:rsidRPr="005E0144">
        <w:tab/>
        <w:t>Transform precoding</w:t>
      </w:r>
      <w:bookmarkEnd w:id="15"/>
    </w:p>
    <w:p w14:paraId="1908A15C"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B6B9500">
          <v:shape id="_x0000_i1066" type="#_x0000_t75" style="width:35.55pt;height:14.05pt" o:ole="">
            <v:imagedata r:id="rId86" o:title=""/>
          </v:shape>
          <o:OLEObject Type="Embed" ProgID="Equation.3" ShapeID="_x0000_i1066" DrawAspect="Content" ObjectID="_1755939541" r:id="rId87"/>
        </w:object>
      </w:r>
      <w:r w:rsidRPr="005E0144">
        <w:t xml:space="preserve"> and </w:t>
      </w:r>
      <w:r w:rsidRPr="005E0144">
        <w:rPr>
          <w:position w:val="-10"/>
        </w:rPr>
        <w:object w:dxaOrig="760" w:dyaOrig="340" w14:anchorId="093FDEE5">
          <v:shape id="_x0000_i1067" type="#_x0000_t75" style="width:35.55pt;height:14.05pt" o:ole="">
            <v:imagedata r:id="rId88" o:title=""/>
          </v:shape>
          <o:OLEObject Type="Embed" ProgID="Equation.3" ShapeID="_x0000_i1067" DrawAspect="Content" ObjectID="_1755939542" r:id="rId89"/>
        </w:object>
      </w:r>
      <w:r w:rsidRPr="005E0144">
        <w:t xml:space="preserve"> replaced by </w:t>
      </w:r>
      <w:r w:rsidRPr="005E0144">
        <w:rPr>
          <w:position w:val="-10"/>
        </w:rPr>
        <w:object w:dxaOrig="720" w:dyaOrig="340" w14:anchorId="7256AC03">
          <v:shape id="_x0000_i1068" type="#_x0000_t75" style="width:36.45pt;height:14.05pt" o:ole="">
            <v:imagedata r:id="rId90" o:title=""/>
          </v:shape>
          <o:OLEObject Type="Embed" ProgID="Equation.3" ShapeID="_x0000_i1068" DrawAspect="Content" ObjectID="_1755939543" r:id="rId91"/>
        </w:object>
      </w:r>
      <w:r w:rsidRPr="005E0144">
        <w:t xml:space="preserve"> and </w:t>
      </w:r>
      <w:r w:rsidRPr="005E0144">
        <w:rPr>
          <w:position w:val="-10"/>
        </w:rPr>
        <w:object w:dxaOrig="720" w:dyaOrig="340" w14:anchorId="0211F178">
          <v:shape id="_x0000_i1069" type="#_x0000_t75" style="width:36.45pt;height:14.05pt" o:ole="">
            <v:imagedata r:id="rId92" o:title=""/>
          </v:shape>
          <o:OLEObject Type="Embed" ProgID="Equation.3" ShapeID="_x0000_i1069" DrawAspect="Content" ObjectID="_1755939544" r:id="rId93"/>
        </w:object>
      </w:r>
      <w:r w:rsidRPr="005E0144">
        <w:t>, respectively.</w:t>
      </w:r>
    </w:p>
    <w:p w14:paraId="7B230F06" w14:textId="77777777" w:rsidR="00450623" w:rsidRPr="005E0144" w:rsidRDefault="00450623" w:rsidP="00450623">
      <w:pPr>
        <w:pStyle w:val="Heading3"/>
        <w:ind w:left="0" w:firstLine="0"/>
      </w:pPr>
      <w:bookmarkStart w:id="16" w:name="_Toc454818123"/>
      <w:r w:rsidRPr="005E0144">
        <w:t>9.3.5</w:t>
      </w:r>
      <w:r w:rsidRPr="005E0144">
        <w:tab/>
        <w:t>Precoding</w:t>
      </w:r>
      <w:bookmarkEnd w:id="16"/>
    </w:p>
    <w:p w14:paraId="0B0459C3"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05693E2C">
          <v:shape id="_x0000_i1070" type="#_x0000_t75" style="width:21.5pt;height:14.05pt" o:ole="">
            <v:imagedata r:id="rId84" o:title=""/>
          </v:shape>
          <o:OLEObject Type="Embed" ProgID="Equation.3" ShapeID="_x0000_i1070" DrawAspect="Content" ObjectID="_1755939545" r:id="rId94"/>
        </w:object>
      </w:r>
      <w:r w:rsidRPr="005E0144">
        <w:t>.</w:t>
      </w:r>
    </w:p>
    <w:p w14:paraId="40F435A1" w14:textId="77777777" w:rsidR="00450623" w:rsidRPr="005E0144" w:rsidRDefault="00450623" w:rsidP="00450623">
      <w:pPr>
        <w:pStyle w:val="Heading3"/>
      </w:pPr>
      <w:bookmarkStart w:id="17" w:name="_Toc454818124"/>
      <w:r w:rsidRPr="005E0144">
        <w:t>9.3.6</w:t>
      </w:r>
      <w:r w:rsidRPr="005E0144">
        <w:tab/>
        <w:t>Mapping to physical resources</w:t>
      </w:r>
      <w:bookmarkEnd w:id="17"/>
    </w:p>
    <w:p w14:paraId="73BA2645" w14:textId="77777777" w:rsidR="00450623" w:rsidRPr="005E0144" w:rsidRDefault="00450623" w:rsidP="00450623">
      <w:r w:rsidRPr="005E0144">
        <w:t xml:space="preserve">The block of complex-valued symbols </w:t>
      </w:r>
      <w:r w:rsidRPr="005E0144">
        <w:rPr>
          <w:position w:val="-14"/>
        </w:rPr>
        <w:object w:dxaOrig="1540" w:dyaOrig="380" w14:anchorId="3182CC98">
          <v:shape id="_x0000_i1071" type="#_x0000_t75" style="width:79.5pt;height:21.5pt" o:ole="">
            <v:imagedata r:id="rId95" o:title=""/>
          </v:shape>
          <o:OLEObject Type="Embed" ProgID="Equation.3" ShapeID="_x0000_i1071" DrawAspect="Content" ObjectID="_1755939546" r:id="rId96"/>
        </w:object>
      </w:r>
      <w:r w:rsidRPr="005E0144">
        <w:t xml:space="preserve"> shall be multiplied with the amplitude scaling factor </w:t>
      </w:r>
      <w:r w:rsidRPr="005E0144">
        <w:rPr>
          <w:position w:val="-10"/>
        </w:rPr>
        <w:object w:dxaOrig="620" w:dyaOrig="279" w14:anchorId="01EFACF1">
          <v:shape id="_x0000_i1072" type="#_x0000_t75" style="width:28.05pt;height:14.05pt" o:ole="">
            <v:imagedata r:id="rId97" o:title=""/>
          </v:shape>
          <o:OLEObject Type="Embed" ProgID="Equation.3" ShapeID="_x0000_i1072" DrawAspect="Content" ObjectID="_1755939547" r:id="rId98"/>
        </w:object>
      </w:r>
      <w:r w:rsidRPr="005E0144">
        <w:t xml:space="preserve"> in order to conform to the transmit power </w:t>
      </w:r>
      <w:r w:rsidRPr="005E0144">
        <w:rPr>
          <w:position w:val="-10"/>
        </w:rPr>
        <w:object w:dxaOrig="600" w:dyaOrig="279" w14:anchorId="62CA59F3">
          <v:shape id="_x0000_i1073" type="#_x0000_t75" style="width:28.05pt;height:14.05pt" o:ole="">
            <v:imagedata r:id="rId99" o:title=""/>
          </v:shape>
          <o:OLEObject Type="Embed" ProgID="Equation.3" ShapeID="_x0000_i1073" DrawAspect="Content" ObjectID="_1755939548" r:id="rId100"/>
        </w:object>
      </w:r>
      <w:r w:rsidRPr="005E0144">
        <w:t xml:space="preserve"> specified in [4], and mapped in sequence starting with </w:t>
      </w:r>
      <w:r w:rsidRPr="005E0144">
        <w:rPr>
          <w:position w:val="-8"/>
        </w:rPr>
        <w:object w:dxaOrig="380" w:dyaOrig="260" w14:anchorId="07E9B0EA">
          <v:shape id="_x0000_i1074" type="#_x0000_t75" style="width:21.5pt;height:14.05pt" o:ole="">
            <v:imagedata r:id="rId101" o:title=""/>
          </v:shape>
          <o:OLEObject Type="Embed" ProgID="Equation.3" ShapeID="_x0000_i1074" DrawAspect="Content" ObjectID="_1755939549" r:id="rId102"/>
        </w:object>
      </w:r>
      <w:r w:rsidRPr="005E0144">
        <w:t xml:space="preserve"> to physical resource blocks on antenna port </w:t>
      </w:r>
      <w:r w:rsidRPr="005E0144">
        <w:rPr>
          <w:position w:val="-10"/>
        </w:rPr>
        <w:object w:dxaOrig="200" w:dyaOrig="240" w14:anchorId="2B34A37A">
          <v:shape id="_x0000_i1075" type="#_x0000_t75" style="width:7.5pt;height:14.05pt" o:ole="">
            <v:imagedata r:id="rId103" o:title=""/>
          </v:shape>
          <o:OLEObject Type="Embed" ProgID="Equation.3" ShapeID="_x0000_i1075" DrawAspect="Content" ObjectID="_1755939550" r:id="rId104"/>
        </w:object>
      </w:r>
      <w:r w:rsidRPr="005E0144">
        <w:t xml:space="preserve"> and assigned for transmission of PSSCH. The mapping to resource elements </w:t>
      </w:r>
      <w:r w:rsidRPr="005E0144">
        <w:rPr>
          <w:position w:val="-10"/>
        </w:rPr>
        <w:object w:dxaOrig="440" w:dyaOrig="300" w14:anchorId="1D704814">
          <v:shape id="_x0000_i1076" type="#_x0000_t75" style="width:21.5pt;height:14.05pt" o:ole="">
            <v:imagedata r:id="rId105" o:title=""/>
          </v:shape>
          <o:OLEObject Type="Embed" ProgID="Equation.3" ShapeID="_x0000_i1076" DrawAspect="Content" ObjectID="_1755939551" r:id="rId106"/>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7789E90D">
          <v:shape id="_x0000_i1077" type="#_x0000_t75" style="width:7.5pt;height:14.05pt" o:ole="">
            <v:imagedata r:id="rId107" o:title=""/>
          </v:shape>
          <o:OLEObject Type="Embed" ProgID="Equation.3" ShapeID="_x0000_i1077" DrawAspect="Content" ObjectID="_1755939552" r:id="rId108"/>
        </w:object>
      </w:r>
      <w:r w:rsidRPr="005E0144">
        <w:t>, then the index</w:t>
      </w:r>
      <w:r w:rsidRPr="005E0144">
        <w:rPr>
          <w:position w:val="-6"/>
        </w:rPr>
        <w:object w:dxaOrig="139" w:dyaOrig="260" w14:anchorId="00BE8400">
          <v:shape id="_x0000_i1078" type="#_x0000_t75" style="width:7.5pt;height:14.05pt" o:ole="">
            <v:imagedata r:id="rId109" o:title=""/>
          </v:shape>
          <o:OLEObject Type="Embed" ProgID="Equation.3" ShapeID="_x0000_i1078" DrawAspect="Content" ObjectID="_1755939553" r:id="rId110"/>
        </w:object>
      </w:r>
      <w:r w:rsidRPr="005E0144">
        <w:t xml:space="preserve">, starting with the first slot in the subframe. </w:t>
      </w:r>
      <w:r w:rsidR="004606D5">
        <w:t>If</w:t>
      </w:r>
      <w:r w:rsidR="004606D5" w:rsidRPr="00292458">
        <w:t xml:space="preserve"> Transmission Format of SCI format 1 is set to </w:t>
      </w:r>
      <w:r w:rsidR="004606D5">
        <w:t xml:space="preserve">1, the resource elements in the last SC-FDMA symbol </w:t>
      </w:r>
      <w:r w:rsidR="004606D5" w:rsidRPr="005E0144">
        <w:t>within a subframe</w:t>
      </w:r>
      <w:r w:rsidR="004606D5">
        <w:t xml:space="preserve"> shall not considered in the mapping process. Otherwise, the</w:t>
      </w:r>
      <w:r w:rsidR="004606D5" w:rsidRPr="005E0144">
        <w:t xml:space="preserve"> </w:t>
      </w:r>
      <w:r w:rsidR="004606D5">
        <w:t>r</w:t>
      </w:r>
      <w:r w:rsidR="004606D5" w:rsidRPr="005E0144">
        <w:t xml:space="preserve">esource </w:t>
      </w:r>
      <w:r w:rsidRPr="005E0144">
        <w:t>elements in the last SC-FDMA symbol within a subframe shall be counted in the mapping process but not transmitted.</w:t>
      </w:r>
    </w:p>
    <w:p w14:paraId="475B1B87" w14:textId="77777777" w:rsidR="00450623" w:rsidRPr="005E0144" w:rsidRDefault="00450623" w:rsidP="00450623">
      <w:r w:rsidRPr="005E0144">
        <w:t xml:space="preserve">If </w:t>
      </w:r>
      <w:proofErr w:type="spellStart"/>
      <w:r w:rsidRPr="005E0144">
        <w:t>sidelink</w:t>
      </w:r>
      <w:proofErr w:type="spellEnd"/>
      <w:r w:rsidRPr="005E0144">
        <w:t xml:space="preserve"> frequency hopping is disabled the set of physical resource blocks to be used for transmission is given by </w:t>
      </w:r>
      <w:r w:rsidRPr="005E0144">
        <w:rPr>
          <w:position w:val="-10"/>
        </w:rPr>
        <w:object w:dxaOrig="1060" w:dyaOrig="300" w14:anchorId="27DA933F">
          <v:shape id="_x0000_i1079" type="#_x0000_t75" style="width:50.5pt;height:14.05pt" o:ole="">
            <v:imagedata r:id="rId111" o:title=""/>
          </v:shape>
          <o:OLEObject Type="Embed" ProgID="Equation.3" ShapeID="_x0000_i1079" DrawAspect="Content" ObjectID="_1755939554" r:id="rId112"/>
        </w:object>
      </w:r>
      <w:r w:rsidRPr="005E0144">
        <w:t xml:space="preserve"> where </w:t>
      </w:r>
      <w:r w:rsidRPr="005E0144">
        <w:rPr>
          <w:position w:val="-10"/>
        </w:rPr>
        <w:object w:dxaOrig="460" w:dyaOrig="300" w14:anchorId="074FA7EA">
          <v:shape id="_x0000_i1080" type="#_x0000_t75" style="width:21.5pt;height:14.05pt" o:ole="">
            <v:imagedata r:id="rId113" o:title=""/>
          </v:shape>
          <o:OLEObject Type="Embed" ProgID="Equation.3" ShapeID="_x0000_i1080" DrawAspect="Content" ObjectID="_1755939555" r:id="rId114"/>
        </w:object>
      </w:r>
      <w:r w:rsidRPr="005E0144">
        <w:t xml:space="preserve"> is obtained from [4, clause 14.1.1.2.1]. </w:t>
      </w:r>
    </w:p>
    <w:p w14:paraId="0D3BEAA1"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type 1 hopping is enabled, the set of physical resource blocks to be used for transmission is given by [4].</w:t>
      </w:r>
    </w:p>
    <w:p w14:paraId="4EA4DB22"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predefined hopping pattern is enabled, the set of physical resource blocks to be used for transmission is given by the </w:t>
      </w:r>
      <w:proofErr w:type="spellStart"/>
      <w:r w:rsidRPr="005E0144">
        <w:rPr>
          <w:lang w:eastAsia="ko-KR"/>
        </w:rPr>
        <w:t>sidelink</w:t>
      </w:r>
      <w:proofErr w:type="spellEnd"/>
      <w:r w:rsidRPr="005E0144">
        <w:rPr>
          <w:lang w:eastAsia="ko-KR"/>
        </w:rPr>
        <w:t xml:space="preserve"> control information together with a predefined pattern in clause 5.3.4 with the following exceptions:</w:t>
      </w:r>
    </w:p>
    <w:p w14:paraId="25778D7B" w14:textId="77777777" w:rsidR="00450623" w:rsidRPr="005E0144" w:rsidRDefault="00450623" w:rsidP="00450623">
      <w:pPr>
        <w:pStyle w:val="B1"/>
        <w:rPr>
          <w:lang w:eastAsia="ko-KR"/>
        </w:rPr>
      </w:pPr>
      <w:r w:rsidRPr="005E0144">
        <w:rPr>
          <w:lang w:eastAsia="ko-KR"/>
        </w:rPr>
        <w:t>-</w:t>
      </w:r>
      <w:r w:rsidRPr="005E0144">
        <w:rPr>
          <w:lang w:eastAsia="ko-KR"/>
        </w:rPr>
        <w:tab/>
        <w:t>only inter-subframe hopping shall be used</w:t>
      </w:r>
    </w:p>
    <w:p w14:paraId="767B7143" w14:textId="77777777" w:rsidR="00450623" w:rsidRPr="005E0144" w:rsidRDefault="00450623" w:rsidP="00450623">
      <w:pPr>
        <w:pStyle w:val="B1"/>
      </w:pPr>
      <w:r w:rsidRPr="005E0144">
        <w:rPr>
          <w:lang w:eastAsia="ko-KR"/>
        </w:rPr>
        <w:t>-</w:t>
      </w:r>
      <w:r w:rsidRPr="005E0144">
        <w:rPr>
          <w:lang w:eastAsia="ko-KR"/>
        </w:rPr>
        <w:tab/>
        <w:t xml:space="preserve">the number of </w:t>
      </w:r>
      <w:proofErr w:type="spellStart"/>
      <w:r w:rsidRPr="005E0144">
        <w:rPr>
          <w:lang w:eastAsia="ko-KR"/>
        </w:rPr>
        <w:t>subbands</w:t>
      </w:r>
      <w:proofErr w:type="spellEnd"/>
      <w:r w:rsidRPr="005E0144">
        <w:rPr>
          <w:lang w:eastAsia="ko-KR"/>
        </w:rPr>
        <w:t xml:space="preserve"> </w:t>
      </w:r>
      <w:r w:rsidRPr="005E0144">
        <w:rPr>
          <w:position w:val="-10"/>
        </w:rPr>
        <w:object w:dxaOrig="1060" w:dyaOrig="300" w14:anchorId="15E97AB0">
          <v:shape id="_x0000_i1081" type="#_x0000_t75" style="width:50.5pt;height:14.05pt" o:ole="">
            <v:imagedata r:id="rId115" o:title=""/>
          </v:shape>
          <o:OLEObject Type="Embed" ProgID="Equation.3" ShapeID="_x0000_i1081" DrawAspect="Content" ObjectID="_1755939556" r:id="rId116"/>
        </w:object>
      </w:r>
      <w:r w:rsidRPr="005E0144">
        <w:t xml:space="preserve"> is given by higher layers as described in [4, clause 14.1.1.2]</w:t>
      </w:r>
    </w:p>
    <w:p w14:paraId="78B4FF6A" w14:textId="77777777" w:rsidR="00450623" w:rsidRPr="005E0144" w:rsidRDefault="00450623" w:rsidP="00450623">
      <w:pPr>
        <w:pStyle w:val="B1"/>
      </w:pPr>
      <w:r w:rsidRPr="005E0144">
        <w:t>-</w:t>
      </w:r>
      <w:r w:rsidRPr="005E0144">
        <w:tab/>
        <w:t xml:space="preserve">the quantity </w:t>
      </w:r>
      <w:r w:rsidRPr="005E0144">
        <w:rPr>
          <w:position w:val="-10"/>
        </w:rPr>
        <w:object w:dxaOrig="1420" w:dyaOrig="340" w14:anchorId="39147663">
          <v:shape id="_x0000_i1082" type="#_x0000_t75" style="width:1in;height:14.05pt" o:ole="">
            <v:imagedata r:id="rId117" o:title=""/>
          </v:shape>
          <o:OLEObject Type="Embed" ProgID="Equation.3" ShapeID="_x0000_i1082" DrawAspect="Content" ObjectID="_1755939557" r:id="rId118"/>
        </w:object>
      </w:r>
      <w:r w:rsidRPr="005E0144">
        <w:t xml:space="preserve"> is given by higher layers as described in [4, clause 14.1.1.2]</w:t>
      </w:r>
    </w:p>
    <w:p w14:paraId="52B76AE3" w14:textId="77777777" w:rsidR="00450623" w:rsidRPr="005E0144" w:rsidRDefault="00450623" w:rsidP="00450623">
      <w:pPr>
        <w:pStyle w:val="B1"/>
      </w:pPr>
      <w:r w:rsidRPr="005E0144">
        <w:t>-</w:t>
      </w:r>
      <w:r w:rsidRPr="005E0144">
        <w:tab/>
        <w:t xml:space="preserve">the quantity </w:t>
      </w:r>
      <w:r w:rsidRPr="005E0144">
        <w:rPr>
          <w:position w:val="-10"/>
        </w:rPr>
        <w:object w:dxaOrig="1020" w:dyaOrig="340" w14:anchorId="610E77E3">
          <v:shape id="_x0000_i1083" type="#_x0000_t75" style="width:50.5pt;height:14.05pt" o:ole="">
            <v:imagedata r:id="rId119" o:title=""/>
          </v:shape>
          <o:OLEObject Type="Embed" ProgID="Equation.3" ShapeID="_x0000_i1083" DrawAspect="Content" ObjectID="_1755939558" r:id="rId120"/>
        </w:object>
      </w:r>
      <w:r w:rsidRPr="005E0144">
        <w:t xml:space="preserve"> where </w:t>
      </w:r>
      <w:r w:rsidRPr="005E0144">
        <w:rPr>
          <w:position w:val="-10"/>
        </w:rPr>
        <w:object w:dxaOrig="620" w:dyaOrig="340" w14:anchorId="031A1F61">
          <v:shape id="_x0000_i1084" type="#_x0000_t75" style="width:28.05pt;height:14.05pt" o:ole="">
            <v:imagedata r:id="rId121" o:title=""/>
          </v:shape>
          <o:OLEObject Type="Embed" ProgID="Equation.3" ShapeID="_x0000_i1084" DrawAspect="Content" ObjectID="_1755939559" r:id="rId122"/>
        </w:object>
      </w:r>
      <w:r w:rsidRPr="005E0144">
        <w:t xml:space="preserve"> is given by clause 9.2.4</w:t>
      </w:r>
    </w:p>
    <w:p w14:paraId="618C5729" w14:textId="77777777" w:rsidR="00450623" w:rsidRPr="005E0144" w:rsidRDefault="00450623" w:rsidP="00450623">
      <w:pPr>
        <w:pStyle w:val="B1"/>
      </w:pPr>
      <w:r w:rsidRPr="005E0144">
        <w:t>-</w:t>
      </w:r>
      <w:r w:rsidRPr="005E0144">
        <w:tab/>
        <w:t xml:space="preserve">the quantity </w:t>
      </w:r>
      <w:r w:rsidRPr="005E0144">
        <w:rPr>
          <w:position w:val="-10"/>
        </w:rPr>
        <w:object w:dxaOrig="2520" w:dyaOrig="340" w14:anchorId="1C326C89">
          <v:shape id="_x0000_i1085" type="#_x0000_t75" style="width:129.95pt;height:14.05pt" o:ole="">
            <v:imagedata r:id="rId123" o:title=""/>
          </v:shape>
          <o:OLEObject Type="Embed" ProgID="Equation.3" ShapeID="_x0000_i1085" DrawAspect="Content" ObjectID="_1755939560" r:id="rId124"/>
        </w:object>
      </w:r>
      <w:r w:rsidRPr="005E0144">
        <w:t xml:space="preserve"> </w:t>
      </w:r>
    </w:p>
    <w:p w14:paraId="5FF8B1C9" w14:textId="77777777" w:rsidR="00450623" w:rsidRPr="005E0144" w:rsidRDefault="00450623" w:rsidP="00450623">
      <w:pPr>
        <w:pStyle w:val="B1"/>
      </w:pPr>
      <w:r w:rsidRPr="005E0144">
        <w:rPr>
          <w:lang w:eastAsia="ko-KR"/>
        </w:rPr>
        <w:t>-</w:t>
      </w:r>
      <w:r w:rsidRPr="005E0144">
        <w:rPr>
          <w:lang w:eastAsia="ko-KR"/>
        </w:rPr>
        <w:tab/>
        <w:t xml:space="preserve">the pseudo-random sequence generator is initialized at the start of each slot fulfilling </w:t>
      </w:r>
      <w:r w:rsidRPr="005E0144">
        <w:rPr>
          <w:position w:val="-10"/>
        </w:rPr>
        <w:object w:dxaOrig="960" w:dyaOrig="340" w14:anchorId="557A8243">
          <v:shape id="_x0000_i1086" type="#_x0000_t75" style="width:50.5pt;height:14.05pt" o:ole="">
            <v:imagedata r:id="rId125" o:title=""/>
          </v:shape>
          <o:OLEObject Type="Embed" ProgID="Equation.3" ShapeID="_x0000_i1086" DrawAspect="Content" ObjectID="_1755939561" r:id="rId126"/>
        </w:object>
      </w:r>
      <w:r w:rsidRPr="005E0144">
        <w:t xml:space="preserve"> </w:t>
      </w:r>
      <w:r w:rsidRPr="005E0144">
        <w:rPr>
          <w:lang w:eastAsia="ko-KR"/>
        </w:rPr>
        <w:t xml:space="preserve">with the initialization value </w:t>
      </w:r>
      <w:r w:rsidRPr="005E0144">
        <w:rPr>
          <w:position w:val="-10"/>
        </w:rPr>
        <w:object w:dxaOrig="1800" w:dyaOrig="300" w14:anchorId="57E4218D">
          <v:shape id="_x0000_i1087" type="#_x0000_t75" style="width:93.5pt;height:14.05pt" o:ole="">
            <v:imagedata r:id="rId127" o:title=""/>
          </v:shape>
          <o:OLEObject Type="Embed" ProgID="Equation.3" ShapeID="_x0000_i1087" DrawAspect="Content" ObjectID="_1755939562" r:id="rId128"/>
        </w:object>
      </w:r>
      <w:r w:rsidR="009E5219" w:rsidRPr="005E0144">
        <w:t xml:space="preserve"> </w:t>
      </w:r>
      <w:r w:rsidRPr="005E0144">
        <w:t xml:space="preserve">given by </w:t>
      </w:r>
      <w:r w:rsidRPr="005E0144">
        <w:rPr>
          <w:i/>
        </w:rPr>
        <w:t>hoppingParameter-r12</w:t>
      </w:r>
      <w:r w:rsidRPr="005E0144">
        <w:t xml:space="preserve"> in [9]</w:t>
      </w:r>
    </w:p>
    <w:p w14:paraId="62C94974" w14:textId="77777777" w:rsidR="00450623" w:rsidRPr="005E0144" w:rsidRDefault="00450623" w:rsidP="00450623">
      <w:pPr>
        <w:pStyle w:val="B1"/>
      </w:pPr>
      <w:r w:rsidRPr="005E0144">
        <w:rPr>
          <w:lang w:eastAsia="ko-KR"/>
        </w:rPr>
        <w:lastRenderedPageBreak/>
        <w:t>-</w:t>
      </w:r>
      <w:r w:rsidRPr="005E0144">
        <w:rPr>
          <w:lang w:eastAsia="ko-KR"/>
        </w:rPr>
        <w:tab/>
        <w:t xml:space="preserve">the quantity </w:t>
      </w:r>
      <w:r w:rsidRPr="005E0144">
        <w:rPr>
          <w:position w:val="-10"/>
        </w:rPr>
        <w:object w:dxaOrig="460" w:dyaOrig="300" w14:anchorId="65E7F690">
          <v:shape id="_x0000_i1088" type="#_x0000_t75" style="width:21.5pt;height:14.05pt" o:ole="">
            <v:imagedata r:id="rId129" o:title=""/>
          </v:shape>
          <o:OLEObject Type="Embed" ProgID="Equation.3" ShapeID="_x0000_i1088" DrawAspect="Content" ObjectID="_1755939563" r:id="rId130"/>
        </w:object>
      </w:r>
      <w:r w:rsidRPr="005E0144">
        <w:t xml:space="preserve"> shall be replaced by </w:t>
      </w:r>
      <w:r w:rsidRPr="005E0144">
        <w:rPr>
          <w:position w:val="-10"/>
        </w:rPr>
        <w:object w:dxaOrig="460" w:dyaOrig="300" w14:anchorId="0EEAD213">
          <v:shape id="_x0000_i1089" type="#_x0000_t75" style="width:21.5pt;height:14.05pt" o:ole="">
            <v:imagedata r:id="rId131" o:title=""/>
          </v:shape>
          <o:OLEObject Type="Embed" ProgID="Equation.3" ShapeID="_x0000_i1089" DrawAspect="Content" ObjectID="_1755939564" r:id="rId132"/>
        </w:object>
      </w:r>
      <w:r w:rsidRPr="005E0144">
        <w:t>, given by [4, clause 14.1.1.2.1]</w:t>
      </w:r>
    </w:p>
    <w:p w14:paraId="5F13D46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1</w:t>
      </w:r>
    </w:p>
    <w:p w14:paraId="16C7AD5D"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020" w:dyaOrig="340" w14:anchorId="6189DB9F">
          <v:shape id="_x0000_i1090" type="#_x0000_t75" style="width:50.5pt;height:14.05pt" o:ole="">
            <v:imagedata r:id="rId133" o:title=""/>
          </v:shape>
          <o:OLEObject Type="Embed" ProgID="Equation.3" ShapeID="_x0000_i1090" DrawAspect="Content" ObjectID="_1755939565" r:id="rId134"/>
        </w:object>
      </w:r>
    </w:p>
    <w:p w14:paraId="055282A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2</w:t>
      </w:r>
    </w:p>
    <w:p w14:paraId="496A3D05"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560" w:dyaOrig="340" w14:anchorId="00BB4FDD">
          <v:shape id="_x0000_i1091" type="#_x0000_t75" style="width:79.5pt;height:14.05pt" o:ole="">
            <v:imagedata r:id="rId135" o:title=""/>
          </v:shape>
          <o:OLEObject Type="Embed" ProgID="Equation.3" ShapeID="_x0000_i1091" DrawAspect="Content" ObjectID="_1755939566" r:id="rId136"/>
        </w:object>
      </w:r>
      <w:r w:rsidRPr="005E0144">
        <w:t xml:space="preserve"> where </w:t>
      </w:r>
      <w:r w:rsidRPr="005E0144">
        <w:rPr>
          <w:position w:val="-10"/>
        </w:rPr>
        <w:object w:dxaOrig="960" w:dyaOrig="340" w14:anchorId="2CF37062">
          <v:shape id="_x0000_i1092" type="#_x0000_t75" style="width:50.5pt;height:14.05pt" o:ole="">
            <v:imagedata r:id="rId137" o:title=""/>
          </v:shape>
          <o:OLEObject Type="Embed" ProgID="Equation.3" ShapeID="_x0000_i1092" DrawAspect="Content" ObjectID="_1755939567" r:id="rId138"/>
        </w:object>
      </w:r>
      <w:r w:rsidRPr="005E0144">
        <w:t xml:space="preserve"> is given by [4, clause 14.1.3]</w:t>
      </w:r>
    </w:p>
    <w:p w14:paraId="0BB3BD30" w14:textId="77777777" w:rsidR="00450623" w:rsidRPr="005E0144" w:rsidRDefault="00450623" w:rsidP="00450623">
      <w:pPr>
        <w:pStyle w:val="B2"/>
      </w:pPr>
      <w:r w:rsidRPr="005E0144">
        <w:rPr>
          <w:lang w:eastAsia="ko-KR"/>
        </w:rPr>
        <w:t>-</w:t>
      </w:r>
      <w:r w:rsidRPr="005E0144">
        <w:rPr>
          <w:lang w:eastAsia="ko-KR"/>
        </w:rPr>
        <w:tab/>
        <w:t xml:space="preserve">the quantity </w:t>
      </w:r>
      <w:r w:rsidRPr="005E0144">
        <w:rPr>
          <w:position w:val="-10"/>
        </w:rPr>
        <w:object w:dxaOrig="440" w:dyaOrig="300" w14:anchorId="122B21B1">
          <v:shape id="_x0000_i1093" type="#_x0000_t75" style="width:21.5pt;height:14.05pt" o:ole="">
            <v:imagedata r:id="rId139" o:title=""/>
          </v:shape>
          <o:OLEObject Type="Embed" ProgID="Equation.3" ShapeID="_x0000_i1093" DrawAspect="Content" ObjectID="_1755939568" r:id="rId140"/>
        </w:object>
      </w:r>
      <w:r w:rsidRPr="005E0144">
        <w:t xml:space="preserve"> shall be replaced by </w:t>
      </w:r>
      <w:r w:rsidRPr="005E0144">
        <w:rPr>
          <w:position w:val="-10"/>
        </w:rPr>
        <w:object w:dxaOrig="440" w:dyaOrig="300" w14:anchorId="1BB84A39">
          <v:shape id="_x0000_i1094" type="#_x0000_t75" style="width:21.5pt;height:14.05pt" o:ole="">
            <v:imagedata r:id="rId141" o:title=""/>
          </v:shape>
          <o:OLEObject Type="Embed" ProgID="Equation.3" ShapeID="_x0000_i1094" DrawAspect="Content" ObjectID="_1755939569" r:id="rId142"/>
        </w:object>
      </w:r>
      <w:r w:rsidRPr="005E0144">
        <w:t>, given by [4, clause 14.1.1.4]</w:t>
      </w:r>
    </w:p>
    <w:p w14:paraId="096DA226" w14:textId="77777777" w:rsidR="00450623" w:rsidRPr="005E0144" w:rsidRDefault="00450623" w:rsidP="00450623">
      <w:pPr>
        <w:pStyle w:val="B2"/>
      </w:pPr>
      <w:r w:rsidRPr="005E0144">
        <w:t>-</w:t>
      </w:r>
      <w:r w:rsidRPr="005E0144">
        <w:tab/>
        <w:t xml:space="preserve">the physical resource block to use for transmission </w:t>
      </w:r>
      <w:r w:rsidRPr="005E0144">
        <w:rPr>
          <w:position w:val="-14"/>
        </w:rPr>
        <w:object w:dxaOrig="1280" w:dyaOrig="380" w14:anchorId="08043069">
          <v:shape id="_x0000_i1095" type="#_x0000_t75" style="width:64.5pt;height:21.5pt" o:ole="">
            <v:imagedata r:id="rId143" o:title=""/>
          </v:shape>
          <o:OLEObject Type="Embed" ProgID="Equation.3" ShapeID="_x0000_i1095" DrawAspect="Content" ObjectID="_1755939570" r:id="rId144"/>
        </w:object>
      </w:r>
      <w:r w:rsidRPr="005E0144">
        <w:t xml:space="preserve"> with </w:t>
      </w:r>
      <w:r w:rsidRPr="005E0144">
        <w:rPr>
          <w:position w:val="-14"/>
        </w:rPr>
        <w:object w:dxaOrig="680" w:dyaOrig="380" w14:anchorId="23C1D0C0">
          <v:shape id="_x0000_i1096" type="#_x0000_t75" style="width:36.45pt;height:21.5pt" o:ole="">
            <v:imagedata r:id="rId145" o:title=""/>
          </v:shape>
          <o:OLEObject Type="Embed" ProgID="Equation.3" ShapeID="_x0000_i1096" DrawAspect="Content" ObjectID="_1755939571" r:id="rId146"/>
        </w:object>
      </w:r>
      <w:r w:rsidRPr="005E0144">
        <w:t xml:space="preserve"> given by [4, clause 14.1.3]</w:t>
      </w:r>
    </w:p>
    <w:p w14:paraId="4DF238C3" w14:textId="77777777" w:rsidR="00450623" w:rsidRPr="005E0144" w:rsidRDefault="00450623" w:rsidP="00450623">
      <w:pPr>
        <w:pStyle w:val="Heading2"/>
      </w:pPr>
      <w:bookmarkStart w:id="18" w:name="_Toc454818125"/>
      <w:r w:rsidRPr="005E0144">
        <w:t>9.4</w:t>
      </w:r>
      <w:r w:rsidRPr="005E0144">
        <w:tab/>
        <w:t xml:space="preserve">Physical </w:t>
      </w:r>
      <w:proofErr w:type="spellStart"/>
      <w:r w:rsidRPr="005E0144">
        <w:t>Sidelink</w:t>
      </w:r>
      <w:proofErr w:type="spellEnd"/>
      <w:r w:rsidRPr="005E0144">
        <w:t xml:space="preserve"> Control Channel</w:t>
      </w:r>
      <w:bookmarkEnd w:id="18"/>
    </w:p>
    <w:p w14:paraId="60786A14" w14:textId="77777777" w:rsidR="00450623" w:rsidRPr="005E0144" w:rsidRDefault="00450623" w:rsidP="00450623">
      <w:pPr>
        <w:pStyle w:val="Heading3"/>
      </w:pPr>
      <w:bookmarkStart w:id="19" w:name="_Toc454818126"/>
      <w:r w:rsidRPr="005E0144">
        <w:t>9.4.1</w:t>
      </w:r>
      <w:r w:rsidRPr="005E0144">
        <w:tab/>
        <w:t>Scrambling</w:t>
      </w:r>
      <w:bookmarkEnd w:id="19"/>
    </w:p>
    <w:p w14:paraId="068A67EC" w14:textId="77777777" w:rsidR="00450623" w:rsidRPr="005E0144" w:rsidRDefault="00450623" w:rsidP="00450623">
      <w:r w:rsidRPr="005E0144">
        <w:t xml:space="preserve">The block of bits </w:t>
      </w:r>
      <w:r w:rsidRPr="005E0144">
        <w:rPr>
          <w:position w:val="-12"/>
        </w:rPr>
        <w:object w:dxaOrig="1400" w:dyaOrig="360" w14:anchorId="5D72121A">
          <v:shape id="_x0000_i1097" type="#_x0000_t75" style="width:1in;height:21.5pt" o:ole="">
            <v:imagedata r:id="rId70" o:title=""/>
          </v:shape>
          <o:OLEObject Type="Embed" ProgID="Equation.3" ShapeID="_x0000_i1097" DrawAspect="Content" ObjectID="_1755939572" r:id="rId147"/>
        </w:object>
      </w:r>
      <w:r w:rsidRPr="005E0144">
        <w:t xml:space="preserve">, where </w:t>
      </w:r>
      <w:r w:rsidRPr="005E0144">
        <w:rPr>
          <w:position w:val="-12"/>
        </w:rPr>
        <w:object w:dxaOrig="400" w:dyaOrig="360" w14:anchorId="7C2D686A">
          <v:shape id="_x0000_i1098" type="#_x0000_t75" style="width:21.5pt;height:21.5pt" o:ole="">
            <v:imagedata r:id="rId72" o:title=""/>
          </v:shape>
          <o:OLEObject Type="Embed" ProgID="Equation.3" ShapeID="_x0000_i1098" DrawAspect="Content" ObjectID="_1755939573" r:id="rId148"/>
        </w:object>
      </w:r>
      <w:r w:rsidRPr="005E0144">
        <w:t xml:space="preserve"> is the number of bits transmitted on the physical </w:t>
      </w:r>
      <w:proofErr w:type="spellStart"/>
      <w:r w:rsidRPr="005E0144">
        <w:t>sidelink</w:t>
      </w:r>
      <w:proofErr w:type="spellEnd"/>
      <w:r w:rsidRPr="005E0144">
        <w:t xml:space="preserve"> control channel in one subframe shall be scrambled according to clause 5.3.1.</w:t>
      </w:r>
    </w:p>
    <w:p w14:paraId="06C1765F"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750BA17E">
          <v:shape id="_x0000_i1099" type="#_x0000_t75" style="width:36.45pt;height:14.05pt" o:ole="">
            <v:imagedata r:id="rId149" o:title=""/>
          </v:shape>
          <o:OLEObject Type="Embed" ProgID="Equation.3" ShapeID="_x0000_i1099" DrawAspect="Content" ObjectID="_1755939574" r:id="rId150"/>
        </w:object>
      </w:r>
      <w:r w:rsidRPr="005E0144">
        <w:t xml:space="preserve"> at the start of every PSCCH subframe.</w:t>
      </w:r>
    </w:p>
    <w:p w14:paraId="46E6BF60" w14:textId="77777777" w:rsidR="00450623" w:rsidRPr="005E0144" w:rsidRDefault="00450623" w:rsidP="00450623">
      <w:pPr>
        <w:pStyle w:val="Heading3"/>
      </w:pPr>
      <w:bookmarkStart w:id="20" w:name="_Toc454818127"/>
      <w:r w:rsidRPr="005E0144">
        <w:t>9.4.2</w:t>
      </w:r>
      <w:r w:rsidRPr="005E0144">
        <w:tab/>
        <w:t>Modulation</w:t>
      </w:r>
      <w:bookmarkEnd w:id="20"/>
    </w:p>
    <w:p w14:paraId="1D48ADCE" w14:textId="77777777" w:rsidR="00450623" w:rsidRPr="005E0144" w:rsidRDefault="00450623" w:rsidP="00450623">
      <w:r w:rsidRPr="005E0144">
        <w:t xml:space="preserve">Modulation shall be done according to clause 5.3.2. Table 9.4.2-1 specifies the modulation mappings applicable for the physical </w:t>
      </w:r>
      <w:proofErr w:type="spellStart"/>
      <w:r w:rsidRPr="005E0144">
        <w:t>sidelink</w:t>
      </w:r>
      <w:proofErr w:type="spellEnd"/>
      <w:r w:rsidRPr="005E0144">
        <w:t xml:space="preserve"> control channel. </w:t>
      </w:r>
    </w:p>
    <w:p w14:paraId="084068D8" w14:textId="77777777" w:rsidR="00450623" w:rsidRPr="005E0144" w:rsidRDefault="00450623" w:rsidP="00450623">
      <w:pPr>
        <w:pStyle w:val="TH"/>
      </w:pPr>
      <w:r w:rsidRPr="005E0144">
        <w:t>Table 9.4.2-1: PSCCH modulation schemes</w:t>
      </w:r>
    </w:p>
    <w:tbl>
      <w:tblPr>
        <w:tblW w:w="0" w:type="auto"/>
        <w:jc w:val="center"/>
        <w:tblLook w:val="01E0" w:firstRow="1" w:lastRow="1" w:firstColumn="1" w:lastColumn="1" w:noHBand="0" w:noVBand="0"/>
      </w:tblPr>
      <w:tblGrid>
        <w:gridCol w:w="1677"/>
        <w:gridCol w:w="1997"/>
      </w:tblGrid>
      <w:tr w:rsidR="00450623" w:rsidRPr="005E0144" w14:paraId="195F7D79" w14:textId="77777777" w:rsidTr="00A02649">
        <w:trPr>
          <w:jc w:val="center"/>
        </w:trPr>
        <w:tc>
          <w:tcPr>
            <w:tcW w:w="0" w:type="auto"/>
            <w:tcBorders>
              <w:top w:val="single" w:sz="4" w:space="0" w:color="auto"/>
              <w:left w:val="single" w:sz="4" w:space="0" w:color="auto"/>
              <w:right w:val="single" w:sz="4" w:space="0" w:color="auto"/>
            </w:tcBorders>
            <w:shd w:val="clear" w:color="auto" w:fill="E0E0E0"/>
          </w:tcPr>
          <w:p w14:paraId="2A02D20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right w:val="single" w:sz="4" w:space="0" w:color="auto"/>
            </w:tcBorders>
            <w:shd w:val="clear" w:color="auto" w:fill="E0E0E0"/>
          </w:tcPr>
          <w:p w14:paraId="493F384B" w14:textId="77777777" w:rsidR="00450623" w:rsidRPr="005E0144" w:rsidRDefault="00450623" w:rsidP="00A02649">
            <w:pPr>
              <w:pStyle w:val="TAH"/>
            </w:pPr>
            <w:r w:rsidRPr="005E0144">
              <w:t>Modulation schemes</w:t>
            </w:r>
          </w:p>
        </w:tc>
      </w:tr>
      <w:tr w:rsidR="00450623" w:rsidRPr="005E0144" w14:paraId="7431BE08"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5D57D4" w14:textId="77777777" w:rsidR="00450623" w:rsidRPr="005E0144" w:rsidRDefault="00450623" w:rsidP="00A02649">
            <w:pPr>
              <w:pStyle w:val="TAL"/>
            </w:pPr>
            <w:r w:rsidRPr="005E0144">
              <w:t>PSCCH</w:t>
            </w:r>
          </w:p>
        </w:tc>
        <w:tc>
          <w:tcPr>
            <w:tcW w:w="0" w:type="auto"/>
            <w:tcBorders>
              <w:top w:val="single" w:sz="4" w:space="0" w:color="auto"/>
              <w:left w:val="single" w:sz="4" w:space="0" w:color="auto"/>
              <w:bottom w:val="single" w:sz="4" w:space="0" w:color="auto"/>
              <w:right w:val="single" w:sz="4" w:space="0" w:color="auto"/>
            </w:tcBorders>
          </w:tcPr>
          <w:p w14:paraId="3AFF6E28" w14:textId="77777777" w:rsidR="00450623" w:rsidRPr="005E0144" w:rsidRDefault="00450623" w:rsidP="00A02649">
            <w:pPr>
              <w:pStyle w:val="TAL"/>
            </w:pPr>
            <w:r w:rsidRPr="005E0144">
              <w:t>QPSK</w:t>
            </w:r>
          </w:p>
        </w:tc>
      </w:tr>
    </w:tbl>
    <w:p w14:paraId="33544061" w14:textId="77777777" w:rsidR="00450623" w:rsidRPr="005E0144" w:rsidRDefault="00450623" w:rsidP="00450623"/>
    <w:p w14:paraId="42368C4D" w14:textId="77777777" w:rsidR="00450623" w:rsidRPr="005E0144" w:rsidRDefault="00450623" w:rsidP="00450623">
      <w:pPr>
        <w:pStyle w:val="Heading3"/>
        <w:ind w:left="0" w:firstLine="0"/>
      </w:pPr>
      <w:bookmarkStart w:id="21" w:name="_Toc454818128"/>
      <w:r w:rsidRPr="005E0144">
        <w:t>9.4.3</w:t>
      </w:r>
      <w:r w:rsidRPr="005E0144">
        <w:tab/>
        <w:t>Layer mapping</w:t>
      </w:r>
      <w:bookmarkEnd w:id="21"/>
    </w:p>
    <w:p w14:paraId="41B12F41"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5A3F49B2">
          <v:shape id="_x0000_i1100" type="#_x0000_t75" style="width:21.5pt;height:14.05pt" o:ole="">
            <v:imagedata r:id="rId84" o:title=""/>
          </v:shape>
          <o:OLEObject Type="Embed" ProgID="Equation.3" ShapeID="_x0000_i1100" DrawAspect="Content" ObjectID="_1755939575" r:id="rId151"/>
        </w:object>
      </w:r>
      <w:r w:rsidRPr="005E0144">
        <w:t>.</w:t>
      </w:r>
    </w:p>
    <w:p w14:paraId="456E9CD1" w14:textId="77777777" w:rsidR="00450623" w:rsidRPr="005E0144" w:rsidRDefault="00450623" w:rsidP="00450623">
      <w:pPr>
        <w:pStyle w:val="Heading3"/>
        <w:ind w:left="0" w:firstLine="0"/>
      </w:pPr>
      <w:bookmarkStart w:id="22" w:name="_Toc454818129"/>
      <w:r w:rsidRPr="005E0144">
        <w:t>9.4.4</w:t>
      </w:r>
      <w:r w:rsidRPr="005E0144">
        <w:tab/>
        <w:t>Transform precoding</w:t>
      </w:r>
      <w:bookmarkEnd w:id="22"/>
    </w:p>
    <w:p w14:paraId="3F82CD5A"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48FB134C">
          <v:shape id="_x0000_i1101" type="#_x0000_t75" style="width:35.55pt;height:14.05pt" o:ole="">
            <v:imagedata r:id="rId86" o:title=""/>
          </v:shape>
          <o:OLEObject Type="Embed" ProgID="Equation.3" ShapeID="_x0000_i1101" DrawAspect="Content" ObjectID="_1755939576" r:id="rId152"/>
        </w:object>
      </w:r>
      <w:r w:rsidRPr="005E0144">
        <w:t xml:space="preserve"> and </w:t>
      </w:r>
      <w:r w:rsidRPr="005E0144">
        <w:rPr>
          <w:position w:val="-10"/>
        </w:rPr>
        <w:object w:dxaOrig="760" w:dyaOrig="340" w14:anchorId="63201815">
          <v:shape id="_x0000_i1102" type="#_x0000_t75" style="width:35.55pt;height:14.05pt" o:ole="">
            <v:imagedata r:id="rId88" o:title=""/>
          </v:shape>
          <o:OLEObject Type="Embed" ProgID="Equation.3" ShapeID="_x0000_i1102" DrawAspect="Content" ObjectID="_1755939577" r:id="rId153"/>
        </w:object>
      </w:r>
      <w:r w:rsidRPr="005E0144">
        <w:t xml:space="preserve"> replaced by </w:t>
      </w:r>
      <w:r w:rsidRPr="005E0144">
        <w:rPr>
          <w:position w:val="-10"/>
        </w:rPr>
        <w:object w:dxaOrig="740" w:dyaOrig="340" w14:anchorId="6148D6C9">
          <v:shape id="_x0000_i1103" type="#_x0000_t75" style="width:36.45pt;height:14.05pt" o:ole="">
            <v:imagedata r:id="rId154" o:title=""/>
          </v:shape>
          <o:OLEObject Type="Embed" ProgID="Equation.3" ShapeID="_x0000_i1103" DrawAspect="Content" ObjectID="_1755939578" r:id="rId155"/>
        </w:object>
      </w:r>
      <w:r w:rsidRPr="005E0144">
        <w:t xml:space="preserve"> and </w:t>
      </w:r>
      <w:r w:rsidRPr="005E0144">
        <w:rPr>
          <w:position w:val="-10"/>
        </w:rPr>
        <w:object w:dxaOrig="740" w:dyaOrig="340" w14:anchorId="4264D235">
          <v:shape id="_x0000_i1104" type="#_x0000_t75" style="width:36.45pt;height:14.05pt" o:ole="">
            <v:imagedata r:id="rId156" o:title=""/>
          </v:shape>
          <o:OLEObject Type="Embed" ProgID="Equation.3" ShapeID="_x0000_i1104" DrawAspect="Content" ObjectID="_1755939579" r:id="rId157"/>
        </w:object>
      </w:r>
      <w:r w:rsidRPr="005E0144">
        <w:t>, respectively.</w:t>
      </w:r>
    </w:p>
    <w:p w14:paraId="180CBDDB" w14:textId="77777777" w:rsidR="00450623" w:rsidRPr="005E0144" w:rsidRDefault="00450623" w:rsidP="00450623">
      <w:pPr>
        <w:pStyle w:val="Heading3"/>
        <w:ind w:left="0" w:firstLine="0"/>
      </w:pPr>
      <w:bookmarkStart w:id="23" w:name="_Toc454818130"/>
      <w:r w:rsidRPr="005E0144">
        <w:t>9.4.5</w:t>
      </w:r>
      <w:r w:rsidRPr="005E0144">
        <w:tab/>
        <w:t>Precoding</w:t>
      </w:r>
      <w:bookmarkEnd w:id="23"/>
    </w:p>
    <w:p w14:paraId="3BDC2AF6"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30E11864">
          <v:shape id="_x0000_i1105" type="#_x0000_t75" style="width:21.5pt;height:14.05pt" o:ole="">
            <v:imagedata r:id="rId84" o:title=""/>
          </v:shape>
          <o:OLEObject Type="Embed" ProgID="Equation.3" ShapeID="_x0000_i1105" DrawAspect="Content" ObjectID="_1755939580" r:id="rId158"/>
        </w:object>
      </w:r>
      <w:r w:rsidRPr="005E0144">
        <w:t>.</w:t>
      </w:r>
    </w:p>
    <w:p w14:paraId="0869063F" w14:textId="77777777" w:rsidR="00450623" w:rsidRPr="005E0144" w:rsidRDefault="00450623" w:rsidP="00450623">
      <w:pPr>
        <w:pStyle w:val="Heading3"/>
      </w:pPr>
      <w:bookmarkStart w:id="24" w:name="_Toc454818131"/>
      <w:r w:rsidRPr="005E0144">
        <w:t>9.4.6</w:t>
      </w:r>
      <w:r w:rsidRPr="005E0144">
        <w:tab/>
        <w:t>Mapping to physical resources</w:t>
      </w:r>
      <w:bookmarkEnd w:id="24"/>
    </w:p>
    <w:p w14:paraId="4021616C" w14:textId="77777777" w:rsidR="00450623" w:rsidRPr="005E0144" w:rsidRDefault="00450623" w:rsidP="00450623">
      <w:r w:rsidRPr="005E0144">
        <w:t xml:space="preserve">The block of complex-valued symbols </w:t>
      </w:r>
      <w:r w:rsidRPr="005E0144">
        <w:rPr>
          <w:position w:val="-14"/>
        </w:rPr>
        <w:object w:dxaOrig="1540" w:dyaOrig="380" w14:anchorId="467185B3">
          <v:shape id="_x0000_i1106" type="#_x0000_t75" style="width:79.5pt;height:21.5pt" o:ole="">
            <v:imagedata r:id="rId95" o:title=""/>
          </v:shape>
          <o:OLEObject Type="Embed" ProgID="Equation.3" ShapeID="_x0000_i1106" DrawAspect="Content" ObjectID="_1755939581" r:id="rId159"/>
        </w:object>
      </w:r>
      <w:r w:rsidRPr="005E0144">
        <w:t xml:space="preserve"> shall be multiplied with the amplitude scaling factor </w:t>
      </w:r>
      <w:r w:rsidRPr="005E0144">
        <w:rPr>
          <w:position w:val="-10"/>
        </w:rPr>
        <w:object w:dxaOrig="660" w:dyaOrig="300" w14:anchorId="0C2307E9">
          <v:shape id="_x0000_i1107" type="#_x0000_t75" style="width:36.45pt;height:14.05pt" o:ole="">
            <v:imagedata r:id="rId160" o:title=""/>
          </v:shape>
          <o:OLEObject Type="Embed" ProgID="Equation.3" ShapeID="_x0000_i1107" DrawAspect="Content" ObjectID="_1755939582" r:id="rId161"/>
        </w:object>
      </w:r>
      <w:r w:rsidRPr="005E0144">
        <w:t xml:space="preserve"> in order to conform to the transmit power </w:t>
      </w:r>
      <w:r w:rsidRPr="005E0144">
        <w:rPr>
          <w:position w:val="-10"/>
        </w:rPr>
        <w:object w:dxaOrig="639" w:dyaOrig="300" w14:anchorId="36F32DFE">
          <v:shape id="_x0000_i1108" type="#_x0000_t75" style="width:36.45pt;height:14.05pt" o:ole="">
            <v:imagedata r:id="rId162" o:title=""/>
          </v:shape>
          <o:OLEObject Type="Embed" ProgID="Equation.3" ShapeID="_x0000_i1108" DrawAspect="Content" ObjectID="_1755939583" r:id="rId163"/>
        </w:object>
      </w:r>
      <w:r w:rsidRPr="005E0144">
        <w:t xml:space="preserve"> specified in [4], and mapped in sequence starting with </w:t>
      </w:r>
      <w:r w:rsidRPr="005E0144">
        <w:rPr>
          <w:position w:val="-8"/>
        </w:rPr>
        <w:object w:dxaOrig="380" w:dyaOrig="260" w14:anchorId="2A383387">
          <v:shape id="_x0000_i1109" type="#_x0000_t75" style="width:21.5pt;height:14.05pt" o:ole="">
            <v:imagedata r:id="rId101" o:title=""/>
          </v:shape>
          <o:OLEObject Type="Embed" ProgID="Equation.3" ShapeID="_x0000_i1109" DrawAspect="Content" ObjectID="_1755939584" r:id="rId164"/>
        </w:object>
      </w:r>
      <w:r w:rsidRPr="005E0144">
        <w:t xml:space="preserve"> to physical resource blocks on antenna port </w:t>
      </w:r>
      <w:r w:rsidRPr="005E0144">
        <w:rPr>
          <w:position w:val="-10"/>
        </w:rPr>
        <w:object w:dxaOrig="200" w:dyaOrig="240" w14:anchorId="491D9C1B">
          <v:shape id="_x0000_i1110" type="#_x0000_t75" style="width:7.5pt;height:14.05pt" o:ole="">
            <v:imagedata r:id="rId103" o:title=""/>
          </v:shape>
          <o:OLEObject Type="Embed" ProgID="Equation.3" ShapeID="_x0000_i1110" DrawAspect="Content" ObjectID="_1755939585" r:id="rId165"/>
        </w:object>
      </w:r>
      <w:r w:rsidRPr="005E0144">
        <w:t xml:space="preserve"> and assigned for transmission of PSCCH. The mapping to resource elements </w:t>
      </w:r>
      <w:r w:rsidRPr="005E0144">
        <w:rPr>
          <w:position w:val="-10"/>
        </w:rPr>
        <w:object w:dxaOrig="440" w:dyaOrig="300" w14:anchorId="0FFA9E64">
          <v:shape id="_x0000_i1111" type="#_x0000_t75" style="width:21.5pt;height:14.05pt" o:ole="">
            <v:imagedata r:id="rId105" o:title=""/>
          </v:shape>
          <o:OLEObject Type="Embed" ProgID="Equation.3" ShapeID="_x0000_i1111" DrawAspect="Content" ObjectID="_1755939586" r:id="rId166"/>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1C9B08FE">
          <v:shape id="_x0000_i1112" type="#_x0000_t75" style="width:7.5pt;height:14.05pt" o:ole="">
            <v:imagedata r:id="rId107" o:title=""/>
          </v:shape>
          <o:OLEObject Type="Embed" ProgID="Equation.3" ShapeID="_x0000_i1112" DrawAspect="Content" ObjectID="_1755939587" r:id="rId167"/>
        </w:object>
      </w:r>
      <w:r w:rsidRPr="005E0144">
        <w:t>, then the index</w:t>
      </w:r>
      <w:r w:rsidRPr="005E0144">
        <w:rPr>
          <w:position w:val="-6"/>
        </w:rPr>
        <w:object w:dxaOrig="139" w:dyaOrig="260" w14:anchorId="02B4C7A0">
          <v:shape id="_x0000_i1113" type="#_x0000_t75" style="width:7.5pt;height:14.05pt" o:ole="">
            <v:imagedata r:id="rId109" o:title=""/>
          </v:shape>
          <o:OLEObject Type="Embed" ProgID="Equation.3" ShapeID="_x0000_i1113" DrawAspect="Content" ObjectID="_1755939588" r:id="rId168"/>
        </w:object>
      </w:r>
      <w:r w:rsidRPr="005E0144">
        <w:t xml:space="preserve">, starting with the first slot in the </w:t>
      </w:r>
      <w:r w:rsidRPr="005E0144">
        <w:lastRenderedPageBreak/>
        <w:t>subframe. Resource elements in the last SC-FDMA symbol within a subframe shall be counted in the mapping process but not transmitted.</w:t>
      </w:r>
    </w:p>
    <w:p w14:paraId="5BA35176" w14:textId="77777777" w:rsidR="00450623" w:rsidRPr="005E0144" w:rsidRDefault="00450623" w:rsidP="00450623">
      <w:pPr>
        <w:pStyle w:val="Heading2"/>
      </w:pPr>
      <w:bookmarkStart w:id="25" w:name="_Toc454818132"/>
      <w:r w:rsidRPr="005E0144">
        <w:t>9.5</w:t>
      </w:r>
      <w:r w:rsidRPr="005E0144">
        <w:tab/>
        <w:t xml:space="preserve">Physical </w:t>
      </w:r>
      <w:proofErr w:type="spellStart"/>
      <w:r w:rsidRPr="005E0144">
        <w:t>Sidelink</w:t>
      </w:r>
      <w:proofErr w:type="spellEnd"/>
      <w:r w:rsidRPr="005E0144">
        <w:t xml:space="preserve"> Discovery Channel</w:t>
      </w:r>
      <w:bookmarkEnd w:id="25"/>
    </w:p>
    <w:p w14:paraId="237904EB" w14:textId="77777777" w:rsidR="00450623" w:rsidRPr="005E0144" w:rsidRDefault="00450623" w:rsidP="00450623">
      <w:pPr>
        <w:pStyle w:val="Heading3"/>
      </w:pPr>
      <w:bookmarkStart w:id="26" w:name="_Toc454818133"/>
      <w:r w:rsidRPr="005E0144">
        <w:t>9.5.1</w:t>
      </w:r>
      <w:r w:rsidRPr="005E0144">
        <w:tab/>
        <w:t>Scrambling</w:t>
      </w:r>
      <w:bookmarkEnd w:id="26"/>
    </w:p>
    <w:p w14:paraId="74BE782B" w14:textId="77777777" w:rsidR="00450623" w:rsidRPr="005E0144" w:rsidRDefault="00450623" w:rsidP="00450623">
      <w:r w:rsidRPr="005E0144">
        <w:t xml:space="preserve">The block of bits </w:t>
      </w:r>
      <w:r w:rsidRPr="005E0144">
        <w:rPr>
          <w:position w:val="-12"/>
        </w:rPr>
        <w:object w:dxaOrig="1400" w:dyaOrig="360" w14:anchorId="6C5B064F">
          <v:shape id="_x0000_i1114" type="#_x0000_t75" style="width:1in;height:21.5pt" o:ole="">
            <v:imagedata r:id="rId70" o:title=""/>
          </v:shape>
          <o:OLEObject Type="Embed" ProgID="Equation.3" ShapeID="_x0000_i1114" DrawAspect="Content" ObjectID="_1755939589" r:id="rId169"/>
        </w:object>
      </w:r>
      <w:r w:rsidRPr="005E0144">
        <w:t xml:space="preserve">, where </w:t>
      </w:r>
      <w:r w:rsidRPr="005E0144">
        <w:rPr>
          <w:position w:val="-12"/>
        </w:rPr>
        <w:object w:dxaOrig="400" w:dyaOrig="360" w14:anchorId="7B0E05F3">
          <v:shape id="_x0000_i1115" type="#_x0000_t75" style="width:21.5pt;height:21.5pt" o:ole="">
            <v:imagedata r:id="rId72" o:title=""/>
          </v:shape>
          <o:OLEObject Type="Embed" ProgID="Equation.3" ShapeID="_x0000_i1115" DrawAspect="Content" ObjectID="_1755939590" r:id="rId170"/>
        </w:object>
      </w:r>
      <w:r w:rsidRPr="005E0144">
        <w:t xml:space="preserve"> is the number of bits transmitted on the physical </w:t>
      </w:r>
      <w:proofErr w:type="spellStart"/>
      <w:r w:rsidRPr="005E0144">
        <w:t>sidelink</w:t>
      </w:r>
      <w:proofErr w:type="spellEnd"/>
      <w:r w:rsidRPr="005E0144">
        <w:t xml:space="preserve"> discovery channel in one subframe shall be scrambled according to clause 5.3.1.</w:t>
      </w:r>
    </w:p>
    <w:p w14:paraId="4A1510CB"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640738C8">
          <v:shape id="_x0000_i1116" type="#_x0000_t75" style="width:36.45pt;height:14.05pt" o:ole="">
            <v:imagedata r:id="rId171" o:title=""/>
          </v:shape>
          <o:OLEObject Type="Embed" ProgID="Equation.3" ShapeID="_x0000_i1116" DrawAspect="Content" ObjectID="_1755939591" r:id="rId172"/>
        </w:object>
      </w:r>
      <w:r w:rsidRPr="005E0144">
        <w:t xml:space="preserve"> at the start of each PSDCH subframe.</w:t>
      </w:r>
    </w:p>
    <w:p w14:paraId="2532094D" w14:textId="77777777" w:rsidR="00450623" w:rsidRPr="005E0144" w:rsidRDefault="00450623" w:rsidP="00450623">
      <w:pPr>
        <w:pStyle w:val="Heading3"/>
      </w:pPr>
      <w:bookmarkStart w:id="27" w:name="_Toc454818134"/>
      <w:r w:rsidRPr="005E0144">
        <w:t>9.5.2</w:t>
      </w:r>
      <w:r w:rsidRPr="005E0144">
        <w:tab/>
        <w:t>Modulation</w:t>
      </w:r>
      <w:bookmarkEnd w:id="27"/>
    </w:p>
    <w:p w14:paraId="0B9B8261" w14:textId="77777777" w:rsidR="00450623" w:rsidRPr="005E0144" w:rsidRDefault="00450623" w:rsidP="00450623">
      <w:r w:rsidRPr="005E0144">
        <w:t xml:space="preserve">Modulation shall be done according to clause 5.3.2. Table 9.5.2-1 specifies the modulation mappings applicable for the physical </w:t>
      </w:r>
      <w:proofErr w:type="spellStart"/>
      <w:r w:rsidRPr="005E0144">
        <w:t>sidelink</w:t>
      </w:r>
      <w:proofErr w:type="spellEnd"/>
      <w:r w:rsidRPr="005E0144">
        <w:t xml:space="preserve"> discovery channel. </w:t>
      </w:r>
    </w:p>
    <w:p w14:paraId="67E56794" w14:textId="77777777" w:rsidR="00450623" w:rsidRPr="005E0144" w:rsidRDefault="00450623" w:rsidP="00450623">
      <w:pPr>
        <w:pStyle w:val="TH"/>
      </w:pPr>
      <w:r w:rsidRPr="005E0144">
        <w:t xml:space="preserve">Table 9.5.2-1: </w:t>
      </w:r>
      <w:proofErr w:type="spellStart"/>
      <w:r w:rsidRPr="005E0144">
        <w:t>Sidelink</w:t>
      </w:r>
      <w:proofErr w:type="spellEnd"/>
      <w:r w:rsidRPr="005E0144">
        <w:t xml:space="preserve"> modulation schemes</w:t>
      </w:r>
    </w:p>
    <w:tbl>
      <w:tblPr>
        <w:tblW w:w="0" w:type="auto"/>
        <w:jc w:val="center"/>
        <w:tblLook w:val="01E0" w:firstRow="1" w:lastRow="1" w:firstColumn="1" w:lastColumn="1" w:noHBand="0" w:noVBand="0"/>
      </w:tblPr>
      <w:tblGrid>
        <w:gridCol w:w="1677"/>
        <w:gridCol w:w="1997"/>
      </w:tblGrid>
      <w:tr w:rsidR="00450623" w:rsidRPr="005E0144" w14:paraId="75053C3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66C37646"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39D4FA4" w14:textId="77777777" w:rsidR="00450623" w:rsidRPr="005E0144" w:rsidRDefault="00450623" w:rsidP="00A02649">
            <w:pPr>
              <w:pStyle w:val="TAH"/>
            </w:pPr>
            <w:r w:rsidRPr="005E0144">
              <w:t>Modulation schemes</w:t>
            </w:r>
          </w:p>
        </w:tc>
      </w:tr>
      <w:tr w:rsidR="00450623" w:rsidRPr="005E0144" w14:paraId="00F3649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E3EAB6" w14:textId="77777777" w:rsidR="00450623" w:rsidRPr="005E0144" w:rsidRDefault="00450623" w:rsidP="00A02649">
            <w:pPr>
              <w:pStyle w:val="TAL"/>
            </w:pPr>
            <w:r w:rsidRPr="005E0144">
              <w:t>PSD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03524" w14:textId="77777777" w:rsidR="00450623" w:rsidRPr="005E0144" w:rsidRDefault="00450623" w:rsidP="00A02649">
            <w:pPr>
              <w:pStyle w:val="TAL"/>
            </w:pPr>
            <w:r w:rsidRPr="005E0144">
              <w:t>QPSK</w:t>
            </w:r>
          </w:p>
        </w:tc>
      </w:tr>
    </w:tbl>
    <w:p w14:paraId="1465FB40" w14:textId="77777777" w:rsidR="00450623" w:rsidRPr="005E0144" w:rsidRDefault="00450623" w:rsidP="00450623"/>
    <w:p w14:paraId="2764814C" w14:textId="77777777" w:rsidR="00450623" w:rsidRPr="005E0144" w:rsidRDefault="00450623" w:rsidP="00450623">
      <w:pPr>
        <w:pStyle w:val="Heading3"/>
        <w:ind w:left="0" w:firstLine="0"/>
      </w:pPr>
      <w:bookmarkStart w:id="28" w:name="_Toc454818135"/>
      <w:r w:rsidRPr="005E0144">
        <w:t>9.5.3</w:t>
      </w:r>
      <w:r w:rsidRPr="005E0144">
        <w:tab/>
        <w:t>Layer mapping</w:t>
      </w:r>
      <w:bookmarkEnd w:id="28"/>
    </w:p>
    <w:p w14:paraId="55C104AE"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041A3417">
          <v:shape id="_x0000_i1117" type="#_x0000_t75" style="width:21.5pt;height:14.05pt" o:ole="">
            <v:imagedata r:id="rId84" o:title=""/>
          </v:shape>
          <o:OLEObject Type="Embed" ProgID="Equation.3" ShapeID="_x0000_i1117" DrawAspect="Content" ObjectID="_1755939592" r:id="rId173"/>
        </w:object>
      </w:r>
      <w:r w:rsidRPr="005E0144">
        <w:t>.</w:t>
      </w:r>
    </w:p>
    <w:p w14:paraId="68DD7504" w14:textId="77777777" w:rsidR="00450623" w:rsidRPr="005E0144" w:rsidRDefault="00450623" w:rsidP="00450623">
      <w:pPr>
        <w:pStyle w:val="Heading3"/>
        <w:ind w:left="0" w:firstLine="0"/>
      </w:pPr>
      <w:bookmarkStart w:id="29" w:name="_Toc454818136"/>
      <w:r w:rsidRPr="005E0144">
        <w:t>9.5.4</w:t>
      </w:r>
      <w:r w:rsidRPr="005E0144">
        <w:tab/>
        <w:t>Transform precoding</w:t>
      </w:r>
      <w:bookmarkEnd w:id="29"/>
    </w:p>
    <w:p w14:paraId="12DF0EE5"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7C4D0B40">
          <v:shape id="_x0000_i1118" type="#_x0000_t75" style="width:35.55pt;height:14.05pt" o:ole="">
            <v:imagedata r:id="rId86" o:title=""/>
          </v:shape>
          <o:OLEObject Type="Embed" ProgID="Equation.3" ShapeID="_x0000_i1118" DrawAspect="Content" ObjectID="_1755939593" r:id="rId174"/>
        </w:object>
      </w:r>
      <w:r w:rsidRPr="005E0144">
        <w:t xml:space="preserve"> and </w:t>
      </w:r>
      <w:r w:rsidRPr="005E0144">
        <w:rPr>
          <w:position w:val="-10"/>
        </w:rPr>
        <w:object w:dxaOrig="760" w:dyaOrig="340" w14:anchorId="32B59F98">
          <v:shape id="_x0000_i1119" type="#_x0000_t75" style="width:35.55pt;height:14.05pt" o:ole="">
            <v:imagedata r:id="rId88" o:title=""/>
          </v:shape>
          <o:OLEObject Type="Embed" ProgID="Equation.3" ShapeID="_x0000_i1119" DrawAspect="Content" ObjectID="_1755939594" r:id="rId175"/>
        </w:object>
      </w:r>
      <w:r w:rsidRPr="005E0144">
        <w:t xml:space="preserve"> replaced by </w:t>
      </w:r>
      <w:r w:rsidRPr="005E0144">
        <w:rPr>
          <w:position w:val="-10"/>
        </w:rPr>
        <w:object w:dxaOrig="760" w:dyaOrig="340" w14:anchorId="7CB8621B">
          <v:shape id="_x0000_i1120" type="#_x0000_t75" style="width:35.55pt;height:14.05pt" o:ole="">
            <v:imagedata r:id="rId176" o:title=""/>
          </v:shape>
          <o:OLEObject Type="Embed" ProgID="Equation.3" ShapeID="_x0000_i1120" DrawAspect="Content" ObjectID="_1755939595" r:id="rId177"/>
        </w:object>
      </w:r>
      <w:r w:rsidRPr="005E0144">
        <w:t xml:space="preserve"> and </w:t>
      </w:r>
      <w:r w:rsidRPr="005E0144">
        <w:rPr>
          <w:position w:val="-10"/>
        </w:rPr>
        <w:object w:dxaOrig="760" w:dyaOrig="340" w14:anchorId="4898A87C">
          <v:shape id="_x0000_i1121" type="#_x0000_t75" style="width:35.55pt;height:14.05pt" o:ole="">
            <v:imagedata r:id="rId178" o:title=""/>
          </v:shape>
          <o:OLEObject Type="Embed" ProgID="Equation.3" ShapeID="_x0000_i1121" DrawAspect="Content" ObjectID="_1755939596" r:id="rId179"/>
        </w:object>
      </w:r>
      <w:r w:rsidRPr="005E0144">
        <w:t>, respectively.</w:t>
      </w:r>
    </w:p>
    <w:p w14:paraId="124B2503" w14:textId="77777777" w:rsidR="00450623" w:rsidRPr="005E0144" w:rsidRDefault="00450623" w:rsidP="00450623">
      <w:pPr>
        <w:pStyle w:val="Heading3"/>
        <w:ind w:left="0" w:firstLine="0"/>
      </w:pPr>
      <w:bookmarkStart w:id="30" w:name="_Toc454818137"/>
      <w:r w:rsidRPr="005E0144">
        <w:t>9.5.5</w:t>
      </w:r>
      <w:r w:rsidRPr="005E0144">
        <w:tab/>
        <w:t>Precoding</w:t>
      </w:r>
      <w:bookmarkEnd w:id="30"/>
    </w:p>
    <w:p w14:paraId="67D791F2"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23846E7F">
          <v:shape id="_x0000_i1122" type="#_x0000_t75" style="width:21.5pt;height:14.05pt" o:ole="">
            <v:imagedata r:id="rId84" o:title=""/>
          </v:shape>
          <o:OLEObject Type="Embed" ProgID="Equation.3" ShapeID="_x0000_i1122" DrawAspect="Content" ObjectID="_1755939597" r:id="rId180"/>
        </w:object>
      </w:r>
      <w:r w:rsidRPr="005E0144">
        <w:t>.</w:t>
      </w:r>
    </w:p>
    <w:p w14:paraId="5406D10C" w14:textId="77777777" w:rsidR="00450623" w:rsidRPr="005E0144" w:rsidRDefault="00450623" w:rsidP="00450623">
      <w:pPr>
        <w:pStyle w:val="Heading3"/>
      </w:pPr>
      <w:bookmarkStart w:id="31" w:name="_Toc454818138"/>
      <w:r w:rsidRPr="005E0144">
        <w:t>9.5.6</w:t>
      </w:r>
      <w:r w:rsidRPr="005E0144">
        <w:tab/>
        <w:t>Mapping to physical resources</w:t>
      </w:r>
      <w:bookmarkEnd w:id="31"/>
    </w:p>
    <w:p w14:paraId="248E94EC" w14:textId="77777777" w:rsidR="00450623" w:rsidRPr="005E0144" w:rsidRDefault="00450623" w:rsidP="00450623">
      <w:r w:rsidRPr="005E0144">
        <w:t xml:space="preserve">The block of complex-valued symbols </w:t>
      </w:r>
      <w:r w:rsidRPr="005E0144">
        <w:rPr>
          <w:position w:val="-14"/>
        </w:rPr>
        <w:object w:dxaOrig="1540" w:dyaOrig="380" w14:anchorId="2A8FC29F">
          <v:shape id="_x0000_i1123" type="#_x0000_t75" style="width:79.5pt;height:21.5pt" o:ole="">
            <v:imagedata r:id="rId95" o:title=""/>
          </v:shape>
          <o:OLEObject Type="Embed" ProgID="Equation.3" ShapeID="_x0000_i1123" DrawAspect="Content" ObjectID="_1755939598" r:id="rId181"/>
        </w:object>
      </w:r>
      <w:r w:rsidRPr="005E0144">
        <w:t xml:space="preserve"> shall be multiplied with the amplitude scaling factor </w:t>
      </w:r>
      <w:r w:rsidRPr="005E0144">
        <w:rPr>
          <w:position w:val="-10"/>
        </w:rPr>
        <w:object w:dxaOrig="639" w:dyaOrig="279" w14:anchorId="682A2859">
          <v:shape id="_x0000_i1124" type="#_x0000_t75" style="width:36.45pt;height:14.05pt" o:ole="">
            <v:imagedata r:id="rId182" o:title=""/>
          </v:shape>
          <o:OLEObject Type="Embed" ProgID="Equation.3" ShapeID="_x0000_i1124" DrawAspect="Content" ObjectID="_1755939599" r:id="rId183"/>
        </w:object>
      </w:r>
      <w:r w:rsidRPr="005E0144">
        <w:t xml:space="preserve"> in order to conform to the transmit power </w:t>
      </w:r>
      <w:r w:rsidRPr="005E0144">
        <w:rPr>
          <w:position w:val="-10"/>
        </w:rPr>
        <w:object w:dxaOrig="620" w:dyaOrig="279" w14:anchorId="345ACF53">
          <v:shape id="_x0000_i1125" type="#_x0000_t75" style="width:28.05pt;height:14.05pt" o:ole="">
            <v:imagedata r:id="rId184" o:title=""/>
          </v:shape>
          <o:OLEObject Type="Embed" ProgID="Equation.3" ShapeID="_x0000_i1125" DrawAspect="Content" ObjectID="_1755939600" r:id="rId185"/>
        </w:object>
      </w:r>
      <w:r w:rsidRPr="005E0144">
        <w:t xml:space="preserve"> specified in [4], and mapped in sequence starting with </w:t>
      </w:r>
      <w:r w:rsidRPr="005E0144">
        <w:rPr>
          <w:position w:val="-8"/>
        </w:rPr>
        <w:object w:dxaOrig="380" w:dyaOrig="260" w14:anchorId="1AD079B2">
          <v:shape id="_x0000_i1126" type="#_x0000_t75" style="width:21.5pt;height:14.05pt" o:ole="">
            <v:imagedata r:id="rId101" o:title=""/>
          </v:shape>
          <o:OLEObject Type="Embed" ProgID="Equation.3" ShapeID="_x0000_i1126" DrawAspect="Content" ObjectID="_1755939601" r:id="rId186"/>
        </w:object>
      </w:r>
      <w:r w:rsidRPr="005E0144">
        <w:t xml:space="preserve"> to physical resource blocks on antenna port </w:t>
      </w:r>
      <w:r w:rsidRPr="005E0144">
        <w:rPr>
          <w:position w:val="-10"/>
        </w:rPr>
        <w:object w:dxaOrig="200" w:dyaOrig="240" w14:anchorId="4AD973A3">
          <v:shape id="_x0000_i1127" type="#_x0000_t75" style="width:7.5pt;height:14.05pt" o:ole="">
            <v:imagedata r:id="rId103" o:title=""/>
          </v:shape>
          <o:OLEObject Type="Embed" ProgID="Equation.3" ShapeID="_x0000_i1127" DrawAspect="Content" ObjectID="_1755939602" r:id="rId187"/>
        </w:object>
      </w:r>
      <w:r w:rsidRPr="005E0144">
        <w:t xml:space="preserve"> and assigned for transmission of PSDCH. The mapping to resource elements </w:t>
      </w:r>
      <w:r w:rsidRPr="005E0144">
        <w:rPr>
          <w:position w:val="-10"/>
        </w:rPr>
        <w:object w:dxaOrig="440" w:dyaOrig="300" w14:anchorId="1336031E">
          <v:shape id="_x0000_i1128" type="#_x0000_t75" style="width:21.5pt;height:14.05pt" o:ole="">
            <v:imagedata r:id="rId105" o:title=""/>
          </v:shape>
          <o:OLEObject Type="Embed" ProgID="Equation.3" ShapeID="_x0000_i1128" DrawAspect="Content" ObjectID="_1755939603" r:id="rId188"/>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1A2253A4">
          <v:shape id="_x0000_i1129" type="#_x0000_t75" style="width:7.5pt;height:14.05pt" o:ole="">
            <v:imagedata r:id="rId107" o:title=""/>
          </v:shape>
          <o:OLEObject Type="Embed" ProgID="Equation.3" ShapeID="_x0000_i1129" DrawAspect="Content" ObjectID="_1755939604" r:id="rId189"/>
        </w:object>
      </w:r>
      <w:r w:rsidRPr="005E0144">
        <w:t>, then the index</w:t>
      </w:r>
      <w:r w:rsidRPr="005E0144">
        <w:rPr>
          <w:position w:val="-6"/>
        </w:rPr>
        <w:object w:dxaOrig="139" w:dyaOrig="260" w14:anchorId="31EF87D5">
          <v:shape id="_x0000_i1130" type="#_x0000_t75" style="width:7.5pt;height:14.05pt" o:ole="">
            <v:imagedata r:id="rId109" o:title=""/>
          </v:shape>
          <o:OLEObject Type="Embed" ProgID="Equation.3" ShapeID="_x0000_i1130" DrawAspect="Content" ObjectID="_1755939605" r:id="rId190"/>
        </w:object>
      </w:r>
      <w:r w:rsidRPr="005E0144">
        <w:t>, starting with the first slot in the subframe. Resource elements in the last SC-FDMA symbol within a subframe shall be counted in the mapping process but not transmitted.</w:t>
      </w:r>
    </w:p>
    <w:p w14:paraId="0CF3FA3A" w14:textId="77777777" w:rsidR="00450623" w:rsidRPr="005E0144" w:rsidRDefault="00450623" w:rsidP="00450623">
      <w:r w:rsidRPr="005E0144">
        <w:t>The set of physical resource blocks that shall be used are given by [4, clause 14.3.1].</w:t>
      </w:r>
    </w:p>
    <w:p w14:paraId="06D34A68" w14:textId="77777777" w:rsidR="00450623" w:rsidRPr="005E0144" w:rsidRDefault="00450623" w:rsidP="00450623">
      <w:pPr>
        <w:pStyle w:val="Heading2"/>
      </w:pPr>
      <w:bookmarkStart w:id="32" w:name="_Toc454818139"/>
      <w:r w:rsidRPr="005E0144">
        <w:lastRenderedPageBreak/>
        <w:t>9.6</w:t>
      </w:r>
      <w:r w:rsidRPr="005E0144">
        <w:tab/>
        <w:t xml:space="preserve">Physical </w:t>
      </w:r>
      <w:proofErr w:type="spellStart"/>
      <w:r w:rsidRPr="005E0144">
        <w:t>Sidelink</w:t>
      </w:r>
      <w:proofErr w:type="spellEnd"/>
      <w:r w:rsidRPr="005E0144">
        <w:t xml:space="preserve"> Broadcast Channel</w:t>
      </w:r>
      <w:bookmarkEnd w:id="32"/>
    </w:p>
    <w:p w14:paraId="72DA2842" w14:textId="77777777" w:rsidR="00450623" w:rsidRPr="005E0144" w:rsidRDefault="00450623" w:rsidP="00450623">
      <w:pPr>
        <w:pStyle w:val="Heading3"/>
      </w:pPr>
      <w:bookmarkStart w:id="33" w:name="_Toc454818140"/>
      <w:r w:rsidRPr="005E0144">
        <w:t>9.6.1</w:t>
      </w:r>
      <w:r w:rsidRPr="005E0144">
        <w:tab/>
        <w:t>Scrambling</w:t>
      </w:r>
      <w:bookmarkEnd w:id="33"/>
    </w:p>
    <w:p w14:paraId="364759D3" w14:textId="77777777" w:rsidR="00450623" w:rsidRPr="005E0144" w:rsidRDefault="00450623" w:rsidP="00450623">
      <w:r w:rsidRPr="005E0144">
        <w:t xml:space="preserve">The block of bits </w:t>
      </w:r>
      <w:r w:rsidRPr="005E0144">
        <w:rPr>
          <w:position w:val="-12"/>
        </w:rPr>
        <w:object w:dxaOrig="1400" w:dyaOrig="360" w14:anchorId="4D3AB445">
          <v:shape id="_x0000_i1131" type="#_x0000_t75" style="width:1in;height:21.5pt" o:ole="">
            <v:imagedata r:id="rId70" o:title=""/>
          </v:shape>
          <o:OLEObject Type="Embed" ProgID="Equation.3" ShapeID="_x0000_i1131" DrawAspect="Content" ObjectID="_1755939606" r:id="rId191"/>
        </w:object>
      </w:r>
      <w:r w:rsidRPr="005E0144">
        <w:t xml:space="preserve">, where </w:t>
      </w:r>
      <w:r w:rsidRPr="005E0144">
        <w:rPr>
          <w:position w:val="-12"/>
        </w:rPr>
        <w:object w:dxaOrig="400" w:dyaOrig="360" w14:anchorId="60229641">
          <v:shape id="_x0000_i1132" type="#_x0000_t75" style="width:21.5pt;height:21.5pt" o:ole="">
            <v:imagedata r:id="rId72" o:title=""/>
          </v:shape>
          <o:OLEObject Type="Embed" ProgID="Equation.3" ShapeID="_x0000_i1132" DrawAspect="Content" ObjectID="_1755939607" r:id="rId192"/>
        </w:object>
      </w:r>
      <w:r w:rsidRPr="005E0144">
        <w:t xml:space="preserve"> is the number of bits transmitted on the physical </w:t>
      </w:r>
      <w:proofErr w:type="spellStart"/>
      <w:r w:rsidRPr="005E0144">
        <w:t>sidelink</w:t>
      </w:r>
      <w:proofErr w:type="spellEnd"/>
      <w:r w:rsidRPr="005E0144">
        <w:t xml:space="preserve"> broadcast channel in one subframe, shall be scrambled according to clause 5.3.1. The scrambling sequence generator shall be initialised at the start of every PSBCH subframe with </w:t>
      </w:r>
      <w:r w:rsidRPr="005E0144">
        <w:rPr>
          <w:position w:val="-10"/>
        </w:rPr>
        <w:object w:dxaOrig="920" w:dyaOrig="340" w14:anchorId="29EB17A0">
          <v:shape id="_x0000_i1133" type="#_x0000_t75" style="width:43.95pt;height:14.05pt" o:ole="">
            <v:imagedata r:id="rId193" o:title=""/>
          </v:shape>
          <o:OLEObject Type="Embed" ProgID="Equation.3" ShapeID="_x0000_i1133" DrawAspect="Content" ObjectID="_1755939608" r:id="rId194"/>
        </w:object>
      </w:r>
      <w:r w:rsidRPr="005E0144">
        <w:t>.</w:t>
      </w:r>
    </w:p>
    <w:p w14:paraId="6A4DB237" w14:textId="77777777" w:rsidR="00450623" w:rsidRPr="005E0144" w:rsidRDefault="00450623" w:rsidP="00450623">
      <w:pPr>
        <w:pStyle w:val="Heading3"/>
      </w:pPr>
      <w:bookmarkStart w:id="34" w:name="_Toc454818141"/>
      <w:r w:rsidRPr="005E0144">
        <w:t>9.6.2</w:t>
      </w:r>
      <w:r w:rsidRPr="005E0144">
        <w:tab/>
        <w:t>Modulation</w:t>
      </w:r>
      <w:bookmarkEnd w:id="34"/>
    </w:p>
    <w:p w14:paraId="41BADB85" w14:textId="77777777" w:rsidR="00450623" w:rsidRPr="005E0144" w:rsidRDefault="00450623" w:rsidP="00450623">
      <w:r w:rsidRPr="005E0144">
        <w:t xml:space="preserve">Modulation shall be done according to clause 5.3.2. Table 9.6.2-1 specifies the modulation mappings applicable for the physical </w:t>
      </w:r>
      <w:proofErr w:type="spellStart"/>
      <w:r w:rsidRPr="005E0144">
        <w:t>sidelink</w:t>
      </w:r>
      <w:proofErr w:type="spellEnd"/>
      <w:r w:rsidRPr="005E0144">
        <w:t xml:space="preserve"> broadcast channel. </w:t>
      </w:r>
    </w:p>
    <w:p w14:paraId="38845A9A" w14:textId="77777777" w:rsidR="00450623" w:rsidRPr="005E0144" w:rsidRDefault="00450623" w:rsidP="00450623">
      <w:pPr>
        <w:pStyle w:val="TH"/>
      </w:pPr>
      <w:r w:rsidRPr="005E0144">
        <w:t>Table 9.6.2-1: PSBCH modulation schemes</w:t>
      </w:r>
    </w:p>
    <w:tbl>
      <w:tblPr>
        <w:tblW w:w="0" w:type="auto"/>
        <w:jc w:val="center"/>
        <w:tblLook w:val="01E0" w:firstRow="1" w:lastRow="1" w:firstColumn="1" w:lastColumn="1" w:noHBand="0" w:noVBand="0"/>
      </w:tblPr>
      <w:tblGrid>
        <w:gridCol w:w="1677"/>
        <w:gridCol w:w="1997"/>
      </w:tblGrid>
      <w:tr w:rsidR="00450623" w:rsidRPr="005E0144" w14:paraId="228898B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4894A54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9948A41" w14:textId="77777777" w:rsidR="00450623" w:rsidRPr="005E0144" w:rsidRDefault="00450623" w:rsidP="00A02649">
            <w:pPr>
              <w:pStyle w:val="TAH"/>
            </w:pPr>
            <w:r w:rsidRPr="005E0144">
              <w:t>Modulation schemes</w:t>
            </w:r>
          </w:p>
        </w:tc>
      </w:tr>
      <w:tr w:rsidR="00450623" w:rsidRPr="005E0144" w14:paraId="7D129241"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4153" w14:textId="77777777" w:rsidR="00450623" w:rsidRPr="005E0144" w:rsidRDefault="00450623" w:rsidP="00A02649">
            <w:pPr>
              <w:pStyle w:val="TAL"/>
            </w:pPr>
            <w:r w:rsidRPr="005E0144">
              <w:t>PSB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720ABB" w14:textId="77777777" w:rsidR="00450623" w:rsidRPr="005E0144" w:rsidRDefault="00450623" w:rsidP="00A02649">
            <w:pPr>
              <w:pStyle w:val="TAL"/>
            </w:pPr>
            <w:r w:rsidRPr="005E0144">
              <w:t>QPSK</w:t>
            </w:r>
          </w:p>
        </w:tc>
      </w:tr>
    </w:tbl>
    <w:p w14:paraId="4C81BE26" w14:textId="77777777" w:rsidR="00450623" w:rsidRPr="005E0144" w:rsidRDefault="00450623" w:rsidP="00450623"/>
    <w:p w14:paraId="28689F6F" w14:textId="77777777" w:rsidR="00450623" w:rsidRPr="005E0144" w:rsidRDefault="00450623" w:rsidP="00450623">
      <w:pPr>
        <w:pStyle w:val="Heading3"/>
        <w:ind w:left="0" w:firstLine="0"/>
      </w:pPr>
      <w:bookmarkStart w:id="35" w:name="_Toc454818142"/>
      <w:r w:rsidRPr="005E0144">
        <w:t>9.6.3</w:t>
      </w:r>
      <w:r w:rsidRPr="005E0144">
        <w:tab/>
        <w:t>Layer mapping</w:t>
      </w:r>
      <w:bookmarkEnd w:id="35"/>
    </w:p>
    <w:p w14:paraId="50B920D1" w14:textId="77777777" w:rsidR="00450623" w:rsidRPr="005E0144" w:rsidRDefault="00450623" w:rsidP="00450623">
      <w:r w:rsidRPr="005E0144">
        <w:t xml:space="preserve">Layer mapping </w:t>
      </w:r>
      <w:proofErr w:type="spellStart"/>
      <w:r w:rsidRPr="005E0144">
        <w:t>shal</w:t>
      </w:r>
      <w:proofErr w:type="spellEnd"/>
      <w:r w:rsidRPr="005E0144">
        <w:t xml:space="preserve"> be done according to clause 5.3.2A assuming a single antenna port, </w:t>
      </w:r>
      <w:r w:rsidRPr="005E0144">
        <w:rPr>
          <w:position w:val="-6"/>
        </w:rPr>
        <w:object w:dxaOrig="460" w:dyaOrig="240" w14:anchorId="3AF63110">
          <v:shape id="_x0000_i1134" type="#_x0000_t75" style="width:21.5pt;height:14.05pt" o:ole="">
            <v:imagedata r:id="rId84" o:title=""/>
          </v:shape>
          <o:OLEObject Type="Embed" ProgID="Equation.3" ShapeID="_x0000_i1134" DrawAspect="Content" ObjectID="_1755939609" r:id="rId195"/>
        </w:object>
      </w:r>
      <w:r w:rsidRPr="005E0144">
        <w:t>.</w:t>
      </w:r>
    </w:p>
    <w:p w14:paraId="692CD44E" w14:textId="77777777" w:rsidR="00450623" w:rsidRPr="005E0144" w:rsidRDefault="00450623" w:rsidP="00450623">
      <w:pPr>
        <w:pStyle w:val="Heading3"/>
        <w:ind w:left="0" w:firstLine="0"/>
      </w:pPr>
      <w:bookmarkStart w:id="36" w:name="_Toc454818143"/>
      <w:r w:rsidRPr="005E0144">
        <w:t>9.6.4</w:t>
      </w:r>
      <w:r w:rsidRPr="005E0144">
        <w:tab/>
        <w:t>Transform precoding</w:t>
      </w:r>
      <w:bookmarkEnd w:id="36"/>
    </w:p>
    <w:p w14:paraId="77D9A121"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1C507C9">
          <v:shape id="_x0000_i1135" type="#_x0000_t75" style="width:35.55pt;height:14.05pt" o:ole="">
            <v:imagedata r:id="rId86" o:title=""/>
          </v:shape>
          <o:OLEObject Type="Embed" ProgID="Equation.3" ShapeID="_x0000_i1135" DrawAspect="Content" ObjectID="_1755939610" r:id="rId196"/>
        </w:object>
      </w:r>
      <w:r w:rsidRPr="005E0144">
        <w:t xml:space="preserve"> and </w:t>
      </w:r>
      <w:r w:rsidRPr="005E0144">
        <w:rPr>
          <w:position w:val="-10"/>
        </w:rPr>
        <w:object w:dxaOrig="760" w:dyaOrig="340" w14:anchorId="4EC85CBF">
          <v:shape id="_x0000_i1136" type="#_x0000_t75" style="width:35.55pt;height:14.05pt" o:ole="">
            <v:imagedata r:id="rId88" o:title=""/>
          </v:shape>
          <o:OLEObject Type="Embed" ProgID="Equation.3" ShapeID="_x0000_i1136" DrawAspect="Content" ObjectID="_1755939611" r:id="rId197"/>
        </w:object>
      </w:r>
      <w:r w:rsidRPr="005E0144">
        <w:t xml:space="preserve"> replaced by </w:t>
      </w:r>
      <w:r w:rsidRPr="005E0144">
        <w:rPr>
          <w:position w:val="-10"/>
        </w:rPr>
        <w:object w:dxaOrig="740" w:dyaOrig="340" w14:anchorId="779AE419">
          <v:shape id="_x0000_i1137" type="#_x0000_t75" style="width:36.45pt;height:14.05pt" o:ole="">
            <v:imagedata r:id="rId198" o:title=""/>
          </v:shape>
          <o:OLEObject Type="Embed" ProgID="Equation.3" ShapeID="_x0000_i1137" DrawAspect="Content" ObjectID="_1755939612" r:id="rId199"/>
        </w:object>
      </w:r>
      <w:r w:rsidRPr="005E0144">
        <w:t xml:space="preserve"> and </w:t>
      </w:r>
      <w:r w:rsidRPr="005E0144">
        <w:rPr>
          <w:position w:val="-10"/>
        </w:rPr>
        <w:object w:dxaOrig="740" w:dyaOrig="340" w14:anchorId="0C2D95AF">
          <v:shape id="_x0000_i1138" type="#_x0000_t75" style="width:36.45pt;height:14.05pt" o:ole="">
            <v:imagedata r:id="rId200" o:title=""/>
          </v:shape>
          <o:OLEObject Type="Embed" ProgID="Equation.3" ShapeID="_x0000_i1138" DrawAspect="Content" ObjectID="_1755939613" r:id="rId201"/>
        </w:object>
      </w:r>
      <w:r w:rsidRPr="005E0144">
        <w:t>, respectively.</w:t>
      </w:r>
    </w:p>
    <w:p w14:paraId="7307654C" w14:textId="77777777" w:rsidR="00450623" w:rsidRPr="005E0144" w:rsidRDefault="00450623" w:rsidP="00450623">
      <w:pPr>
        <w:pStyle w:val="Heading3"/>
        <w:ind w:left="0" w:firstLine="0"/>
      </w:pPr>
      <w:bookmarkStart w:id="37" w:name="_Toc454818144"/>
      <w:r w:rsidRPr="005E0144">
        <w:t>9.6.5</w:t>
      </w:r>
      <w:r w:rsidRPr="005E0144">
        <w:tab/>
        <w:t>Precoding</w:t>
      </w:r>
      <w:bookmarkEnd w:id="37"/>
    </w:p>
    <w:p w14:paraId="7DC60D9D"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4BD42521">
          <v:shape id="_x0000_i1139" type="#_x0000_t75" style="width:21.5pt;height:14.05pt" o:ole="">
            <v:imagedata r:id="rId84" o:title=""/>
          </v:shape>
          <o:OLEObject Type="Embed" ProgID="Equation.3" ShapeID="_x0000_i1139" DrawAspect="Content" ObjectID="_1755939614" r:id="rId202"/>
        </w:object>
      </w:r>
      <w:r w:rsidRPr="005E0144">
        <w:t>.</w:t>
      </w:r>
    </w:p>
    <w:p w14:paraId="32054DBA" w14:textId="77777777" w:rsidR="00450623" w:rsidRPr="005E0144" w:rsidRDefault="00450623" w:rsidP="00450623">
      <w:pPr>
        <w:pStyle w:val="Heading3"/>
      </w:pPr>
      <w:bookmarkStart w:id="38" w:name="_Toc454818145"/>
      <w:r w:rsidRPr="005E0144">
        <w:t>9.6.6</w:t>
      </w:r>
      <w:r w:rsidRPr="005E0144">
        <w:tab/>
        <w:t>Mapping to physical resources</w:t>
      </w:r>
      <w:bookmarkEnd w:id="38"/>
    </w:p>
    <w:p w14:paraId="10839EA2" w14:textId="77777777" w:rsidR="00450623" w:rsidRPr="005E0144" w:rsidRDefault="00450623" w:rsidP="00450623">
      <w:r w:rsidRPr="005E0144">
        <w:t xml:space="preserve">The block of complex-valued symbols </w:t>
      </w:r>
      <w:r w:rsidRPr="005E0144">
        <w:rPr>
          <w:position w:val="-14"/>
        </w:rPr>
        <w:object w:dxaOrig="1540" w:dyaOrig="380" w14:anchorId="24A13290">
          <v:shape id="_x0000_i1140" type="#_x0000_t75" style="width:79.5pt;height:21.5pt" o:ole="">
            <v:imagedata r:id="rId95" o:title=""/>
          </v:shape>
          <o:OLEObject Type="Embed" ProgID="Equation.3" ShapeID="_x0000_i1140" DrawAspect="Content" ObjectID="_1755939615" r:id="rId203"/>
        </w:object>
      </w:r>
      <w:r w:rsidRPr="005E0144">
        <w:t xml:space="preserve"> shall be multiplied with the amplitude scaling factor </w:t>
      </w:r>
      <w:r w:rsidRPr="005E0144">
        <w:rPr>
          <w:position w:val="-10"/>
        </w:rPr>
        <w:object w:dxaOrig="639" w:dyaOrig="279" w14:anchorId="571D9467">
          <v:shape id="_x0000_i1141" type="#_x0000_t75" style="width:36.45pt;height:14.05pt" o:ole="">
            <v:imagedata r:id="rId204" o:title=""/>
          </v:shape>
          <o:OLEObject Type="Embed" ProgID="Equation.3" ShapeID="_x0000_i1141" DrawAspect="Content" ObjectID="_1755939616" r:id="rId205"/>
        </w:object>
      </w:r>
      <w:r w:rsidRPr="005E0144">
        <w:t xml:space="preserve"> in order to conform to the transmit power </w:t>
      </w:r>
      <w:r w:rsidRPr="005E0144">
        <w:rPr>
          <w:position w:val="-10"/>
        </w:rPr>
        <w:object w:dxaOrig="620" w:dyaOrig="279" w14:anchorId="24D3284F">
          <v:shape id="_x0000_i1142" type="#_x0000_t75" style="width:28.05pt;height:14.05pt" o:ole="">
            <v:imagedata r:id="rId206" o:title=""/>
          </v:shape>
          <o:OLEObject Type="Embed" ProgID="Equation.3" ShapeID="_x0000_i1142" DrawAspect="Content" ObjectID="_1755939617" r:id="rId207"/>
        </w:object>
      </w:r>
      <w:r w:rsidRPr="005E0144">
        <w:t xml:space="preserve"> specified in [4], and mapped in sequence starting with </w:t>
      </w:r>
      <w:r w:rsidRPr="005E0144">
        <w:rPr>
          <w:position w:val="-8"/>
        </w:rPr>
        <w:object w:dxaOrig="380" w:dyaOrig="260" w14:anchorId="53BE1FF6">
          <v:shape id="_x0000_i1143" type="#_x0000_t75" style="width:21.5pt;height:14.05pt" o:ole="">
            <v:imagedata r:id="rId101" o:title=""/>
          </v:shape>
          <o:OLEObject Type="Embed" ProgID="Equation.3" ShapeID="_x0000_i1143" DrawAspect="Content" ObjectID="_1755939618" r:id="rId208"/>
        </w:object>
      </w:r>
      <w:r w:rsidRPr="005E0144">
        <w:t xml:space="preserve"> to physical resource blocks on antenna port </w:t>
      </w:r>
      <w:r w:rsidRPr="005E0144">
        <w:rPr>
          <w:position w:val="-10"/>
        </w:rPr>
        <w:object w:dxaOrig="200" w:dyaOrig="240" w14:anchorId="3FDD0239">
          <v:shape id="_x0000_i1144" type="#_x0000_t75" style="width:7.5pt;height:14.05pt" o:ole="">
            <v:imagedata r:id="rId103" o:title=""/>
          </v:shape>
          <o:OLEObject Type="Embed" ProgID="Equation.3" ShapeID="_x0000_i1144" DrawAspect="Content" ObjectID="_1755939619" r:id="rId209"/>
        </w:object>
      </w:r>
      <w:r w:rsidRPr="005E0144">
        <w:t xml:space="preserve">. The PSBCH shall use the same set of resource blocks as the synchronization signal. The mapping to resource elements </w:t>
      </w:r>
      <w:r w:rsidRPr="005E0144">
        <w:rPr>
          <w:position w:val="-10"/>
        </w:rPr>
        <w:object w:dxaOrig="440" w:dyaOrig="300" w14:anchorId="1CAB2717">
          <v:shape id="_x0000_i1145" type="#_x0000_t75" style="width:21.5pt;height:14.05pt" o:ole="">
            <v:imagedata r:id="rId105" o:title=""/>
          </v:shape>
          <o:OLEObject Type="Embed" ProgID="Equation.3" ShapeID="_x0000_i1145" DrawAspect="Content" ObjectID="_1755939620" r:id="rId210"/>
        </w:object>
      </w:r>
      <w:r w:rsidRPr="005E0144">
        <w:t xml:space="preserve"> corresponding to the physical resource blocks used for the PSBCH and not used for transmission of reference signals or synchronization signals shall be in increasing order of first the index </w:t>
      </w:r>
      <w:r w:rsidRPr="005E0144">
        <w:rPr>
          <w:position w:val="-6"/>
        </w:rPr>
        <w:object w:dxaOrig="180" w:dyaOrig="260" w14:anchorId="6D0763C9">
          <v:shape id="_x0000_i1146" type="#_x0000_t75" style="width:7.5pt;height:14.05pt" o:ole="">
            <v:imagedata r:id="rId107" o:title=""/>
          </v:shape>
          <o:OLEObject Type="Embed" ProgID="Equation.3" ShapeID="_x0000_i1146" DrawAspect="Content" ObjectID="_1755939621" r:id="rId211"/>
        </w:object>
      </w:r>
      <w:r w:rsidRPr="005E0144">
        <w:t xml:space="preserve">, then the index </w:t>
      </w:r>
      <w:r w:rsidRPr="005E0144">
        <w:rPr>
          <w:position w:val="-6"/>
        </w:rPr>
        <w:object w:dxaOrig="139" w:dyaOrig="260" w14:anchorId="4F8C0C55">
          <v:shape id="_x0000_i1147" type="#_x0000_t75" style="width:7.5pt;height:14.05pt" o:ole="">
            <v:imagedata r:id="rId109" o:title=""/>
          </v:shape>
          <o:OLEObject Type="Embed" ProgID="Equation.3" ShapeID="_x0000_i1147" DrawAspect="Content" ObjectID="_1755939622" r:id="rId212"/>
        </w:object>
      </w:r>
      <w:r w:rsidRPr="005E0144">
        <w:t xml:space="preserve">, starting with the first slot in the subframe. The resource-element index </w:t>
      </w:r>
      <w:r w:rsidRPr="005E0144">
        <w:rPr>
          <w:position w:val="-6"/>
        </w:rPr>
        <w:object w:dxaOrig="180" w:dyaOrig="260" w14:anchorId="4AC1EB86">
          <v:shape id="_x0000_i1148" type="#_x0000_t75" style="width:7.5pt;height:14.05pt" o:ole="">
            <v:imagedata r:id="rId107" o:title=""/>
          </v:shape>
          <o:OLEObject Type="Embed" ProgID="Equation.3" ShapeID="_x0000_i1148" DrawAspect="Content" ObjectID="_1755939623" r:id="rId213"/>
        </w:object>
      </w:r>
      <w:r w:rsidRPr="005E0144">
        <w:t xml:space="preserve"> given by</w:t>
      </w:r>
    </w:p>
    <w:p w14:paraId="246959F6" w14:textId="77777777" w:rsidR="00450623" w:rsidRPr="005E0144" w:rsidRDefault="00450623" w:rsidP="00450623">
      <w:pPr>
        <w:pStyle w:val="EQ"/>
        <w:jc w:val="center"/>
      </w:pPr>
      <w:r w:rsidRPr="005E0144">
        <w:rPr>
          <w:position w:val="-20"/>
        </w:rPr>
        <w:object w:dxaOrig="3140" w:dyaOrig="580" w14:anchorId="0C755AEF">
          <v:shape id="_x0000_i1149" type="#_x0000_t75" style="width:158.05pt;height:28.05pt" o:ole="">
            <v:imagedata r:id="rId214" o:title=""/>
          </v:shape>
          <o:OLEObject Type="Embed" ProgID="Equation.3" ShapeID="_x0000_i1149" DrawAspect="Content" ObjectID="_1755939624" r:id="rId215"/>
        </w:object>
      </w:r>
    </w:p>
    <w:p w14:paraId="78ACF32D" w14:textId="77777777" w:rsidR="00450623" w:rsidRPr="005E0144" w:rsidRDefault="00450623" w:rsidP="00450623">
      <w:r w:rsidRPr="005E0144">
        <w:t>Resource elements in the last SC-FDMA symbol within a subframe should be counted in the mapping process but not transmitted.</w:t>
      </w:r>
    </w:p>
    <w:p w14:paraId="1DFA0A1F" w14:textId="77777777" w:rsidR="00450623" w:rsidRPr="005E0144" w:rsidRDefault="00450623" w:rsidP="00450623">
      <w:pPr>
        <w:pStyle w:val="Heading2"/>
      </w:pPr>
      <w:bookmarkStart w:id="39" w:name="_Toc454818146"/>
      <w:r w:rsidRPr="005E0144">
        <w:t>9.7</w:t>
      </w:r>
      <w:r w:rsidRPr="005E0144">
        <w:tab/>
      </w:r>
      <w:proofErr w:type="spellStart"/>
      <w:r w:rsidRPr="005E0144">
        <w:t>Sidelink</w:t>
      </w:r>
      <w:proofErr w:type="spellEnd"/>
      <w:r w:rsidRPr="005E0144">
        <w:t xml:space="preserve"> Synchronization Signals</w:t>
      </w:r>
      <w:bookmarkEnd w:id="39"/>
    </w:p>
    <w:p w14:paraId="1C631C02" w14:textId="77777777" w:rsidR="00450623" w:rsidRPr="005E0144" w:rsidRDefault="00450623" w:rsidP="00450623">
      <w:r w:rsidRPr="005E0144">
        <w:t xml:space="preserve">A physical-layer </w:t>
      </w:r>
      <w:proofErr w:type="spellStart"/>
      <w:r w:rsidRPr="005E0144">
        <w:t>sidelink</w:t>
      </w:r>
      <w:proofErr w:type="spellEnd"/>
      <w:r w:rsidRPr="005E0144">
        <w:t xml:space="preserve"> synchronization identity is represented by </w:t>
      </w:r>
      <w:r w:rsidRPr="005E0144">
        <w:rPr>
          <w:position w:val="-10"/>
        </w:rPr>
        <w:object w:dxaOrig="1500" w:dyaOrig="340" w14:anchorId="0D2E41D8">
          <v:shape id="_x0000_i1150" type="#_x0000_t75" style="width:1in;height:14.05pt" o:ole="">
            <v:imagedata r:id="rId216" o:title=""/>
          </v:shape>
          <o:OLEObject Type="Embed" ProgID="Equation.3" ShapeID="_x0000_i1150" DrawAspect="Content" ObjectID="_1755939625" r:id="rId217"/>
        </w:object>
      </w:r>
      <w:r w:rsidRPr="005E0144">
        <w:t xml:space="preserve">, divided into two sets </w:t>
      </w:r>
      <w:proofErr w:type="spellStart"/>
      <w:r w:rsidRPr="005E0144">
        <w:t>id_net</w:t>
      </w:r>
      <w:proofErr w:type="spellEnd"/>
      <w:r w:rsidRPr="005E0144">
        <w:t xml:space="preserve"> and </w:t>
      </w:r>
      <w:proofErr w:type="spellStart"/>
      <w:r w:rsidRPr="005E0144">
        <w:t>id_oon</w:t>
      </w:r>
      <w:proofErr w:type="spellEnd"/>
      <w:r w:rsidRPr="005E0144">
        <w:t xml:space="preserve"> consisting of identities </w:t>
      </w:r>
      <w:r w:rsidRPr="005E0144">
        <w:rPr>
          <w:position w:val="-10"/>
        </w:rPr>
        <w:object w:dxaOrig="940" w:dyaOrig="300" w14:anchorId="42A0A5BA">
          <v:shape id="_x0000_i1151" type="#_x0000_t75" style="width:43.95pt;height:14.05pt" o:ole="">
            <v:imagedata r:id="rId218" o:title=""/>
          </v:shape>
          <o:OLEObject Type="Embed" ProgID="Equation.3" ShapeID="_x0000_i1151" DrawAspect="Content" ObjectID="_1755939626" r:id="rId219"/>
        </w:object>
      </w:r>
      <w:r w:rsidRPr="005E0144">
        <w:t xml:space="preserve"> and </w:t>
      </w:r>
      <w:r w:rsidRPr="005E0144">
        <w:rPr>
          <w:position w:val="-10"/>
        </w:rPr>
        <w:object w:dxaOrig="1340" w:dyaOrig="300" w14:anchorId="2802BB7F">
          <v:shape id="_x0000_i1152" type="#_x0000_t75" style="width:64.5pt;height:14.05pt" o:ole="">
            <v:imagedata r:id="rId220" o:title=""/>
          </v:shape>
          <o:OLEObject Type="Embed" ProgID="Equation.3" ShapeID="_x0000_i1152" DrawAspect="Content" ObjectID="_1755939627" r:id="rId221"/>
        </w:object>
      </w:r>
      <w:r w:rsidRPr="005E0144">
        <w:t xml:space="preserve">, respectively. </w:t>
      </w:r>
    </w:p>
    <w:p w14:paraId="21363CEA" w14:textId="77777777" w:rsidR="00450623" w:rsidRPr="005E0144" w:rsidRDefault="00450623" w:rsidP="00450623">
      <w:pPr>
        <w:pStyle w:val="Heading3"/>
      </w:pPr>
      <w:bookmarkStart w:id="40" w:name="_Toc454818147"/>
      <w:r w:rsidRPr="005E0144">
        <w:lastRenderedPageBreak/>
        <w:t>9.7.1</w:t>
      </w:r>
      <w:r w:rsidRPr="005E0144">
        <w:tab/>
        <w:t xml:space="preserve">Primary </w:t>
      </w:r>
      <w:proofErr w:type="spellStart"/>
      <w:r w:rsidRPr="005E0144">
        <w:t>sidelink</w:t>
      </w:r>
      <w:proofErr w:type="spellEnd"/>
      <w:r w:rsidRPr="005E0144">
        <w:t xml:space="preserve"> synchronization signal</w:t>
      </w:r>
      <w:bookmarkEnd w:id="40"/>
    </w:p>
    <w:p w14:paraId="38CB9BB9" w14:textId="77777777" w:rsidR="00450623" w:rsidRPr="005E0144" w:rsidRDefault="00450623" w:rsidP="00450623">
      <w:r w:rsidRPr="005E0144">
        <w:t xml:space="preserve">The primary </w:t>
      </w:r>
      <w:proofErr w:type="spellStart"/>
      <w:r w:rsidRPr="005E0144">
        <w:t>sidelink</w:t>
      </w:r>
      <w:proofErr w:type="spellEnd"/>
      <w:r w:rsidRPr="005E0144">
        <w:t xml:space="preserve"> synchronization signal is transmitted in two adjacent SC-FDMA symbols in the same subframe.</w:t>
      </w:r>
    </w:p>
    <w:p w14:paraId="7621E351" w14:textId="77777777" w:rsidR="00450623" w:rsidRPr="005E0144" w:rsidRDefault="00450623" w:rsidP="00450623">
      <w:pPr>
        <w:pStyle w:val="Heading4"/>
      </w:pPr>
      <w:bookmarkStart w:id="41" w:name="_Toc454818148"/>
      <w:r w:rsidRPr="005E0144">
        <w:t>9.7.1.1</w:t>
      </w:r>
      <w:r w:rsidRPr="005E0144">
        <w:tab/>
        <w:t>Sequence generation</w:t>
      </w:r>
      <w:bookmarkEnd w:id="41"/>
    </w:p>
    <w:p w14:paraId="0D1A95D6" w14:textId="77777777" w:rsidR="00450623" w:rsidRPr="005E0144" w:rsidRDefault="00450623" w:rsidP="00450623">
      <w:r w:rsidRPr="005E0144">
        <w:t xml:space="preserve">Each of the two sequences </w:t>
      </w:r>
      <w:r w:rsidRPr="005E0144">
        <w:rPr>
          <w:position w:val="-10"/>
        </w:rPr>
        <w:object w:dxaOrig="1820" w:dyaOrig="300" w14:anchorId="0BDFB255">
          <v:shape id="_x0000_i1153" type="#_x0000_t75" style="width:86.05pt;height:14.05pt" o:ole="">
            <v:imagedata r:id="rId222" o:title=""/>
          </v:shape>
          <o:OLEObject Type="Embed" ProgID="Equation.3" ShapeID="_x0000_i1153" DrawAspect="Content" ObjectID="_1755939628" r:id="rId223"/>
        </w:object>
      </w:r>
      <w:r w:rsidRPr="005E0144">
        <w:t xml:space="preserve"> used for the primary </w:t>
      </w:r>
      <w:proofErr w:type="spellStart"/>
      <w:r w:rsidRPr="005E0144">
        <w:t>sidelink</w:t>
      </w:r>
      <w:proofErr w:type="spellEnd"/>
      <w:r w:rsidRPr="005E0144">
        <w:t xml:space="preserve"> synchronization signal in the two SC-FDMA symbols</w:t>
      </w:r>
      <w:r w:rsidR="009E5219" w:rsidRPr="005E0144">
        <w:t xml:space="preserve"> </w:t>
      </w:r>
      <w:r w:rsidRPr="005E0144">
        <w:t xml:space="preserve">is given by clause 6.11.1.1 with root index </w:t>
      </w:r>
      <w:r w:rsidRPr="005E0144">
        <w:rPr>
          <w:position w:val="-6"/>
        </w:rPr>
        <w:object w:dxaOrig="580" w:dyaOrig="240" w14:anchorId="1FC92D64">
          <v:shape id="_x0000_i1154" type="#_x0000_t75" style="width:28.05pt;height:14.05pt" o:ole="">
            <v:imagedata r:id="rId224" o:title=""/>
          </v:shape>
          <o:OLEObject Type="Embed" ProgID="Equation.3" ShapeID="_x0000_i1154" DrawAspect="Content" ObjectID="_1755939629" r:id="rId225"/>
        </w:object>
      </w:r>
      <w:r w:rsidRPr="005E0144">
        <w:t xml:space="preserve"> if </w:t>
      </w:r>
      <w:r w:rsidRPr="005E0144">
        <w:rPr>
          <w:position w:val="-10"/>
        </w:rPr>
        <w:object w:dxaOrig="920" w:dyaOrig="340" w14:anchorId="03DF05E3">
          <v:shape id="_x0000_i1155" type="#_x0000_t75" style="width:43.95pt;height:14.05pt" o:ole="">
            <v:imagedata r:id="rId226" o:title=""/>
          </v:shape>
          <o:OLEObject Type="Embed" ProgID="Equation.3" ShapeID="_x0000_i1155" DrawAspect="Content" ObjectID="_1755939630" r:id="rId227"/>
        </w:object>
      </w:r>
      <w:r w:rsidRPr="005E0144">
        <w:t xml:space="preserve"> and </w:t>
      </w:r>
      <w:r w:rsidRPr="005E0144">
        <w:rPr>
          <w:position w:val="-6"/>
        </w:rPr>
        <w:object w:dxaOrig="580" w:dyaOrig="240" w14:anchorId="1DF17D8E">
          <v:shape id="_x0000_i1156" type="#_x0000_t75" style="width:28.05pt;height:14.05pt" o:ole="">
            <v:imagedata r:id="rId228" o:title=""/>
          </v:shape>
          <o:OLEObject Type="Embed" ProgID="Equation.3" ShapeID="_x0000_i1156" DrawAspect="Content" ObjectID="_1755939631" r:id="rId229"/>
        </w:object>
      </w:r>
      <w:r w:rsidRPr="005E0144">
        <w:t xml:space="preserve"> otherwise.</w:t>
      </w:r>
    </w:p>
    <w:p w14:paraId="4FF2EC83" w14:textId="77777777" w:rsidR="00450623" w:rsidRPr="005E0144" w:rsidRDefault="00450623" w:rsidP="00450623">
      <w:pPr>
        <w:pStyle w:val="Heading4"/>
      </w:pPr>
      <w:bookmarkStart w:id="42" w:name="_Toc454818149"/>
      <w:r w:rsidRPr="005E0144">
        <w:t>9.7.1.2</w:t>
      </w:r>
      <w:r w:rsidRPr="005E0144">
        <w:tab/>
        <w:t>Mapping to resource elements</w:t>
      </w:r>
      <w:bookmarkEnd w:id="42"/>
    </w:p>
    <w:p w14:paraId="35683927" w14:textId="77777777" w:rsidR="00450623" w:rsidRPr="005E0144" w:rsidRDefault="00450623" w:rsidP="00450623">
      <w:r w:rsidRPr="005E0144">
        <w:t xml:space="preserve">The sequence </w:t>
      </w:r>
      <w:r w:rsidRPr="005E0144">
        <w:rPr>
          <w:position w:val="-10"/>
        </w:rPr>
        <w:object w:dxaOrig="480" w:dyaOrig="300" w14:anchorId="546A6AE1">
          <v:shape id="_x0000_i1157" type="#_x0000_t75" style="width:21.5pt;height:14.05pt" o:ole="">
            <v:imagedata r:id="rId230" o:title=""/>
          </v:shape>
          <o:OLEObject Type="Embed" ProgID="Equation.3" ShapeID="_x0000_i1157" DrawAspect="Content" ObjectID="_1755939632" r:id="rId231"/>
        </w:object>
      </w:r>
      <w:r w:rsidRPr="005E0144">
        <w:t xml:space="preserve"> shall be multiplied with the amplitude scaling factor </w:t>
      </w:r>
      <w:r w:rsidRPr="005E0144">
        <w:rPr>
          <w:position w:val="-12"/>
        </w:rPr>
        <w:object w:dxaOrig="1380" w:dyaOrig="380" w14:anchorId="11931FB8">
          <v:shape id="_x0000_i1158" type="#_x0000_t75" style="width:1in;height:21.5pt" o:ole="">
            <v:imagedata r:id="rId232" o:title=""/>
          </v:shape>
          <o:OLEObject Type="Embed" ProgID="Equation.3" ShapeID="_x0000_i1158" DrawAspect="Content" ObjectID="_1755939633" r:id="rId233"/>
        </w:object>
      </w:r>
      <w:r w:rsidRPr="005E0144">
        <w:t xml:space="preserve"> and mapped to resource elements on antenna port 1020 in the first slot in the subframe according to</w:t>
      </w:r>
    </w:p>
    <w:p w14:paraId="7A6565A8" w14:textId="77777777" w:rsidR="00450623" w:rsidRPr="005E0144" w:rsidRDefault="00450623" w:rsidP="00450623">
      <w:pPr>
        <w:pStyle w:val="EQ"/>
        <w:jc w:val="center"/>
      </w:pPr>
      <w:r w:rsidRPr="005E0144">
        <w:rPr>
          <w:position w:val="-84"/>
        </w:rPr>
        <w:object w:dxaOrig="2820" w:dyaOrig="1540" w14:anchorId="5434917C">
          <v:shape id="_x0000_i1159" type="#_x0000_t75" style="width:2in;height:79.5pt" o:ole="">
            <v:imagedata r:id="rId234" o:title=""/>
          </v:shape>
          <o:OLEObject Type="Embed" ProgID="Equation.3" ShapeID="_x0000_i1159" DrawAspect="Content" ObjectID="_1755939634" r:id="rId235"/>
        </w:object>
      </w:r>
    </w:p>
    <w:p w14:paraId="1EF9CBBB" w14:textId="77777777" w:rsidR="00450623" w:rsidRPr="005E0144" w:rsidRDefault="00450623" w:rsidP="00450623">
      <w:pPr>
        <w:pStyle w:val="Heading3"/>
      </w:pPr>
      <w:bookmarkStart w:id="43" w:name="_Toc454818150"/>
      <w:r w:rsidRPr="005E0144">
        <w:t>9.7.2</w:t>
      </w:r>
      <w:r w:rsidRPr="005E0144">
        <w:tab/>
        <w:t xml:space="preserve">Secondary </w:t>
      </w:r>
      <w:proofErr w:type="spellStart"/>
      <w:r w:rsidRPr="005E0144">
        <w:t>sidelink</w:t>
      </w:r>
      <w:proofErr w:type="spellEnd"/>
      <w:r w:rsidRPr="005E0144">
        <w:t xml:space="preserve"> synchronization signal</w:t>
      </w:r>
      <w:bookmarkEnd w:id="43"/>
    </w:p>
    <w:p w14:paraId="70097569" w14:textId="77777777" w:rsidR="00450623" w:rsidRPr="005E0144" w:rsidRDefault="00450623" w:rsidP="00450623">
      <w:r w:rsidRPr="005E0144">
        <w:t xml:space="preserve">The secondary </w:t>
      </w:r>
      <w:proofErr w:type="spellStart"/>
      <w:r w:rsidRPr="005E0144">
        <w:t>sidelink</w:t>
      </w:r>
      <w:proofErr w:type="spellEnd"/>
      <w:r w:rsidRPr="005E0144">
        <w:t xml:space="preserve"> synchronization signal is transmitted in two adjacent SC-FDMA symbols in the same subframe.</w:t>
      </w:r>
    </w:p>
    <w:p w14:paraId="35EA2AFE" w14:textId="77777777" w:rsidR="00450623" w:rsidRPr="005E0144" w:rsidRDefault="00450623" w:rsidP="00450623">
      <w:pPr>
        <w:pStyle w:val="Heading4"/>
      </w:pPr>
      <w:bookmarkStart w:id="44" w:name="_Toc454818151"/>
      <w:r w:rsidRPr="005E0144">
        <w:t>9.7.2.1</w:t>
      </w:r>
      <w:r w:rsidRPr="005E0144">
        <w:tab/>
        <w:t>Sequence generation</w:t>
      </w:r>
      <w:bookmarkEnd w:id="44"/>
    </w:p>
    <w:p w14:paraId="738010D6" w14:textId="77777777" w:rsidR="000E1CA1" w:rsidRPr="005E0144" w:rsidRDefault="00450623" w:rsidP="00450623">
      <w:r w:rsidRPr="005E0144">
        <w:t xml:space="preserve">Each of the two sequences </w:t>
      </w:r>
      <w:r w:rsidRPr="005E0144">
        <w:rPr>
          <w:position w:val="-10"/>
        </w:rPr>
        <w:object w:dxaOrig="1620" w:dyaOrig="279" w14:anchorId="7FBE325C">
          <v:shape id="_x0000_i1160" type="#_x0000_t75" style="width:79.5pt;height:14.05pt" o:ole="">
            <v:imagedata r:id="rId236" o:title=""/>
          </v:shape>
          <o:OLEObject Type="Embed" ProgID="Equation.3" ShapeID="_x0000_i1160" DrawAspect="Content" ObjectID="_1755939635" r:id="rId237"/>
        </w:object>
      </w:r>
      <w:r w:rsidRPr="005E0144">
        <w:t xml:space="preserve"> used for the secondary </w:t>
      </w:r>
      <w:proofErr w:type="spellStart"/>
      <w:r w:rsidRPr="005E0144">
        <w:t>sidelink</w:t>
      </w:r>
      <w:proofErr w:type="spellEnd"/>
      <w:r w:rsidRPr="005E0144">
        <w:t xml:space="preserve"> synchronization signal is given by clause 6.11.2.1 assuming </w:t>
      </w:r>
    </w:p>
    <w:p w14:paraId="1312D549" w14:textId="77777777" w:rsidR="000E1CA1" w:rsidRPr="005E0144" w:rsidRDefault="000E1CA1" w:rsidP="000E1CA1">
      <w:pPr>
        <w:pStyle w:val="B1"/>
      </w:pPr>
      <w:r w:rsidRPr="005E0144">
        <w:t>-</w:t>
      </w:r>
      <w:r w:rsidRPr="005E0144">
        <w:tab/>
      </w:r>
      <w:r w:rsidR="00450623" w:rsidRPr="005E0144">
        <w:t xml:space="preserve">subframe 0 with </w:t>
      </w:r>
      <w:r w:rsidR="00450623" w:rsidRPr="005E0144">
        <w:rPr>
          <w:position w:val="-10"/>
        </w:rPr>
        <w:object w:dxaOrig="1700" w:dyaOrig="340" w14:anchorId="3E9EFE57">
          <v:shape id="_x0000_i1161" type="#_x0000_t75" style="width:86.05pt;height:14.05pt" o:ole="">
            <v:imagedata r:id="rId238" o:title=""/>
          </v:shape>
          <o:OLEObject Type="Embed" ProgID="Equation.3" ShapeID="_x0000_i1161" DrawAspect="Content" ObjectID="_1755939636" r:id="rId239"/>
        </w:object>
      </w:r>
      <w:r w:rsidR="00450623" w:rsidRPr="005E0144">
        <w:t xml:space="preserve"> and </w:t>
      </w:r>
      <w:r w:rsidR="00450623" w:rsidRPr="005E0144">
        <w:rPr>
          <w:position w:val="-10"/>
        </w:rPr>
        <w:object w:dxaOrig="1500" w:dyaOrig="340" w14:anchorId="74902073">
          <v:shape id="_x0000_i1162" type="#_x0000_t75" style="width:1in;height:14.05pt" o:ole="">
            <v:imagedata r:id="rId240" o:title=""/>
          </v:shape>
          <o:OLEObject Type="Embed" ProgID="Equation.3" ShapeID="_x0000_i1162" DrawAspect="Content" ObjectID="_1755939637" r:id="rId241"/>
        </w:object>
      </w:r>
      <w:r w:rsidRPr="005E0144">
        <w:t xml:space="preserve"> for transmission modes 1 and 2, and</w:t>
      </w:r>
    </w:p>
    <w:p w14:paraId="548D0897" w14:textId="77777777" w:rsidR="00450623" w:rsidRPr="005E0144" w:rsidRDefault="000E1CA1" w:rsidP="00E330B5">
      <w:pPr>
        <w:pStyle w:val="B1"/>
      </w:pPr>
      <w:r w:rsidRPr="005E0144">
        <w:t>-</w:t>
      </w:r>
      <w:r w:rsidRPr="005E0144">
        <w:tab/>
        <w:t>subframe 5 for transmission modes 3 and 4</w:t>
      </w:r>
      <w:r w:rsidR="00450623" w:rsidRPr="005E0144">
        <w:t>.</w:t>
      </w:r>
    </w:p>
    <w:p w14:paraId="418F761A" w14:textId="77777777" w:rsidR="00450623" w:rsidRPr="005E0144" w:rsidRDefault="00450623" w:rsidP="00450623">
      <w:pPr>
        <w:pStyle w:val="Heading4"/>
      </w:pPr>
      <w:bookmarkStart w:id="45" w:name="_Toc454818152"/>
      <w:r w:rsidRPr="005E0144">
        <w:t>9.7.2.2</w:t>
      </w:r>
      <w:r w:rsidRPr="005E0144">
        <w:tab/>
        <w:t>Mapping to resource elements</w:t>
      </w:r>
      <w:bookmarkEnd w:id="45"/>
    </w:p>
    <w:p w14:paraId="37B296D7" w14:textId="77777777" w:rsidR="00450623" w:rsidRPr="005E0144" w:rsidRDefault="00450623" w:rsidP="00450623">
      <w:r w:rsidRPr="005E0144">
        <w:t xml:space="preserve">The sequence </w:t>
      </w:r>
      <w:r w:rsidRPr="005E0144">
        <w:rPr>
          <w:position w:val="-10"/>
        </w:rPr>
        <w:object w:dxaOrig="480" w:dyaOrig="300" w14:anchorId="5839DB9B">
          <v:shape id="_x0000_i1163" type="#_x0000_t75" style="width:21.5pt;height:14.05pt" o:ole="">
            <v:imagedata r:id="rId230" o:title=""/>
          </v:shape>
          <o:OLEObject Type="Embed" ProgID="Equation.3" ShapeID="_x0000_i1163" DrawAspect="Content" ObjectID="_1755939638" r:id="rId242"/>
        </w:object>
      </w:r>
      <w:r w:rsidRPr="005E0144">
        <w:t xml:space="preserve"> shall be multiplied with the amplitude scaling factor </w:t>
      </w:r>
      <w:r w:rsidRPr="005E0144">
        <w:rPr>
          <w:position w:val="-10"/>
        </w:rPr>
        <w:object w:dxaOrig="520" w:dyaOrig="300" w14:anchorId="3EAA9EA7">
          <v:shape id="_x0000_i1164" type="#_x0000_t75" style="width:28.05pt;height:14.05pt" o:ole="">
            <v:imagedata r:id="rId243" o:title=""/>
          </v:shape>
          <o:OLEObject Type="Embed" ProgID="Equation.3" ShapeID="_x0000_i1164" DrawAspect="Content" ObjectID="_1755939639" r:id="rId244"/>
        </w:object>
      </w:r>
      <w:r w:rsidRPr="005E0144">
        <w:t xml:space="preserve"> in order to conform to the transmit power specified in clause 14.4 in 3GPP TS 36.213 [4] and mapped to resource elements on antenna port 1020 in the second slot in the subframe according to</w:t>
      </w:r>
    </w:p>
    <w:p w14:paraId="59519650" w14:textId="77777777" w:rsidR="00450623" w:rsidRPr="005E0144" w:rsidRDefault="00450623" w:rsidP="00450623">
      <w:pPr>
        <w:pStyle w:val="EQ"/>
        <w:jc w:val="center"/>
      </w:pPr>
      <w:r w:rsidRPr="005E0144">
        <w:rPr>
          <w:position w:val="-84"/>
        </w:rPr>
        <w:object w:dxaOrig="2860" w:dyaOrig="1540" w14:anchorId="3295423D">
          <v:shape id="_x0000_i1165" type="#_x0000_t75" style="width:2in;height:79.5pt" o:ole="">
            <v:imagedata r:id="rId245" o:title=""/>
          </v:shape>
          <o:OLEObject Type="Embed" ProgID="Equation.3" ShapeID="_x0000_i1165" DrawAspect="Content" ObjectID="_1755939640" r:id="rId246"/>
        </w:object>
      </w:r>
    </w:p>
    <w:p w14:paraId="2A005D98" w14:textId="77777777" w:rsidR="00450623" w:rsidRPr="005E0144" w:rsidRDefault="00450623" w:rsidP="00450623">
      <w:pPr>
        <w:pStyle w:val="Heading2"/>
      </w:pPr>
      <w:bookmarkStart w:id="46" w:name="_Toc454818153"/>
      <w:r w:rsidRPr="005E0144">
        <w:t>9.8</w:t>
      </w:r>
      <w:r w:rsidRPr="005E0144">
        <w:tab/>
        <w:t>Demodulation reference signals</w:t>
      </w:r>
      <w:bookmarkEnd w:id="46"/>
    </w:p>
    <w:p w14:paraId="6B136496" w14:textId="77777777" w:rsidR="00450623" w:rsidRPr="005E0144" w:rsidRDefault="00450623" w:rsidP="00450623">
      <w:r w:rsidRPr="005E0144">
        <w:t>Demodulation reference signals associated with PSSCH, PSCCH, PSDCH, and PSBCH transmission shall be transmitted according to PUSCH in clause 5.5.2.1 with the following exceptions:</w:t>
      </w:r>
    </w:p>
    <w:p w14:paraId="6206BC8F" w14:textId="77777777" w:rsidR="00450623" w:rsidRPr="005E0144" w:rsidRDefault="00450623" w:rsidP="00450623">
      <w:pPr>
        <w:pStyle w:val="B1"/>
      </w:pPr>
      <w:r w:rsidRPr="005E0144">
        <w:t>-</w:t>
      </w:r>
      <w:r w:rsidRPr="005E0144">
        <w:tab/>
        <w:t>The parameters in Tables 9.8-1</w:t>
      </w:r>
      <w:r w:rsidR="000E1CA1" w:rsidRPr="005E0144">
        <w:t>, 9.8-2,</w:t>
      </w:r>
      <w:r w:rsidRPr="005E0144">
        <w:t xml:space="preserve"> and 9.8-</w:t>
      </w:r>
      <w:r w:rsidR="000E1CA1" w:rsidRPr="005E0144">
        <w:t xml:space="preserve">3 </w:t>
      </w:r>
      <w:r w:rsidRPr="005E0144">
        <w:t>shall be used.</w:t>
      </w:r>
    </w:p>
    <w:p w14:paraId="377CB3B5" w14:textId="77777777" w:rsidR="00450623" w:rsidRPr="005E0144" w:rsidRDefault="00450623" w:rsidP="00450623">
      <w:pPr>
        <w:pStyle w:val="B1"/>
      </w:pPr>
      <w:r w:rsidRPr="005E0144">
        <w:t>-</w:t>
      </w:r>
      <w:r w:rsidRPr="005E0144">
        <w:tab/>
        <w:t>The term PUSCH shall be replaced by PSSCH, PSCCH, PSDCH or PSBCH, depending on the physical channel to which the reference signal is associated.</w:t>
      </w:r>
    </w:p>
    <w:p w14:paraId="460706F6" w14:textId="77777777" w:rsidR="00450623" w:rsidRPr="005E0144" w:rsidRDefault="00450623" w:rsidP="00450623">
      <w:pPr>
        <w:pStyle w:val="B1"/>
      </w:pPr>
      <w:r w:rsidRPr="005E0144">
        <w:lastRenderedPageBreak/>
        <w:t>-</w:t>
      </w:r>
      <w:r w:rsidRPr="005E0144">
        <w:tab/>
        <w:t>Antenna ports are given by Table 9.2-1.</w:t>
      </w:r>
    </w:p>
    <w:p w14:paraId="16A2EDE7" w14:textId="77777777" w:rsidR="00450623" w:rsidRPr="005E0144" w:rsidRDefault="00450623" w:rsidP="00450623">
      <w:pPr>
        <w:pStyle w:val="B1"/>
      </w:pPr>
      <w:r w:rsidRPr="005E0144">
        <w:t>-</w:t>
      </w:r>
      <w:r w:rsidRPr="005E0144">
        <w:tab/>
        <w:t>The set of physical resource blocks used in the mapping process shall be identical to the corresponding PSSCH/PSCCH/PSDCH/PSBCH transmission.</w:t>
      </w:r>
    </w:p>
    <w:p w14:paraId="038D64EE" w14:textId="77777777" w:rsidR="000E1CA1" w:rsidRPr="005E0144" w:rsidRDefault="00450623" w:rsidP="000E1CA1">
      <w:pPr>
        <w:pStyle w:val="B1"/>
      </w:pPr>
      <w:r w:rsidRPr="005E0144">
        <w:t>-</w:t>
      </w:r>
      <w:r w:rsidRPr="005E0144">
        <w:tab/>
        <w:t xml:space="preserve">The index </w:t>
      </w:r>
      <w:r w:rsidRPr="005E0144">
        <w:rPr>
          <w:position w:val="-6"/>
        </w:rPr>
        <w:object w:dxaOrig="180" w:dyaOrig="260" w14:anchorId="231AE246">
          <v:shape id="_x0000_i1166" type="#_x0000_t75" style="width:7.5pt;height:14.05pt" o:ole="">
            <v:imagedata r:id="rId247" o:title=""/>
          </v:shape>
          <o:OLEObject Type="Embed" ProgID="Equation.3" ShapeID="_x0000_i1166" DrawAspect="Content" ObjectID="_1755939641" r:id="rId248"/>
        </w:object>
      </w:r>
      <w:r w:rsidRPr="005E0144">
        <w:t xml:space="preserve"> in the mapping process in clause 5.5.2.1.2 </w:t>
      </w:r>
      <w:r w:rsidR="00B14BD3" w:rsidRPr="005E0144">
        <w:t xml:space="preserve">corresponding to the case where higher-layer parameter </w:t>
      </w:r>
      <w:proofErr w:type="spellStart"/>
      <w:r w:rsidR="00B14BD3" w:rsidRPr="005E0144">
        <w:rPr>
          <w:i/>
        </w:rPr>
        <w:t>ul</w:t>
      </w:r>
      <w:proofErr w:type="spellEnd"/>
      <w:r w:rsidR="00B14BD3" w:rsidRPr="005E0144">
        <w:rPr>
          <w:i/>
        </w:rPr>
        <w:t>-DMRS-IFDMA</w:t>
      </w:r>
      <w:r w:rsidR="00B14BD3" w:rsidRPr="005E0144">
        <w:t xml:space="preserve"> is not set </w:t>
      </w:r>
      <w:r w:rsidRPr="005E0144">
        <w:t>shall be identical to that for the corresponding PSSCH/PSCCH/PSDCH/PSBCH transmission.</w:t>
      </w:r>
      <w:r w:rsidR="000E1CA1" w:rsidRPr="005E0144">
        <w:t xml:space="preserve"> </w:t>
      </w:r>
    </w:p>
    <w:p w14:paraId="62659FCD" w14:textId="77777777" w:rsidR="000E1CA1" w:rsidRPr="005E0144" w:rsidRDefault="000E1CA1" w:rsidP="000E1CA1">
      <w:pPr>
        <w:pStyle w:val="B2"/>
      </w:pPr>
      <w:r w:rsidRPr="005E0144">
        <w:t>-</w:t>
      </w:r>
      <w:r w:rsidRPr="005E0144">
        <w:tab/>
        <w:t xml:space="preserve">For </w:t>
      </w:r>
      <w:proofErr w:type="spellStart"/>
      <w:r w:rsidRPr="005E0144">
        <w:t>sidelink</w:t>
      </w:r>
      <w:proofErr w:type="spellEnd"/>
      <w:r w:rsidRPr="005E0144">
        <w:t xml:space="preserve"> transmission modes 3 and 4 on the PSSCH and PSCCH, the mapping shall use </w:t>
      </w:r>
      <w:r w:rsidRPr="005E0144">
        <w:rPr>
          <w:position w:val="-6"/>
        </w:rPr>
        <w:object w:dxaOrig="440" w:dyaOrig="260" w14:anchorId="59674F2D">
          <v:shape id="_x0000_i1167" type="#_x0000_t75" style="width:21.5pt;height:14.05pt" o:ole="">
            <v:imagedata r:id="rId249" o:title=""/>
          </v:shape>
          <o:OLEObject Type="Embed" ProgID="Equation.3" ShapeID="_x0000_i1167" DrawAspect="Content" ObjectID="_1755939642" r:id="rId250"/>
        </w:object>
      </w:r>
      <w:r w:rsidRPr="005E0144">
        <w:t xml:space="preserve"> and </w:t>
      </w:r>
      <w:r w:rsidRPr="005E0144">
        <w:rPr>
          <w:position w:val="-6"/>
        </w:rPr>
        <w:object w:dxaOrig="440" w:dyaOrig="260" w14:anchorId="6B555094">
          <v:shape id="_x0000_i1168" type="#_x0000_t75" style="width:21.5pt;height:14.05pt" o:ole="">
            <v:imagedata r:id="rId251" o:title=""/>
          </v:shape>
          <o:OLEObject Type="Embed" ProgID="Equation.3" ShapeID="_x0000_i1168" DrawAspect="Content" ObjectID="_1755939643" r:id="rId252"/>
        </w:object>
      </w:r>
      <w:r w:rsidRPr="005E0144">
        <w:t xml:space="preserve"> for the first slot in the subframe and </w:t>
      </w:r>
      <w:r w:rsidRPr="005E0144">
        <w:rPr>
          <w:position w:val="-6"/>
        </w:rPr>
        <w:object w:dxaOrig="400" w:dyaOrig="240" w14:anchorId="430138CC">
          <v:shape id="_x0000_i1169" type="#_x0000_t75" style="width:21.5pt;height:14.05pt" o:ole="">
            <v:imagedata r:id="rId253" o:title=""/>
          </v:shape>
          <o:OLEObject Type="Embed" ProgID="Equation.3" ShapeID="_x0000_i1169" DrawAspect="Content" ObjectID="_1755939644" r:id="rId254"/>
        </w:object>
      </w:r>
      <w:r w:rsidRPr="005E0144">
        <w:t xml:space="preserve"> </w:t>
      </w:r>
      <w:proofErr w:type="spellStart"/>
      <w:r w:rsidRPr="005E0144">
        <w:t>and</w:t>
      </w:r>
      <w:proofErr w:type="spellEnd"/>
      <w:r w:rsidRPr="005E0144">
        <w:t xml:space="preserve"> </w:t>
      </w:r>
      <w:r w:rsidRPr="005E0144">
        <w:rPr>
          <w:position w:val="-6"/>
        </w:rPr>
        <w:object w:dxaOrig="440" w:dyaOrig="260" w14:anchorId="20ECCDD7">
          <v:shape id="_x0000_i1170" type="#_x0000_t75" style="width:21.5pt;height:14.05pt" o:ole="">
            <v:imagedata r:id="rId255" o:title=""/>
          </v:shape>
          <o:OLEObject Type="Embed" ProgID="Equation.3" ShapeID="_x0000_i1170" DrawAspect="Content" ObjectID="_1755939645" r:id="rId256"/>
        </w:object>
      </w:r>
      <w:r w:rsidRPr="005E0144">
        <w:t xml:space="preserve"> for the second slot in the subframe.</w:t>
      </w:r>
    </w:p>
    <w:p w14:paraId="6FB07527" w14:textId="77777777" w:rsidR="00450623" w:rsidRPr="005E0144" w:rsidRDefault="000E1CA1" w:rsidP="00E330B5">
      <w:pPr>
        <w:pStyle w:val="B2"/>
      </w:pPr>
      <w:r w:rsidRPr="005E0144">
        <w:t>-</w:t>
      </w:r>
      <w:r w:rsidRPr="005E0144">
        <w:tab/>
        <w:t xml:space="preserve">For </w:t>
      </w:r>
      <w:proofErr w:type="spellStart"/>
      <w:r w:rsidRPr="005E0144">
        <w:t>sidelink</w:t>
      </w:r>
      <w:proofErr w:type="spellEnd"/>
      <w:r w:rsidRPr="005E0144">
        <w:t xml:space="preserve"> transmission modes 3 and 4 on the PSBCH, the mapping shall use </w:t>
      </w:r>
      <w:r w:rsidRPr="005E0144">
        <w:rPr>
          <w:position w:val="-6"/>
        </w:rPr>
        <w:object w:dxaOrig="440" w:dyaOrig="260" w14:anchorId="37A181E1">
          <v:shape id="_x0000_i1171" type="#_x0000_t75" style="width:21.5pt;height:14.05pt" o:ole="">
            <v:imagedata r:id="rId257" o:title=""/>
          </v:shape>
          <o:OLEObject Type="Embed" ProgID="Equation.3" ShapeID="_x0000_i1171" DrawAspect="Content" ObjectID="_1755939646" r:id="rId258"/>
        </w:object>
      </w:r>
      <w:r w:rsidRPr="005E0144">
        <w:t xml:space="preserve"> and </w:t>
      </w:r>
      <w:r w:rsidRPr="005E0144">
        <w:rPr>
          <w:position w:val="-6"/>
        </w:rPr>
        <w:object w:dxaOrig="440" w:dyaOrig="260" w14:anchorId="4A00673C">
          <v:shape id="_x0000_i1172" type="#_x0000_t75" style="width:21.5pt;height:14.05pt" o:ole="">
            <v:imagedata r:id="rId259" o:title=""/>
          </v:shape>
          <o:OLEObject Type="Embed" ProgID="Equation.3" ShapeID="_x0000_i1172" DrawAspect="Content" ObjectID="_1755939647" r:id="rId260"/>
        </w:object>
      </w:r>
      <w:r w:rsidRPr="005E0144">
        <w:t xml:space="preserve"> for the first slot in the subframe and </w:t>
      </w:r>
      <w:r w:rsidRPr="005E0144">
        <w:rPr>
          <w:position w:val="-6"/>
        </w:rPr>
        <w:object w:dxaOrig="440" w:dyaOrig="260" w14:anchorId="0C85421D">
          <v:shape id="_x0000_i1173" type="#_x0000_t75" style="width:21.5pt;height:14.05pt" o:ole="">
            <v:imagedata r:id="rId261" o:title=""/>
          </v:shape>
          <o:OLEObject Type="Embed" ProgID="Equation.3" ShapeID="_x0000_i1173" DrawAspect="Content" ObjectID="_1755939648" r:id="rId262"/>
        </w:object>
      </w:r>
      <w:r w:rsidRPr="005E0144">
        <w:t xml:space="preserve"> for the second slot in the subframe.</w:t>
      </w:r>
    </w:p>
    <w:p w14:paraId="5F8B58C5" w14:textId="77777777" w:rsidR="00954A26" w:rsidRPr="005E0144" w:rsidRDefault="00450623" w:rsidP="00954A26">
      <w:pPr>
        <w:pStyle w:val="B1"/>
      </w:pPr>
      <w:r w:rsidRPr="005E0144">
        <w:t>-</w:t>
      </w:r>
      <w:r w:rsidRPr="005E0144">
        <w:tab/>
      </w:r>
      <w:r w:rsidR="00441538" w:rsidRPr="005E0144">
        <w:t xml:space="preserve">For </w:t>
      </w:r>
      <w:proofErr w:type="spellStart"/>
      <w:r w:rsidR="00441538" w:rsidRPr="005E0144">
        <w:t>sidelink</w:t>
      </w:r>
      <w:proofErr w:type="spellEnd"/>
      <w:r w:rsidR="00441538" w:rsidRPr="005E0144">
        <w:t xml:space="preserve"> transmission modes 1 and 2, the</w:t>
      </w:r>
      <w:r w:rsidRPr="005E0144">
        <w:rPr>
          <w:lang w:eastAsia="ko-KR"/>
        </w:rPr>
        <w:t xml:space="preserve"> pseudo-random sequence generator in clause 5.5.1.3 shall be initialized at the start of each slot fulfilling </w:t>
      </w:r>
      <w:r w:rsidRPr="005E0144">
        <w:rPr>
          <w:position w:val="-10"/>
        </w:rPr>
        <w:object w:dxaOrig="960" w:dyaOrig="340" w14:anchorId="6F4619CA">
          <v:shape id="_x0000_i1174" type="#_x0000_t75" style="width:50.5pt;height:14.05pt" o:ole="">
            <v:imagedata r:id="rId263" o:title=""/>
          </v:shape>
          <o:OLEObject Type="Embed" ProgID="Equation.3" ShapeID="_x0000_i1174" DrawAspect="Content" ObjectID="_1755939649" r:id="rId264"/>
        </w:object>
      </w:r>
      <w:r w:rsidR="00441538" w:rsidRPr="005E0144">
        <w:t xml:space="preserve">. For </w:t>
      </w:r>
      <w:proofErr w:type="spellStart"/>
      <w:r w:rsidR="00441538" w:rsidRPr="005E0144">
        <w:t>sidelink</w:t>
      </w:r>
      <w:proofErr w:type="spellEnd"/>
      <w:r w:rsidR="00441538" w:rsidRPr="005E0144">
        <w:t xml:space="preserve"> transmission modes 3 and 4 the </w:t>
      </w:r>
      <w:r w:rsidR="00441538" w:rsidRPr="005E0144">
        <w:rPr>
          <w:lang w:eastAsia="ko-KR"/>
        </w:rPr>
        <w:t xml:space="preserve">pseudo-random sequence generator in clause 5.5.1.3 shall be initialized at the start of each slot fulfilling </w:t>
      </w:r>
      <w:r w:rsidR="00441538" w:rsidRPr="005E0144">
        <w:rPr>
          <w:position w:val="-10"/>
        </w:rPr>
        <w:object w:dxaOrig="1460" w:dyaOrig="340" w14:anchorId="6F58509E">
          <v:shape id="_x0000_i1175" type="#_x0000_t75" style="width:1in;height:14.05pt" o:ole="">
            <v:imagedata r:id="rId265" o:title=""/>
          </v:shape>
          <o:OLEObject Type="Embed" ProgID="Equation.3" ShapeID="_x0000_i1175" DrawAspect="Content" ObjectID="_1755939650" r:id="rId266"/>
        </w:object>
      </w:r>
      <w:r w:rsidR="00441538" w:rsidRPr="005E0144">
        <w:t>.</w:t>
      </w:r>
    </w:p>
    <w:p w14:paraId="7FD9644A"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on the PSCCH, the cyclic shift </w:t>
      </w:r>
      <w:r w:rsidRPr="005E0144">
        <w:rPr>
          <w:position w:val="-12"/>
        </w:rPr>
        <w:object w:dxaOrig="420" w:dyaOrig="320" w14:anchorId="2A19AF84">
          <v:shape id="_x0000_i1176" type="#_x0000_t75" style="width:21.5pt;height:14.05pt" o:ole="">
            <v:imagedata r:id="rId267" o:title=""/>
          </v:shape>
          <o:OLEObject Type="Embed" ProgID="Equation.3" ShapeID="_x0000_i1176" DrawAspect="Content" ObjectID="_1755939651" r:id="rId268"/>
        </w:object>
      </w:r>
      <w:r w:rsidRPr="005E0144">
        <w:t xml:space="preserve"> to be applied for all DM-RS in a subframe shall be chosen according to clause 14.2.1 of [4]. </w:t>
      </w:r>
    </w:p>
    <w:p w14:paraId="51E96C35"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1and 2</w:t>
      </w:r>
      <w:r w:rsidR="00441538" w:rsidRPr="005E0144">
        <w:t xml:space="preserve"> and </w:t>
      </w:r>
      <w:proofErr w:type="spellStart"/>
      <w:r w:rsidR="00441538" w:rsidRPr="005E0144">
        <w:t>sidelink</w:t>
      </w:r>
      <w:proofErr w:type="spellEnd"/>
      <w:r w:rsidR="00441538" w:rsidRPr="005E0144">
        <w:t xml:space="preserve"> discovery</w:t>
      </w:r>
      <w:r w:rsidRPr="005E0144">
        <w:t xml:space="preserve">, the quantity </w:t>
      </w:r>
      <w:r w:rsidRPr="005E0144">
        <w:rPr>
          <w:position w:val="-6"/>
        </w:rPr>
        <w:object w:dxaOrig="220" w:dyaOrig="200" w14:anchorId="366F2702">
          <v:shape id="_x0000_i1177" type="#_x0000_t75" style="width:7.5pt;height:7.5pt" o:ole="">
            <v:imagedata r:id="rId269" o:title=""/>
          </v:shape>
          <o:OLEObject Type="Embed" ProgID="Equation.3" ShapeID="_x0000_i1177" DrawAspect="Content" ObjectID="_1755939652" r:id="rId270"/>
        </w:object>
      </w:r>
      <w:r w:rsidRPr="005E0144">
        <w:t xml:space="preserve"> in clause 5.5.2.1.1 takes the values </w:t>
      </w:r>
      <w:r w:rsidRPr="005E0144">
        <w:rPr>
          <w:position w:val="-8"/>
        </w:rPr>
        <w:object w:dxaOrig="639" w:dyaOrig="260" w14:anchorId="61383936">
          <v:shape id="_x0000_i1178" type="#_x0000_t75" style="width:36.45pt;height:14.05pt" o:ole="">
            <v:imagedata r:id="rId271" o:title=""/>
          </v:shape>
          <o:OLEObject Type="Embed" ProgID="Equation.3" ShapeID="_x0000_i1178" DrawAspect="Content" ObjectID="_1755939653" r:id="rId272"/>
        </w:object>
      </w:r>
      <w:r w:rsidRPr="005E0144">
        <w:t xml:space="preserve"> and for </w:t>
      </w:r>
      <w:proofErr w:type="spellStart"/>
      <w:r w:rsidRPr="005E0144">
        <w:t>sidelink</w:t>
      </w:r>
      <w:proofErr w:type="spellEnd"/>
      <w:r w:rsidRPr="005E0144">
        <w:t xml:space="preserve"> transmission modes 3and 4, the quantity </w:t>
      </w:r>
      <w:r w:rsidRPr="005E0144">
        <w:rPr>
          <w:position w:val="-6"/>
        </w:rPr>
        <w:object w:dxaOrig="220" w:dyaOrig="200" w14:anchorId="44F7C361">
          <v:shape id="_x0000_i1179" type="#_x0000_t75" style="width:7.5pt;height:7.5pt" o:ole="">
            <v:imagedata r:id="rId269" o:title=""/>
          </v:shape>
          <o:OLEObject Type="Embed" ProgID="Equation.3" ShapeID="_x0000_i1179" DrawAspect="Content" ObjectID="_1755939654" r:id="rId273"/>
        </w:object>
      </w:r>
      <w:r w:rsidRPr="005E0144">
        <w:t xml:space="preserve"> in clause 5.5.2.1.1 takes the values </w:t>
      </w:r>
      <w:r w:rsidRPr="005E0144">
        <w:rPr>
          <w:position w:val="-6"/>
        </w:rPr>
        <w:object w:dxaOrig="920" w:dyaOrig="260" w14:anchorId="700F3641">
          <v:shape id="_x0000_i1180" type="#_x0000_t75" style="width:43.95pt;height:14.05pt" o:ole="">
            <v:imagedata r:id="rId274" o:title=""/>
          </v:shape>
          <o:OLEObject Type="Embed" ProgID="Equation.3" ShapeID="_x0000_i1180" DrawAspect="Content" ObjectID="_1755939655" r:id="rId275"/>
        </w:object>
      </w:r>
      <w:r w:rsidR="00441538" w:rsidRPr="005E0144">
        <w:t xml:space="preserve"> for PSSCH and </w:t>
      </w:r>
      <w:r w:rsidR="00441538" w:rsidRPr="005E0144">
        <w:rPr>
          <w:position w:val="-8"/>
        </w:rPr>
        <w:object w:dxaOrig="800" w:dyaOrig="260" w14:anchorId="12A14989">
          <v:shape id="_x0000_i1181" type="#_x0000_t75" style="width:36.45pt;height:14.05pt" o:ole="">
            <v:imagedata r:id="rId276" o:title=""/>
          </v:shape>
          <o:OLEObject Type="Embed" ProgID="Equation.3" ShapeID="_x0000_i1181" DrawAspect="Content" ObjectID="_1755939656" r:id="rId277"/>
        </w:object>
      </w:r>
      <w:r w:rsidR="00441538" w:rsidRPr="005E0144">
        <w:t xml:space="preserve"> for PSBCH</w:t>
      </w:r>
      <w:r w:rsidRPr="005E0144">
        <w:t>.</w:t>
      </w:r>
    </w:p>
    <w:p w14:paraId="02E91AE1" w14:textId="77777777" w:rsidR="00450623"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the quantity </w:t>
      </w:r>
      <w:r w:rsidRPr="005E0144">
        <w:rPr>
          <w:position w:val="-10"/>
        </w:rPr>
        <w:object w:dxaOrig="320" w:dyaOrig="340" w14:anchorId="508ED23A">
          <v:shape id="_x0000_i1182" type="#_x0000_t75" style="width:14.05pt;height:14.05pt" o:ole="">
            <v:imagedata r:id="rId278" o:title=""/>
          </v:shape>
          <o:OLEObject Type="Embed" ProgID="Equation.3" ShapeID="_x0000_i1182" DrawAspect="Content" ObjectID="_1755939657" r:id="rId279"/>
        </w:object>
      </w:r>
      <w:r w:rsidRPr="005E0144">
        <w:t xml:space="preserve"> equals the </w:t>
      </w:r>
      <w:r w:rsidR="000E7D9A" w:rsidRPr="005E0144">
        <w:t xml:space="preserve">decimal representation of </w:t>
      </w:r>
      <w:r w:rsidRPr="005E0144">
        <w:t>CRC on the PSCCH</w:t>
      </w:r>
      <w:r w:rsidR="000E7D9A" w:rsidRPr="005E0144">
        <w:t xml:space="preserve"> transmitted in the same subframe as the PSSCH according to </w:t>
      </w:r>
      <w:r w:rsidR="000E7D9A" w:rsidRPr="005E0144">
        <w:rPr>
          <w:position w:val="-16"/>
        </w:rPr>
        <w:object w:dxaOrig="1820" w:dyaOrig="460" w14:anchorId="1223E386">
          <v:shape id="_x0000_i1183" type="#_x0000_t75" style="width:86.05pt;height:21.5pt" o:ole="">
            <v:imagedata r:id="rId78" o:title=""/>
          </v:shape>
          <o:OLEObject Type="Embed" ProgID="Equation.3" ShapeID="_x0000_i1183" DrawAspect="Content" ObjectID="_1755939658" r:id="rId280"/>
        </w:object>
      </w:r>
      <w:r w:rsidR="000E7D9A" w:rsidRPr="005E0144">
        <w:t xml:space="preserve"> with </w:t>
      </w:r>
      <w:r w:rsidR="000E7D9A" w:rsidRPr="005E0144">
        <w:rPr>
          <w:position w:val="-10"/>
        </w:rPr>
        <w:object w:dxaOrig="200" w:dyaOrig="240" w14:anchorId="05DC471A">
          <v:shape id="_x0000_i1184" type="#_x0000_t75" style="width:7.5pt;height:14.05pt" o:ole="">
            <v:imagedata r:id="rId80" o:title=""/>
          </v:shape>
          <o:OLEObject Type="Embed" ProgID="Equation.3" ShapeID="_x0000_i1184" DrawAspect="Content" ObjectID="_1755939659" r:id="rId281"/>
        </w:object>
      </w:r>
      <w:r w:rsidR="000E7D9A" w:rsidRPr="005E0144">
        <w:t xml:space="preserve"> and </w:t>
      </w:r>
      <w:r w:rsidR="000E7D9A" w:rsidRPr="005E0144">
        <w:rPr>
          <w:position w:val="-4"/>
        </w:rPr>
        <w:object w:dxaOrig="200" w:dyaOrig="220" w14:anchorId="6EA0657E">
          <v:shape id="_x0000_i1185" type="#_x0000_t75" style="width:7.5pt;height:7.5pt" o:ole="">
            <v:imagedata r:id="rId82" o:title=""/>
          </v:shape>
          <o:OLEObject Type="Embed" ProgID="Equation.3" ShapeID="_x0000_i1185" DrawAspect="Content" ObjectID="_1755939660" r:id="rId282"/>
        </w:object>
      </w:r>
      <w:r w:rsidR="000E7D9A" w:rsidRPr="005E0144">
        <w:t xml:space="preserve"> given by clause 5.1.1 in [3]</w:t>
      </w:r>
      <w:r w:rsidRPr="005E0144">
        <w:t>.</w:t>
      </w:r>
    </w:p>
    <w:p w14:paraId="43B8D340" w14:textId="77777777" w:rsidR="00450623" w:rsidRPr="005E0144" w:rsidRDefault="00450623" w:rsidP="00450623">
      <w:pPr>
        <w:pStyle w:val="B1"/>
      </w:pPr>
    </w:p>
    <w:p w14:paraId="248D09DB" w14:textId="77777777" w:rsidR="00450623" w:rsidRPr="005E0144" w:rsidRDefault="00450623" w:rsidP="00450623">
      <w:pPr>
        <w:pStyle w:val="TH"/>
      </w:pPr>
      <w:r w:rsidRPr="005E0144">
        <w:t>Table 9.8-1: Reference signal parameters for PS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997"/>
        <w:gridCol w:w="2535"/>
        <w:gridCol w:w="4157"/>
      </w:tblGrid>
      <w:tr w:rsidR="00954A26" w:rsidRPr="005E0144" w14:paraId="028321F6" w14:textId="77777777" w:rsidTr="00E330B5">
        <w:trPr>
          <w:jc w:val="center"/>
        </w:trPr>
        <w:tc>
          <w:tcPr>
            <w:tcW w:w="1559" w:type="pct"/>
            <w:gridSpan w:val="2"/>
            <w:vMerge w:val="restart"/>
            <w:shd w:val="clear" w:color="auto" w:fill="D9D9D9"/>
            <w:vAlign w:val="center"/>
          </w:tcPr>
          <w:p w14:paraId="51BFEB9A" w14:textId="77777777" w:rsidR="00954A26" w:rsidRPr="005E0144" w:rsidRDefault="00954A26" w:rsidP="00CE4292">
            <w:pPr>
              <w:pStyle w:val="TAH"/>
              <w:jc w:val="left"/>
            </w:pPr>
            <w:r w:rsidRPr="005E0144">
              <w:t>Parameter in clause 5.5.2.1</w:t>
            </w:r>
          </w:p>
        </w:tc>
        <w:tc>
          <w:tcPr>
            <w:tcW w:w="3441" w:type="pct"/>
            <w:gridSpan w:val="2"/>
            <w:tcBorders>
              <w:bottom w:val="nil"/>
            </w:tcBorders>
            <w:shd w:val="clear" w:color="auto" w:fill="D9D9D9"/>
            <w:vAlign w:val="center"/>
          </w:tcPr>
          <w:p w14:paraId="4ABE5301" w14:textId="77777777" w:rsidR="00954A26" w:rsidRPr="005E0144" w:rsidRDefault="00954A26" w:rsidP="00CE4292">
            <w:pPr>
              <w:pStyle w:val="TAH"/>
            </w:pPr>
            <w:r w:rsidRPr="005E0144">
              <w:t xml:space="preserve">PSSCH </w:t>
            </w:r>
          </w:p>
        </w:tc>
      </w:tr>
      <w:tr w:rsidR="00954A26" w:rsidRPr="005E0144" w14:paraId="0624D09F" w14:textId="77777777" w:rsidTr="00E330B5">
        <w:trPr>
          <w:jc w:val="center"/>
        </w:trPr>
        <w:tc>
          <w:tcPr>
            <w:tcW w:w="1559" w:type="pct"/>
            <w:gridSpan w:val="2"/>
            <w:vMerge/>
            <w:shd w:val="clear" w:color="auto" w:fill="D9D9D9"/>
            <w:vAlign w:val="center"/>
          </w:tcPr>
          <w:p w14:paraId="7BBA909D" w14:textId="77777777" w:rsidR="00954A26" w:rsidRPr="005E0144" w:rsidRDefault="00954A26" w:rsidP="00CE4292">
            <w:pPr>
              <w:pStyle w:val="TAH"/>
              <w:jc w:val="left"/>
            </w:pPr>
          </w:p>
        </w:tc>
        <w:tc>
          <w:tcPr>
            <w:tcW w:w="1266" w:type="pct"/>
            <w:tcBorders>
              <w:top w:val="nil"/>
            </w:tcBorders>
            <w:shd w:val="clear" w:color="auto" w:fill="D9D9D9"/>
          </w:tcPr>
          <w:p w14:paraId="3F4AC45C"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2175" w:type="pct"/>
            <w:tcBorders>
              <w:top w:val="nil"/>
            </w:tcBorders>
            <w:shd w:val="clear" w:color="auto" w:fill="D9D9D9"/>
          </w:tcPr>
          <w:p w14:paraId="325BC86D" w14:textId="77777777" w:rsidR="00954A26" w:rsidRPr="005E0144" w:rsidRDefault="00954A26" w:rsidP="00CE4292">
            <w:pPr>
              <w:pStyle w:val="TAH"/>
            </w:pPr>
            <w:proofErr w:type="spellStart"/>
            <w:r w:rsidRPr="005E0144">
              <w:t>Sidelink</w:t>
            </w:r>
            <w:proofErr w:type="spellEnd"/>
            <w:r w:rsidRPr="005E0144">
              <w:t xml:space="preserve"> transmission </w:t>
            </w:r>
            <w:r w:rsidRPr="005E0144">
              <w:br/>
              <w:t>modes 3 and 4</w:t>
            </w:r>
          </w:p>
        </w:tc>
      </w:tr>
      <w:tr w:rsidR="00954A26" w:rsidRPr="005E0144" w14:paraId="3D73DF35" w14:textId="77777777" w:rsidTr="00E330B5">
        <w:trPr>
          <w:jc w:val="center"/>
        </w:trPr>
        <w:tc>
          <w:tcPr>
            <w:tcW w:w="1025" w:type="pct"/>
            <w:vMerge w:val="restart"/>
            <w:tcBorders>
              <w:right w:val="single" w:sz="4" w:space="0" w:color="FFFFFF"/>
            </w:tcBorders>
            <w:shd w:val="clear" w:color="auto" w:fill="auto"/>
            <w:vAlign w:val="center"/>
          </w:tcPr>
          <w:p w14:paraId="4D642121" w14:textId="77777777" w:rsidR="00954A26" w:rsidRPr="005E0144" w:rsidRDefault="00954A26" w:rsidP="00CE4292">
            <w:pPr>
              <w:pStyle w:val="TAC"/>
              <w:jc w:val="left"/>
            </w:pPr>
            <w:r w:rsidRPr="005E0144">
              <w:t>Group hopping</w:t>
            </w:r>
          </w:p>
        </w:tc>
        <w:tc>
          <w:tcPr>
            <w:tcW w:w="534" w:type="pct"/>
            <w:tcBorders>
              <w:left w:val="single" w:sz="4" w:space="0" w:color="FFFFFF"/>
            </w:tcBorders>
            <w:shd w:val="clear" w:color="auto" w:fill="auto"/>
            <w:vAlign w:val="center"/>
          </w:tcPr>
          <w:p w14:paraId="1557BFC4" w14:textId="77777777" w:rsidR="00954A26" w:rsidRPr="005E0144" w:rsidRDefault="00954A26" w:rsidP="00CE4292">
            <w:pPr>
              <w:pStyle w:val="TAC"/>
            </w:pPr>
          </w:p>
        </w:tc>
        <w:tc>
          <w:tcPr>
            <w:tcW w:w="1266" w:type="pct"/>
            <w:shd w:val="clear" w:color="auto" w:fill="auto"/>
            <w:vAlign w:val="center"/>
          </w:tcPr>
          <w:p w14:paraId="62646E56" w14:textId="77777777" w:rsidR="00954A26" w:rsidRPr="005E0144" w:rsidRDefault="00954A26" w:rsidP="00CE4292">
            <w:pPr>
              <w:pStyle w:val="TAC"/>
            </w:pPr>
            <w:r w:rsidRPr="005E0144">
              <w:t>enabled</w:t>
            </w:r>
          </w:p>
        </w:tc>
        <w:tc>
          <w:tcPr>
            <w:tcW w:w="2175" w:type="pct"/>
            <w:vAlign w:val="center"/>
          </w:tcPr>
          <w:p w14:paraId="41E9B28F" w14:textId="77777777" w:rsidR="00954A26" w:rsidRPr="005E0144" w:rsidRDefault="00954A26" w:rsidP="00CE4292">
            <w:pPr>
              <w:pStyle w:val="TAC"/>
            </w:pPr>
            <w:r w:rsidRPr="005E0144">
              <w:t>enabled</w:t>
            </w:r>
          </w:p>
        </w:tc>
      </w:tr>
      <w:tr w:rsidR="00954A26" w:rsidRPr="005E0144" w14:paraId="657E5437" w14:textId="77777777" w:rsidTr="00E330B5">
        <w:trPr>
          <w:jc w:val="center"/>
        </w:trPr>
        <w:tc>
          <w:tcPr>
            <w:tcW w:w="1025" w:type="pct"/>
            <w:vMerge/>
            <w:tcBorders>
              <w:right w:val="single" w:sz="4" w:space="0" w:color="FFFFFF"/>
            </w:tcBorders>
            <w:shd w:val="clear" w:color="auto" w:fill="auto"/>
            <w:vAlign w:val="center"/>
          </w:tcPr>
          <w:p w14:paraId="2146C421"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2DEF198" w14:textId="77777777" w:rsidR="00954A26" w:rsidRPr="005E0144" w:rsidRDefault="00954A26" w:rsidP="00CE4292">
            <w:pPr>
              <w:pStyle w:val="TAC"/>
            </w:pPr>
            <w:r w:rsidRPr="005E0144">
              <w:rPr>
                <w:position w:val="-10"/>
              </w:rPr>
              <w:object w:dxaOrig="340" w:dyaOrig="340" w14:anchorId="1A6283B1">
                <v:shape id="_x0000_i1186" type="#_x0000_t75" style="width:14.05pt;height:14.05pt" o:ole="">
                  <v:imagedata r:id="rId283" o:title=""/>
                </v:shape>
                <o:OLEObject Type="Embed" ProgID="Equation.3" ShapeID="_x0000_i1186" DrawAspect="Content" ObjectID="_1755939661" r:id="rId284"/>
              </w:object>
            </w:r>
          </w:p>
        </w:tc>
        <w:tc>
          <w:tcPr>
            <w:tcW w:w="1266" w:type="pct"/>
            <w:shd w:val="clear" w:color="auto" w:fill="auto"/>
            <w:vAlign w:val="center"/>
          </w:tcPr>
          <w:p w14:paraId="2DE71243" w14:textId="77777777" w:rsidR="00954A26" w:rsidRPr="005E0144" w:rsidRDefault="00954A26" w:rsidP="00CE4292">
            <w:pPr>
              <w:pStyle w:val="TAC"/>
            </w:pPr>
            <w:r w:rsidRPr="005E0144">
              <w:rPr>
                <w:position w:val="-10"/>
              </w:rPr>
              <w:object w:dxaOrig="360" w:dyaOrig="340" w14:anchorId="5062ECF3">
                <v:shape id="_x0000_i1187" type="#_x0000_t75" style="width:21.5pt;height:14.05pt" o:ole="">
                  <v:imagedata r:id="rId285" o:title=""/>
                </v:shape>
                <o:OLEObject Type="Embed" ProgID="Equation.3" ShapeID="_x0000_i1187" DrawAspect="Content" ObjectID="_1755939662" r:id="rId286"/>
              </w:object>
            </w:r>
          </w:p>
        </w:tc>
        <w:tc>
          <w:tcPr>
            <w:tcW w:w="2175" w:type="pct"/>
            <w:vAlign w:val="center"/>
          </w:tcPr>
          <w:p w14:paraId="14B4571B" w14:textId="77777777" w:rsidR="00954A26" w:rsidRPr="005E0144" w:rsidRDefault="00954A26" w:rsidP="00CE4292">
            <w:pPr>
              <w:pStyle w:val="TAC"/>
            </w:pPr>
            <w:r w:rsidRPr="005E0144">
              <w:rPr>
                <w:position w:val="-10"/>
              </w:rPr>
              <w:object w:dxaOrig="320" w:dyaOrig="340" w14:anchorId="7E290356">
                <v:shape id="_x0000_i1188" type="#_x0000_t75" style="width:14.05pt;height:14.05pt" o:ole="">
                  <v:imagedata r:id="rId278" o:title=""/>
                </v:shape>
                <o:OLEObject Type="Embed" ProgID="Equation.3" ShapeID="_x0000_i1188" DrawAspect="Content" ObjectID="_1755939663" r:id="rId287"/>
              </w:object>
            </w:r>
          </w:p>
        </w:tc>
      </w:tr>
      <w:tr w:rsidR="00954A26" w:rsidRPr="005E0144" w14:paraId="60E15CF0" w14:textId="77777777" w:rsidTr="00E330B5">
        <w:trPr>
          <w:jc w:val="center"/>
        </w:trPr>
        <w:tc>
          <w:tcPr>
            <w:tcW w:w="1025" w:type="pct"/>
            <w:vMerge/>
            <w:tcBorders>
              <w:right w:val="single" w:sz="4" w:space="0" w:color="FFFFFF"/>
            </w:tcBorders>
            <w:shd w:val="clear" w:color="auto" w:fill="auto"/>
            <w:vAlign w:val="center"/>
          </w:tcPr>
          <w:p w14:paraId="3A719EAB"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3E0D40C" w14:textId="77777777" w:rsidR="00954A26" w:rsidRPr="005E0144" w:rsidRDefault="00954A26" w:rsidP="00CE4292">
            <w:pPr>
              <w:pStyle w:val="TAC"/>
              <w:rPr>
                <w:bCs/>
                <w:sz w:val="24"/>
                <w:lang w:val="en-US" w:eastAsia="ja-JP"/>
              </w:rPr>
            </w:pPr>
            <w:r w:rsidRPr="005E0144">
              <w:rPr>
                <w:position w:val="-10"/>
              </w:rPr>
              <w:object w:dxaOrig="240" w:dyaOrig="300" w14:anchorId="0671EB03">
                <v:shape id="_x0000_i1189" type="#_x0000_t75" style="width:14.05pt;height:14.05pt" o:ole="">
                  <v:imagedata r:id="rId288" o:title=""/>
                </v:shape>
                <o:OLEObject Type="Embed" ProgID="Equation.3" ShapeID="_x0000_i1189" DrawAspect="Content" ObjectID="_1755939664" r:id="rId289"/>
              </w:object>
            </w:r>
          </w:p>
        </w:tc>
        <w:tc>
          <w:tcPr>
            <w:tcW w:w="1266" w:type="pct"/>
            <w:shd w:val="clear" w:color="auto" w:fill="auto"/>
            <w:vAlign w:val="center"/>
          </w:tcPr>
          <w:p w14:paraId="5333A69A" w14:textId="77777777" w:rsidR="00954A26" w:rsidRPr="005E0144" w:rsidRDefault="00954A26" w:rsidP="00CE4292">
            <w:pPr>
              <w:pStyle w:val="TAC"/>
            </w:pPr>
            <w:r w:rsidRPr="005E0144">
              <w:rPr>
                <w:position w:val="-10"/>
              </w:rPr>
              <w:object w:dxaOrig="620" w:dyaOrig="340" w14:anchorId="5B5193CD">
                <v:shape id="_x0000_i1190" type="#_x0000_t75" style="width:28.05pt;height:14.05pt" o:ole="">
                  <v:imagedata r:id="rId290" o:title=""/>
                </v:shape>
                <o:OLEObject Type="Embed" ProgID="Equation.3" ShapeID="_x0000_i1190" DrawAspect="Content" ObjectID="_1755939665" r:id="rId291"/>
              </w:object>
            </w:r>
          </w:p>
        </w:tc>
        <w:tc>
          <w:tcPr>
            <w:tcW w:w="2175" w:type="pct"/>
            <w:vAlign w:val="center"/>
          </w:tcPr>
          <w:p w14:paraId="7F8B3E67" w14:textId="77777777" w:rsidR="00954A26" w:rsidRPr="005E0144" w:rsidRDefault="00954A26" w:rsidP="00CE4292">
            <w:pPr>
              <w:pStyle w:val="TAC"/>
            </w:pPr>
            <w:r w:rsidRPr="005E0144">
              <w:rPr>
                <w:position w:val="-10"/>
              </w:rPr>
              <w:object w:dxaOrig="740" w:dyaOrig="340" w14:anchorId="63A004C6">
                <v:shape id="_x0000_i1191" type="#_x0000_t75" style="width:36.45pt;height:14.05pt" o:ole="">
                  <v:imagedata r:id="rId292" o:title=""/>
                </v:shape>
                <o:OLEObject Type="Embed" ProgID="Equation.3" ShapeID="_x0000_i1191" DrawAspect="Content" ObjectID="_1755939666" r:id="rId293"/>
              </w:object>
            </w:r>
            <w:r w:rsidRPr="005E0144">
              <w:t xml:space="preserve"> first DM-RS symbol in a slot</w:t>
            </w:r>
          </w:p>
          <w:p w14:paraId="1BE5FB2B" w14:textId="77777777" w:rsidR="00954A26" w:rsidRPr="005E0144" w:rsidRDefault="00954A26" w:rsidP="00CE4292">
            <w:pPr>
              <w:pStyle w:val="TAC"/>
            </w:pPr>
            <w:r w:rsidRPr="005E0144">
              <w:rPr>
                <w:position w:val="-10"/>
              </w:rPr>
              <w:object w:dxaOrig="999" w:dyaOrig="340" w14:anchorId="0CE40FF3">
                <v:shape id="_x0000_i1192" type="#_x0000_t75" style="width:50.5pt;height:14.05pt" o:ole="">
                  <v:imagedata r:id="rId294" o:title=""/>
                </v:shape>
                <o:OLEObject Type="Embed" ProgID="Equation.3" ShapeID="_x0000_i1192" DrawAspect="Content" ObjectID="_1755939667" r:id="rId295"/>
              </w:object>
            </w:r>
            <w:r w:rsidRPr="005E0144">
              <w:t xml:space="preserve"> second DM-RS symbol in a slot</w:t>
            </w:r>
          </w:p>
        </w:tc>
      </w:tr>
      <w:tr w:rsidR="00954A26" w:rsidRPr="005E0144" w14:paraId="68DA031B" w14:textId="77777777" w:rsidTr="00E330B5">
        <w:trPr>
          <w:jc w:val="center"/>
        </w:trPr>
        <w:tc>
          <w:tcPr>
            <w:tcW w:w="1025" w:type="pct"/>
            <w:vMerge/>
            <w:tcBorders>
              <w:right w:val="single" w:sz="4" w:space="0" w:color="FFFFFF"/>
            </w:tcBorders>
            <w:shd w:val="clear" w:color="auto" w:fill="auto"/>
            <w:vAlign w:val="center"/>
          </w:tcPr>
          <w:p w14:paraId="40B7457E"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51F1D89A" w14:textId="77777777" w:rsidR="00954A26" w:rsidRPr="005E0144" w:rsidRDefault="00954A26" w:rsidP="00CE4292">
            <w:pPr>
              <w:pStyle w:val="TAC"/>
            </w:pPr>
            <w:r w:rsidRPr="005E0144">
              <w:rPr>
                <w:bCs/>
                <w:position w:val="-10"/>
                <w:sz w:val="24"/>
                <w:lang w:eastAsia="ja-JP"/>
              </w:rPr>
              <w:object w:dxaOrig="300" w:dyaOrig="300" w14:anchorId="2444A5F6">
                <v:shape id="_x0000_i1193" type="#_x0000_t75" style="width:14.05pt;height:14.05pt" o:ole="">
                  <v:imagedata r:id="rId296" o:title=""/>
                </v:shape>
                <o:OLEObject Type="Embed" ProgID="Equation.3" ShapeID="_x0000_i1193" DrawAspect="Content" ObjectID="_1755939668" r:id="rId297"/>
              </w:object>
            </w:r>
          </w:p>
        </w:tc>
        <w:tc>
          <w:tcPr>
            <w:tcW w:w="1266" w:type="pct"/>
            <w:shd w:val="clear" w:color="auto" w:fill="auto"/>
            <w:vAlign w:val="center"/>
          </w:tcPr>
          <w:p w14:paraId="460F6004" w14:textId="77777777" w:rsidR="00954A26" w:rsidRPr="005E0144" w:rsidRDefault="00954A26" w:rsidP="00CE4292">
            <w:pPr>
              <w:pStyle w:val="TAC"/>
            </w:pPr>
            <w:r w:rsidRPr="005E0144">
              <w:rPr>
                <w:position w:val="-10"/>
              </w:rPr>
              <w:object w:dxaOrig="999" w:dyaOrig="340" w14:anchorId="789F892F">
                <v:shape id="_x0000_i1194" type="#_x0000_t75" style="width:50.5pt;height:14.05pt" o:ole="">
                  <v:imagedata r:id="rId298" o:title=""/>
                </v:shape>
                <o:OLEObject Type="Embed" ProgID="Equation.3" ShapeID="_x0000_i1194" DrawAspect="Content" ObjectID="_1755939669" r:id="rId299"/>
              </w:object>
            </w:r>
          </w:p>
        </w:tc>
        <w:tc>
          <w:tcPr>
            <w:tcW w:w="2175" w:type="pct"/>
            <w:vAlign w:val="center"/>
          </w:tcPr>
          <w:p w14:paraId="56E34BA6" w14:textId="77777777" w:rsidR="00954A26" w:rsidRPr="005E0144" w:rsidRDefault="00954A26" w:rsidP="00CE4292">
            <w:pPr>
              <w:pStyle w:val="TAC"/>
            </w:pPr>
            <w:r w:rsidRPr="005E0144">
              <w:rPr>
                <w:position w:val="-10"/>
              </w:rPr>
              <w:object w:dxaOrig="1340" w:dyaOrig="340" w14:anchorId="1B5EC078">
                <v:shape id="_x0000_i1195" type="#_x0000_t75" style="width:64.5pt;height:14.05pt" o:ole="">
                  <v:imagedata r:id="rId300" o:title=""/>
                </v:shape>
                <o:OLEObject Type="Embed" ProgID="Equation.3" ShapeID="_x0000_i1195" DrawAspect="Content" ObjectID="_1755939670" r:id="rId301"/>
              </w:object>
            </w:r>
          </w:p>
        </w:tc>
      </w:tr>
      <w:tr w:rsidR="00954A26" w:rsidRPr="005E0144" w14:paraId="5B686AC2" w14:textId="77777777" w:rsidTr="00E330B5">
        <w:trPr>
          <w:jc w:val="center"/>
        </w:trPr>
        <w:tc>
          <w:tcPr>
            <w:tcW w:w="1025" w:type="pct"/>
            <w:tcBorders>
              <w:right w:val="single" w:sz="4" w:space="0" w:color="FFFFFF"/>
            </w:tcBorders>
            <w:shd w:val="clear" w:color="auto" w:fill="auto"/>
            <w:vAlign w:val="center"/>
          </w:tcPr>
          <w:p w14:paraId="0EB620EB" w14:textId="77777777" w:rsidR="00954A26" w:rsidRPr="005E0144" w:rsidRDefault="00954A26" w:rsidP="00CE4292">
            <w:pPr>
              <w:pStyle w:val="TAC"/>
              <w:jc w:val="left"/>
            </w:pPr>
            <w:r w:rsidRPr="005E0144">
              <w:t>Sequence hopping</w:t>
            </w:r>
          </w:p>
        </w:tc>
        <w:tc>
          <w:tcPr>
            <w:tcW w:w="534" w:type="pct"/>
            <w:tcBorders>
              <w:left w:val="single" w:sz="4" w:space="0" w:color="FFFFFF"/>
            </w:tcBorders>
            <w:shd w:val="clear" w:color="auto" w:fill="auto"/>
            <w:vAlign w:val="center"/>
          </w:tcPr>
          <w:p w14:paraId="7C197F61" w14:textId="77777777" w:rsidR="00954A26" w:rsidRPr="005E0144" w:rsidRDefault="00954A26" w:rsidP="00CE4292">
            <w:pPr>
              <w:pStyle w:val="TAC"/>
            </w:pPr>
          </w:p>
        </w:tc>
        <w:tc>
          <w:tcPr>
            <w:tcW w:w="1266" w:type="pct"/>
            <w:shd w:val="clear" w:color="auto" w:fill="auto"/>
            <w:vAlign w:val="center"/>
          </w:tcPr>
          <w:p w14:paraId="7938AC4A" w14:textId="77777777" w:rsidR="00954A26" w:rsidRPr="005E0144" w:rsidRDefault="00954A26" w:rsidP="00CE4292">
            <w:pPr>
              <w:pStyle w:val="TAC"/>
            </w:pPr>
            <w:r w:rsidRPr="005E0144">
              <w:t>disabled</w:t>
            </w:r>
          </w:p>
        </w:tc>
        <w:tc>
          <w:tcPr>
            <w:tcW w:w="2175" w:type="pct"/>
            <w:vAlign w:val="center"/>
          </w:tcPr>
          <w:p w14:paraId="0E367D0F" w14:textId="77777777" w:rsidR="00954A26" w:rsidRPr="005E0144" w:rsidRDefault="00954A26" w:rsidP="00CE4292">
            <w:pPr>
              <w:pStyle w:val="TAC"/>
            </w:pPr>
            <w:r w:rsidRPr="005E0144">
              <w:t>disabled</w:t>
            </w:r>
          </w:p>
        </w:tc>
      </w:tr>
      <w:tr w:rsidR="00954A26" w:rsidRPr="005E0144" w14:paraId="47A8DAE4" w14:textId="77777777" w:rsidTr="00E330B5">
        <w:trPr>
          <w:jc w:val="center"/>
        </w:trPr>
        <w:tc>
          <w:tcPr>
            <w:tcW w:w="1025" w:type="pct"/>
            <w:tcBorders>
              <w:right w:val="single" w:sz="4" w:space="0" w:color="FFFFFF"/>
            </w:tcBorders>
            <w:shd w:val="clear" w:color="auto" w:fill="auto"/>
            <w:vAlign w:val="center"/>
          </w:tcPr>
          <w:p w14:paraId="4FD48B2A" w14:textId="77777777" w:rsidR="00954A26" w:rsidRPr="005E0144" w:rsidRDefault="00954A26" w:rsidP="00CE4292">
            <w:pPr>
              <w:pStyle w:val="TAC"/>
              <w:jc w:val="left"/>
            </w:pPr>
            <w:r w:rsidRPr="005E0144">
              <w:t>Cyclic shift</w:t>
            </w:r>
          </w:p>
        </w:tc>
        <w:tc>
          <w:tcPr>
            <w:tcW w:w="534" w:type="pct"/>
            <w:tcBorders>
              <w:left w:val="single" w:sz="4" w:space="0" w:color="FFFFFF"/>
            </w:tcBorders>
            <w:shd w:val="clear" w:color="auto" w:fill="auto"/>
            <w:vAlign w:val="center"/>
          </w:tcPr>
          <w:p w14:paraId="27EB994F" w14:textId="77777777" w:rsidR="00954A26" w:rsidRPr="005E0144" w:rsidRDefault="00954A26" w:rsidP="00CE4292">
            <w:pPr>
              <w:pStyle w:val="TAC"/>
            </w:pPr>
            <w:r w:rsidRPr="005E0144">
              <w:rPr>
                <w:position w:val="-12"/>
              </w:rPr>
              <w:object w:dxaOrig="420" w:dyaOrig="320" w14:anchorId="1D0A80C1">
                <v:shape id="_x0000_i1196" type="#_x0000_t75" style="width:21.5pt;height:14.05pt" o:ole="">
                  <v:imagedata r:id="rId267" o:title=""/>
                </v:shape>
                <o:OLEObject Type="Embed" ProgID="Equation.3" ShapeID="_x0000_i1196" DrawAspect="Content" ObjectID="_1755939671" r:id="rId302"/>
              </w:object>
            </w:r>
          </w:p>
        </w:tc>
        <w:tc>
          <w:tcPr>
            <w:tcW w:w="1266" w:type="pct"/>
            <w:shd w:val="clear" w:color="auto" w:fill="auto"/>
            <w:vAlign w:val="center"/>
          </w:tcPr>
          <w:p w14:paraId="14653761" w14:textId="77777777" w:rsidR="00954A26" w:rsidRPr="005E0144" w:rsidRDefault="00954A26" w:rsidP="00CE4292">
            <w:pPr>
              <w:pStyle w:val="TAC"/>
            </w:pPr>
            <w:r w:rsidRPr="005E0144">
              <w:object w:dxaOrig="1080" w:dyaOrig="340" w14:anchorId="36FA38B1">
                <v:shape id="_x0000_i1197" type="#_x0000_t75" style="width:57.95pt;height:14.05pt" o:ole="">
                  <v:imagedata r:id="rId303" o:title=""/>
                </v:shape>
                <o:OLEObject Type="Embed" ProgID="Equation.3" ShapeID="_x0000_i1197" DrawAspect="Content" ObjectID="_1755939672" r:id="rId304"/>
              </w:object>
            </w:r>
          </w:p>
        </w:tc>
        <w:tc>
          <w:tcPr>
            <w:tcW w:w="2175" w:type="pct"/>
            <w:vAlign w:val="center"/>
          </w:tcPr>
          <w:p w14:paraId="0A0A4940" w14:textId="77777777" w:rsidR="00954A26" w:rsidRPr="005E0144" w:rsidRDefault="00954A26" w:rsidP="00CE4292">
            <w:pPr>
              <w:pStyle w:val="TAC"/>
            </w:pPr>
            <w:r w:rsidRPr="005E0144">
              <w:rPr>
                <w:position w:val="-10"/>
              </w:rPr>
              <w:object w:dxaOrig="1160" w:dyaOrig="340" w14:anchorId="385DAA34">
                <v:shape id="_x0000_i1198" type="#_x0000_t75" style="width:57.95pt;height:14.05pt" o:ole="">
                  <v:imagedata r:id="rId305" o:title=""/>
                </v:shape>
                <o:OLEObject Type="Embed" ProgID="Equation.3" ShapeID="_x0000_i1198" DrawAspect="Content" ObjectID="_1755939673" r:id="rId306"/>
              </w:object>
            </w:r>
          </w:p>
        </w:tc>
      </w:tr>
      <w:tr w:rsidR="00954A26" w:rsidRPr="005E0144" w14:paraId="3B21CD43" w14:textId="77777777" w:rsidTr="00E330B5">
        <w:trPr>
          <w:jc w:val="center"/>
        </w:trPr>
        <w:tc>
          <w:tcPr>
            <w:tcW w:w="1025" w:type="pct"/>
            <w:tcBorders>
              <w:right w:val="single" w:sz="4" w:space="0" w:color="FFFFFF"/>
            </w:tcBorders>
            <w:shd w:val="clear" w:color="auto" w:fill="auto"/>
            <w:vAlign w:val="center"/>
          </w:tcPr>
          <w:p w14:paraId="33E230F9" w14:textId="77777777" w:rsidR="00954A26" w:rsidRPr="005E0144" w:rsidRDefault="00954A26" w:rsidP="00CE4292">
            <w:pPr>
              <w:pStyle w:val="TAC"/>
              <w:jc w:val="left"/>
            </w:pPr>
            <w:r w:rsidRPr="005E0144">
              <w:t>Orthogonal sequence</w:t>
            </w:r>
          </w:p>
        </w:tc>
        <w:tc>
          <w:tcPr>
            <w:tcW w:w="534" w:type="pct"/>
            <w:tcBorders>
              <w:left w:val="single" w:sz="4" w:space="0" w:color="FFFFFF"/>
            </w:tcBorders>
            <w:shd w:val="clear" w:color="auto" w:fill="auto"/>
            <w:vAlign w:val="center"/>
          </w:tcPr>
          <w:p w14:paraId="077D99A0" w14:textId="77777777" w:rsidR="00954A26" w:rsidRPr="005E0144" w:rsidRDefault="00954A26" w:rsidP="00CE4292">
            <w:pPr>
              <w:pStyle w:val="TAC"/>
            </w:pPr>
            <w:r w:rsidRPr="005E0144">
              <w:rPr>
                <w:position w:val="-10"/>
              </w:rPr>
              <w:object w:dxaOrig="580" w:dyaOrig="340" w14:anchorId="7C5766CD">
                <v:shape id="_x0000_i1199" type="#_x0000_t75" style="width:28.05pt;height:14.05pt" o:ole="">
                  <v:imagedata r:id="rId307" o:title=""/>
                </v:shape>
                <o:OLEObject Type="Embed" ProgID="Equation.3" ShapeID="_x0000_i1199" DrawAspect="Content" ObjectID="_1755939674" r:id="rId308"/>
              </w:object>
            </w:r>
          </w:p>
        </w:tc>
        <w:tc>
          <w:tcPr>
            <w:tcW w:w="1266" w:type="pct"/>
            <w:shd w:val="clear" w:color="auto" w:fill="auto"/>
            <w:vAlign w:val="center"/>
          </w:tcPr>
          <w:p w14:paraId="787B4871" w14:textId="77777777" w:rsidR="00954A26" w:rsidRPr="005E0144" w:rsidRDefault="00954A26" w:rsidP="00CE4292">
            <w:pPr>
              <w:pStyle w:val="TAC"/>
            </w:pPr>
            <w:r w:rsidRPr="005E0144">
              <w:rPr>
                <w:position w:val="-28"/>
              </w:rPr>
              <w:object w:dxaOrig="2280" w:dyaOrig="660" w14:anchorId="400FC57A">
                <v:shape id="_x0000_i1200" type="#_x0000_t75" style="width:115.95pt;height:36.45pt" o:ole="">
                  <v:imagedata r:id="rId309" o:title=""/>
                </v:shape>
                <o:OLEObject Type="Embed" ProgID="Equation.3" ShapeID="_x0000_i1200" DrawAspect="Content" ObjectID="_1755939675" r:id="rId310"/>
              </w:object>
            </w:r>
          </w:p>
        </w:tc>
        <w:tc>
          <w:tcPr>
            <w:tcW w:w="2175" w:type="pct"/>
            <w:vAlign w:val="center"/>
          </w:tcPr>
          <w:p w14:paraId="2C971588" w14:textId="77777777" w:rsidR="00954A26" w:rsidRPr="005E0144" w:rsidRDefault="00954A26" w:rsidP="00CE4292">
            <w:pPr>
              <w:pStyle w:val="TAC"/>
            </w:pPr>
            <w:r w:rsidRPr="005E0144">
              <w:rPr>
                <w:position w:val="-28"/>
              </w:rPr>
              <w:object w:dxaOrig="3040" w:dyaOrig="660" w14:anchorId="3817AEAA">
                <v:shape id="_x0000_i1201" type="#_x0000_t75" style="width:151.5pt;height:36.45pt" o:ole="">
                  <v:imagedata r:id="rId311" o:title=""/>
                </v:shape>
                <o:OLEObject Type="Embed" ProgID="Equation.3" ShapeID="_x0000_i1201" DrawAspect="Content" ObjectID="_1755939676" r:id="rId312"/>
              </w:object>
            </w:r>
          </w:p>
        </w:tc>
      </w:tr>
      <w:tr w:rsidR="00954A26" w:rsidRPr="005E0144" w14:paraId="1B60DA0B" w14:textId="77777777" w:rsidTr="00E330B5">
        <w:trPr>
          <w:jc w:val="center"/>
        </w:trPr>
        <w:tc>
          <w:tcPr>
            <w:tcW w:w="1025" w:type="pct"/>
            <w:tcBorders>
              <w:right w:val="single" w:sz="4" w:space="0" w:color="FFFFFF"/>
            </w:tcBorders>
            <w:shd w:val="clear" w:color="auto" w:fill="auto"/>
            <w:vAlign w:val="center"/>
          </w:tcPr>
          <w:p w14:paraId="1ACC486D" w14:textId="77777777" w:rsidR="00954A26" w:rsidRPr="005E0144" w:rsidRDefault="00954A26" w:rsidP="00CE4292">
            <w:pPr>
              <w:pStyle w:val="TAC"/>
              <w:jc w:val="left"/>
            </w:pPr>
            <w:r w:rsidRPr="005E0144">
              <w:t>Reference signal length</w:t>
            </w:r>
          </w:p>
        </w:tc>
        <w:tc>
          <w:tcPr>
            <w:tcW w:w="534" w:type="pct"/>
            <w:tcBorders>
              <w:left w:val="single" w:sz="4" w:space="0" w:color="FFFFFF"/>
            </w:tcBorders>
            <w:shd w:val="clear" w:color="auto" w:fill="auto"/>
            <w:vAlign w:val="center"/>
          </w:tcPr>
          <w:p w14:paraId="2A034335" w14:textId="77777777" w:rsidR="00954A26" w:rsidRPr="005E0144" w:rsidRDefault="00954A26" w:rsidP="00CE4292">
            <w:pPr>
              <w:pStyle w:val="TAC"/>
            </w:pPr>
            <w:r w:rsidRPr="005E0144">
              <w:rPr>
                <w:position w:val="-10"/>
              </w:rPr>
              <w:object w:dxaOrig="440" w:dyaOrig="340" w14:anchorId="7F948553">
                <v:shape id="_x0000_i1202" type="#_x0000_t75" style="width:21.5pt;height:14.05pt" o:ole="">
                  <v:imagedata r:id="rId313" o:title=""/>
                </v:shape>
                <o:OLEObject Type="Embed" ProgID="Equation.3" ShapeID="_x0000_i1202" DrawAspect="Content" ObjectID="_1755939677" r:id="rId314"/>
              </w:object>
            </w:r>
          </w:p>
        </w:tc>
        <w:tc>
          <w:tcPr>
            <w:tcW w:w="1266" w:type="pct"/>
            <w:shd w:val="clear" w:color="auto" w:fill="auto"/>
            <w:vAlign w:val="center"/>
          </w:tcPr>
          <w:p w14:paraId="5A361847" w14:textId="77777777" w:rsidR="00954A26" w:rsidRPr="005E0144" w:rsidRDefault="00954A26" w:rsidP="00CE4292">
            <w:pPr>
              <w:pStyle w:val="TAC"/>
            </w:pPr>
            <w:r w:rsidRPr="005E0144">
              <w:rPr>
                <w:position w:val="-10"/>
              </w:rPr>
              <w:object w:dxaOrig="700" w:dyaOrig="340" w14:anchorId="7FCBAB9F">
                <v:shape id="_x0000_i1203" type="#_x0000_t75" style="width:36.45pt;height:14.05pt" o:ole="">
                  <v:imagedata r:id="rId315" o:title=""/>
                </v:shape>
                <o:OLEObject Type="Embed" ProgID="Equation.3" ShapeID="_x0000_i1203" DrawAspect="Content" ObjectID="_1755939678" r:id="rId316"/>
              </w:object>
            </w:r>
          </w:p>
        </w:tc>
        <w:tc>
          <w:tcPr>
            <w:tcW w:w="2175" w:type="pct"/>
            <w:vAlign w:val="center"/>
          </w:tcPr>
          <w:p w14:paraId="684E3555" w14:textId="77777777" w:rsidR="00954A26" w:rsidRPr="005E0144" w:rsidRDefault="00954A26" w:rsidP="00CE4292">
            <w:pPr>
              <w:pStyle w:val="TAC"/>
            </w:pPr>
            <w:r w:rsidRPr="005E0144">
              <w:rPr>
                <w:position w:val="-10"/>
              </w:rPr>
              <w:object w:dxaOrig="700" w:dyaOrig="340" w14:anchorId="4383F74F">
                <v:shape id="_x0000_i1204" type="#_x0000_t75" style="width:36.45pt;height:14.05pt" o:ole="">
                  <v:imagedata r:id="rId315" o:title=""/>
                </v:shape>
                <o:OLEObject Type="Embed" ProgID="Equation.3" ShapeID="_x0000_i1204" DrawAspect="Content" ObjectID="_1755939679" r:id="rId317"/>
              </w:object>
            </w:r>
          </w:p>
        </w:tc>
      </w:tr>
      <w:tr w:rsidR="00954A26" w:rsidRPr="005E0144" w14:paraId="6FE0E472" w14:textId="77777777" w:rsidTr="00E330B5">
        <w:trPr>
          <w:jc w:val="center"/>
        </w:trPr>
        <w:tc>
          <w:tcPr>
            <w:tcW w:w="1025" w:type="pct"/>
            <w:tcBorders>
              <w:right w:val="single" w:sz="4" w:space="0" w:color="FFFFFF"/>
            </w:tcBorders>
            <w:shd w:val="clear" w:color="auto" w:fill="auto"/>
            <w:vAlign w:val="center"/>
          </w:tcPr>
          <w:p w14:paraId="6D999B81" w14:textId="77777777" w:rsidR="00954A26" w:rsidRPr="005E0144" w:rsidRDefault="00954A26" w:rsidP="00CE4292">
            <w:pPr>
              <w:pStyle w:val="TAC"/>
              <w:jc w:val="left"/>
            </w:pPr>
            <w:r w:rsidRPr="005E0144">
              <w:t>Number of layers</w:t>
            </w:r>
          </w:p>
        </w:tc>
        <w:tc>
          <w:tcPr>
            <w:tcW w:w="534" w:type="pct"/>
            <w:tcBorders>
              <w:left w:val="single" w:sz="4" w:space="0" w:color="FFFFFF"/>
            </w:tcBorders>
            <w:shd w:val="clear" w:color="auto" w:fill="auto"/>
            <w:vAlign w:val="center"/>
          </w:tcPr>
          <w:p w14:paraId="38EF96F4" w14:textId="77777777" w:rsidR="00954A26" w:rsidRPr="005E0144" w:rsidRDefault="00954A26" w:rsidP="00CE4292">
            <w:pPr>
              <w:pStyle w:val="TAC"/>
            </w:pPr>
            <w:r w:rsidRPr="005E0144">
              <w:rPr>
                <w:position w:val="-6"/>
              </w:rPr>
              <w:object w:dxaOrig="180" w:dyaOrig="200" w14:anchorId="38B377FA">
                <v:shape id="_x0000_i1205" type="#_x0000_t75" style="width:7.5pt;height:7.5pt" o:ole="">
                  <v:imagedata r:id="rId318" o:title=""/>
                </v:shape>
                <o:OLEObject Type="Embed" ProgID="Equation.3" ShapeID="_x0000_i1205" DrawAspect="Content" ObjectID="_1755939680" r:id="rId319"/>
              </w:object>
            </w:r>
          </w:p>
        </w:tc>
        <w:tc>
          <w:tcPr>
            <w:tcW w:w="1266" w:type="pct"/>
            <w:shd w:val="clear" w:color="auto" w:fill="auto"/>
            <w:vAlign w:val="center"/>
          </w:tcPr>
          <w:p w14:paraId="5A7EE87A" w14:textId="77777777" w:rsidR="00954A26" w:rsidRPr="005E0144" w:rsidRDefault="00954A26" w:rsidP="00CE4292">
            <w:pPr>
              <w:pStyle w:val="TAC"/>
            </w:pPr>
            <w:r w:rsidRPr="005E0144">
              <w:t>1</w:t>
            </w:r>
          </w:p>
        </w:tc>
        <w:tc>
          <w:tcPr>
            <w:tcW w:w="2175" w:type="pct"/>
            <w:vAlign w:val="center"/>
          </w:tcPr>
          <w:p w14:paraId="51A9885B" w14:textId="77777777" w:rsidR="00954A26" w:rsidRPr="005E0144" w:rsidRDefault="00954A26" w:rsidP="00CE4292">
            <w:pPr>
              <w:pStyle w:val="TAC"/>
            </w:pPr>
            <w:r w:rsidRPr="005E0144">
              <w:t>1</w:t>
            </w:r>
          </w:p>
        </w:tc>
      </w:tr>
      <w:tr w:rsidR="00954A26" w:rsidRPr="005E0144" w14:paraId="6097347E" w14:textId="77777777" w:rsidTr="00E330B5">
        <w:trPr>
          <w:jc w:val="center"/>
        </w:trPr>
        <w:tc>
          <w:tcPr>
            <w:tcW w:w="1025" w:type="pct"/>
            <w:tcBorders>
              <w:right w:val="single" w:sz="4" w:space="0" w:color="FFFFFF"/>
            </w:tcBorders>
            <w:shd w:val="clear" w:color="auto" w:fill="auto"/>
            <w:vAlign w:val="center"/>
          </w:tcPr>
          <w:p w14:paraId="21A8DE01" w14:textId="77777777" w:rsidR="00954A26" w:rsidRPr="005E0144" w:rsidRDefault="00954A26" w:rsidP="00CE4292">
            <w:pPr>
              <w:pStyle w:val="TAC"/>
              <w:jc w:val="left"/>
            </w:pPr>
            <w:r w:rsidRPr="005E0144">
              <w:t>Number of antenna ports</w:t>
            </w:r>
          </w:p>
        </w:tc>
        <w:tc>
          <w:tcPr>
            <w:tcW w:w="534" w:type="pct"/>
            <w:tcBorders>
              <w:left w:val="single" w:sz="4" w:space="0" w:color="FFFFFF"/>
            </w:tcBorders>
            <w:shd w:val="clear" w:color="auto" w:fill="auto"/>
            <w:vAlign w:val="center"/>
          </w:tcPr>
          <w:p w14:paraId="6659981D" w14:textId="77777777" w:rsidR="00954A26" w:rsidRPr="005E0144" w:rsidRDefault="00954A26" w:rsidP="00CE4292">
            <w:pPr>
              <w:pStyle w:val="TAC"/>
            </w:pPr>
            <w:r w:rsidRPr="005E0144">
              <w:rPr>
                <w:position w:val="-4"/>
              </w:rPr>
              <w:object w:dxaOrig="220" w:dyaOrig="220" w14:anchorId="580E8956">
                <v:shape id="_x0000_i1206" type="#_x0000_t75" style="width:7.5pt;height:7.5pt" o:ole="">
                  <v:imagedata r:id="rId320" o:title=""/>
                </v:shape>
                <o:OLEObject Type="Embed" ProgID="Equation.3" ShapeID="_x0000_i1206" DrawAspect="Content" ObjectID="_1755939681" r:id="rId321"/>
              </w:object>
            </w:r>
          </w:p>
        </w:tc>
        <w:tc>
          <w:tcPr>
            <w:tcW w:w="1266" w:type="pct"/>
            <w:shd w:val="clear" w:color="auto" w:fill="auto"/>
            <w:vAlign w:val="center"/>
          </w:tcPr>
          <w:p w14:paraId="162D82E1" w14:textId="77777777" w:rsidR="00954A26" w:rsidRPr="005E0144" w:rsidRDefault="00954A26" w:rsidP="00CE4292">
            <w:pPr>
              <w:pStyle w:val="TAC"/>
            </w:pPr>
            <w:r w:rsidRPr="005E0144">
              <w:t>1</w:t>
            </w:r>
          </w:p>
        </w:tc>
        <w:tc>
          <w:tcPr>
            <w:tcW w:w="2175" w:type="pct"/>
            <w:vAlign w:val="center"/>
          </w:tcPr>
          <w:p w14:paraId="6B02AC41" w14:textId="77777777" w:rsidR="00954A26" w:rsidRPr="005E0144" w:rsidRDefault="00954A26" w:rsidP="00CE4292">
            <w:pPr>
              <w:pStyle w:val="TAC"/>
            </w:pPr>
            <w:r w:rsidRPr="005E0144">
              <w:t>1</w:t>
            </w:r>
          </w:p>
        </w:tc>
      </w:tr>
    </w:tbl>
    <w:p w14:paraId="23C5C1C8" w14:textId="77777777" w:rsidR="00954A26" w:rsidRPr="005E0144" w:rsidRDefault="00954A26" w:rsidP="00E330B5"/>
    <w:p w14:paraId="74A7E0BB" w14:textId="77777777" w:rsidR="00954A26" w:rsidRPr="005E0144" w:rsidRDefault="00954A26" w:rsidP="00954A26">
      <w:pPr>
        <w:pStyle w:val="TH"/>
      </w:pPr>
      <w:r w:rsidRPr="005E0144">
        <w:lastRenderedPageBreak/>
        <w:t>Table 9.8-2: Reference signal parameters for PSCCH.</w:t>
      </w:r>
    </w:p>
    <w:tbl>
      <w:tblPr>
        <w:tblW w:w="42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299"/>
        <w:gridCol w:w="2158"/>
        <w:gridCol w:w="2206"/>
      </w:tblGrid>
      <w:tr w:rsidR="00954A26" w:rsidRPr="005E0144" w14:paraId="20864902" w14:textId="77777777" w:rsidTr="00CE4292">
        <w:trPr>
          <w:jc w:val="center"/>
        </w:trPr>
        <w:tc>
          <w:tcPr>
            <w:tcW w:w="2333" w:type="pct"/>
            <w:gridSpan w:val="2"/>
            <w:vMerge w:val="restart"/>
            <w:shd w:val="clear" w:color="auto" w:fill="D9D9D9"/>
            <w:vAlign w:val="center"/>
          </w:tcPr>
          <w:p w14:paraId="67656649" w14:textId="77777777" w:rsidR="00954A26" w:rsidRPr="005E0144" w:rsidRDefault="00954A26" w:rsidP="00CE4292">
            <w:pPr>
              <w:pStyle w:val="TAH"/>
              <w:jc w:val="left"/>
            </w:pPr>
            <w:r w:rsidRPr="005E0144">
              <w:t>Parameter in clause 5.5.2.1</w:t>
            </w:r>
          </w:p>
        </w:tc>
        <w:tc>
          <w:tcPr>
            <w:tcW w:w="2667" w:type="pct"/>
            <w:gridSpan w:val="2"/>
            <w:tcBorders>
              <w:bottom w:val="nil"/>
            </w:tcBorders>
            <w:shd w:val="clear" w:color="auto" w:fill="D9D9D9"/>
          </w:tcPr>
          <w:p w14:paraId="3811DE34" w14:textId="77777777" w:rsidR="00954A26" w:rsidRPr="005E0144" w:rsidRDefault="00954A26" w:rsidP="00CE4292">
            <w:pPr>
              <w:pStyle w:val="TAH"/>
            </w:pPr>
            <w:r w:rsidRPr="005E0144">
              <w:t>PSCCH</w:t>
            </w:r>
          </w:p>
        </w:tc>
      </w:tr>
      <w:tr w:rsidR="00954A26" w:rsidRPr="005E0144" w14:paraId="5A7534E1" w14:textId="77777777" w:rsidTr="00CE4292">
        <w:trPr>
          <w:jc w:val="center"/>
        </w:trPr>
        <w:tc>
          <w:tcPr>
            <w:tcW w:w="2333" w:type="pct"/>
            <w:gridSpan w:val="2"/>
            <w:vMerge/>
            <w:shd w:val="clear" w:color="auto" w:fill="D9D9D9"/>
            <w:vAlign w:val="center"/>
          </w:tcPr>
          <w:p w14:paraId="5AAB9C94" w14:textId="77777777" w:rsidR="00954A26" w:rsidRPr="005E0144" w:rsidRDefault="00954A26" w:rsidP="00CE4292">
            <w:pPr>
              <w:pStyle w:val="TAH"/>
              <w:jc w:val="left"/>
            </w:pPr>
          </w:p>
        </w:tc>
        <w:tc>
          <w:tcPr>
            <w:tcW w:w="1319" w:type="pct"/>
            <w:tcBorders>
              <w:top w:val="nil"/>
            </w:tcBorders>
            <w:shd w:val="clear" w:color="auto" w:fill="D9D9D9"/>
          </w:tcPr>
          <w:p w14:paraId="04A2C537"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1349" w:type="pct"/>
            <w:tcBorders>
              <w:top w:val="nil"/>
            </w:tcBorders>
            <w:shd w:val="clear" w:color="auto" w:fill="D9D9D9"/>
          </w:tcPr>
          <w:p w14:paraId="73749496" w14:textId="77777777" w:rsidR="00954A26" w:rsidRPr="005E0144" w:rsidRDefault="00954A26" w:rsidP="00CE4292">
            <w:pPr>
              <w:pStyle w:val="TAH"/>
            </w:pPr>
            <w:proofErr w:type="spellStart"/>
            <w:r w:rsidRPr="005E0144">
              <w:t>Sidelink</w:t>
            </w:r>
            <w:proofErr w:type="spellEnd"/>
            <w:r w:rsidRPr="005E0144">
              <w:t xml:space="preserve"> transmission modes 3 and 4</w:t>
            </w:r>
          </w:p>
        </w:tc>
      </w:tr>
      <w:tr w:rsidR="00954A26" w:rsidRPr="005E0144" w14:paraId="78997B0C" w14:textId="77777777" w:rsidTr="00CE4292">
        <w:trPr>
          <w:jc w:val="center"/>
        </w:trPr>
        <w:tc>
          <w:tcPr>
            <w:tcW w:w="1539" w:type="pct"/>
            <w:vMerge w:val="restart"/>
            <w:tcBorders>
              <w:right w:val="single" w:sz="4" w:space="0" w:color="FFFFFF"/>
            </w:tcBorders>
            <w:shd w:val="clear" w:color="auto" w:fill="auto"/>
            <w:vAlign w:val="center"/>
          </w:tcPr>
          <w:p w14:paraId="5D7A7547" w14:textId="77777777" w:rsidR="00954A26" w:rsidRPr="005E0144" w:rsidRDefault="00954A26" w:rsidP="00CE4292">
            <w:pPr>
              <w:pStyle w:val="TAC"/>
              <w:jc w:val="left"/>
            </w:pPr>
            <w:r w:rsidRPr="005E0144">
              <w:t>Group hopping</w:t>
            </w:r>
          </w:p>
        </w:tc>
        <w:tc>
          <w:tcPr>
            <w:tcW w:w="794" w:type="pct"/>
            <w:tcBorders>
              <w:left w:val="single" w:sz="4" w:space="0" w:color="FFFFFF"/>
            </w:tcBorders>
            <w:shd w:val="clear" w:color="auto" w:fill="auto"/>
            <w:vAlign w:val="center"/>
          </w:tcPr>
          <w:p w14:paraId="3DF200F5" w14:textId="77777777" w:rsidR="00954A26" w:rsidRPr="005E0144" w:rsidRDefault="00954A26" w:rsidP="00CE4292">
            <w:pPr>
              <w:pStyle w:val="TAC"/>
            </w:pPr>
          </w:p>
        </w:tc>
        <w:tc>
          <w:tcPr>
            <w:tcW w:w="1319" w:type="pct"/>
            <w:vAlign w:val="center"/>
          </w:tcPr>
          <w:p w14:paraId="081B7A85" w14:textId="77777777" w:rsidR="00954A26" w:rsidRPr="005E0144" w:rsidRDefault="00954A26" w:rsidP="00CE4292">
            <w:pPr>
              <w:pStyle w:val="TAC"/>
            </w:pPr>
            <w:r w:rsidRPr="005E0144">
              <w:t>disabled</w:t>
            </w:r>
          </w:p>
        </w:tc>
        <w:tc>
          <w:tcPr>
            <w:tcW w:w="1349" w:type="pct"/>
            <w:vAlign w:val="center"/>
          </w:tcPr>
          <w:p w14:paraId="2137E6AF" w14:textId="77777777" w:rsidR="00954A26" w:rsidRPr="005E0144" w:rsidRDefault="00954A26" w:rsidP="00CE4292">
            <w:pPr>
              <w:pStyle w:val="TAC"/>
            </w:pPr>
            <w:r w:rsidRPr="005E0144">
              <w:t>disabled</w:t>
            </w:r>
          </w:p>
        </w:tc>
      </w:tr>
      <w:tr w:rsidR="00954A26" w:rsidRPr="005E0144" w14:paraId="303F0C72" w14:textId="77777777" w:rsidTr="00CE4292">
        <w:trPr>
          <w:jc w:val="center"/>
        </w:trPr>
        <w:tc>
          <w:tcPr>
            <w:tcW w:w="1539" w:type="pct"/>
            <w:vMerge/>
            <w:tcBorders>
              <w:right w:val="single" w:sz="4" w:space="0" w:color="FFFFFF"/>
            </w:tcBorders>
            <w:shd w:val="clear" w:color="auto" w:fill="auto"/>
            <w:vAlign w:val="center"/>
          </w:tcPr>
          <w:p w14:paraId="33127365"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65E1C33B" w14:textId="77777777" w:rsidR="00954A26" w:rsidRPr="005E0144" w:rsidRDefault="00954A26" w:rsidP="00CE4292">
            <w:pPr>
              <w:pStyle w:val="TAC"/>
            </w:pPr>
            <w:r w:rsidRPr="005E0144">
              <w:rPr>
                <w:position w:val="-10"/>
              </w:rPr>
              <w:object w:dxaOrig="340" w:dyaOrig="340" w14:anchorId="40B78813">
                <v:shape id="_x0000_i1207" type="#_x0000_t75" style="width:14.05pt;height:14.05pt" o:ole="">
                  <v:imagedata r:id="rId283" o:title=""/>
                </v:shape>
                <o:OLEObject Type="Embed" ProgID="Equation.3" ShapeID="_x0000_i1207" DrawAspect="Content" ObjectID="_1755939682" r:id="rId322"/>
              </w:object>
            </w:r>
          </w:p>
        </w:tc>
        <w:tc>
          <w:tcPr>
            <w:tcW w:w="1319" w:type="pct"/>
            <w:vAlign w:val="center"/>
          </w:tcPr>
          <w:p w14:paraId="210B8A99" w14:textId="77777777" w:rsidR="00954A26" w:rsidRPr="005E0144" w:rsidRDefault="00954A26" w:rsidP="00CE4292">
            <w:pPr>
              <w:pStyle w:val="TAC"/>
            </w:pPr>
            <w:r w:rsidRPr="005E0144">
              <w:t>-</w:t>
            </w:r>
          </w:p>
        </w:tc>
        <w:tc>
          <w:tcPr>
            <w:tcW w:w="1349" w:type="pct"/>
            <w:vAlign w:val="center"/>
          </w:tcPr>
          <w:p w14:paraId="52D0D317" w14:textId="77777777" w:rsidR="00954A26" w:rsidRPr="005E0144" w:rsidRDefault="00954A26" w:rsidP="00CE4292">
            <w:pPr>
              <w:pStyle w:val="TAC"/>
            </w:pPr>
            <w:r w:rsidRPr="005E0144">
              <w:t>-</w:t>
            </w:r>
          </w:p>
        </w:tc>
      </w:tr>
      <w:tr w:rsidR="00954A26" w:rsidRPr="005E0144" w14:paraId="6B62B98B" w14:textId="77777777" w:rsidTr="00CE4292">
        <w:trPr>
          <w:jc w:val="center"/>
        </w:trPr>
        <w:tc>
          <w:tcPr>
            <w:tcW w:w="1539" w:type="pct"/>
            <w:vMerge/>
            <w:tcBorders>
              <w:right w:val="single" w:sz="4" w:space="0" w:color="FFFFFF"/>
            </w:tcBorders>
            <w:shd w:val="clear" w:color="auto" w:fill="auto"/>
            <w:vAlign w:val="center"/>
          </w:tcPr>
          <w:p w14:paraId="7DCD4B40"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47CCCE49" w14:textId="77777777" w:rsidR="00954A26" w:rsidRPr="005E0144" w:rsidRDefault="00954A26" w:rsidP="00CE4292">
            <w:pPr>
              <w:pStyle w:val="TAC"/>
              <w:rPr>
                <w:bCs/>
                <w:sz w:val="24"/>
                <w:lang w:val="en-US" w:eastAsia="ja-JP"/>
              </w:rPr>
            </w:pPr>
            <w:r w:rsidRPr="005E0144">
              <w:rPr>
                <w:position w:val="-10"/>
              </w:rPr>
              <w:object w:dxaOrig="240" w:dyaOrig="300" w14:anchorId="5BEC26F4">
                <v:shape id="_x0000_i1208" type="#_x0000_t75" style="width:14.05pt;height:14.05pt" o:ole="">
                  <v:imagedata r:id="rId288" o:title=""/>
                </v:shape>
                <o:OLEObject Type="Embed" ProgID="Equation.3" ShapeID="_x0000_i1208" DrawAspect="Content" ObjectID="_1755939683" r:id="rId323"/>
              </w:object>
            </w:r>
          </w:p>
        </w:tc>
        <w:tc>
          <w:tcPr>
            <w:tcW w:w="1319" w:type="pct"/>
            <w:vAlign w:val="center"/>
          </w:tcPr>
          <w:p w14:paraId="1712A010" w14:textId="77777777" w:rsidR="00954A26" w:rsidRPr="005E0144" w:rsidRDefault="00954A26" w:rsidP="00CE4292">
            <w:pPr>
              <w:pStyle w:val="TAC"/>
            </w:pPr>
            <w:r w:rsidRPr="005E0144">
              <w:t>-</w:t>
            </w:r>
          </w:p>
        </w:tc>
        <w:tc>
          <w:tcPr>
            <w:tcW w:w="1349" w:type="pct"/>
            <w:vAlign w:val="center"/>
          </w:tcPr>
          <w:p w14:paraId="40933B9C" w14:textId="77777777" w:rsidR="00954A26" w:rsidRPr="005E0144" w:rsidRDefault="00954A26" w:rsidP="00CE4292">
            <w:pPr>
              <w:pStyle w:val="TAC"/>
            </w:pPr>
            <w:r w:rsidRPr="005E0144">
              <w:t>-</w:t>
            </w:r>
          </w:p>
        </w:tc>
      </w:tr>
      <w:tr w:rsidR="00954A26" w:rsidRPr="005E0144" w14:paraId="3BB50543" w14:textId="77777777" w:rsidTr="00CE4292">
        <w:trPr>
          <w:jc w:val="center"/>
        </w:trPr>
        <w:tc>
          <w:tcPr>
            <w:tcW w:w="1539" w:type="pct"/>
            <w:vMerge/>
            <w:tcBorders>
              <w:right w:val="single" w:sz="4" w:space="0" w:color="FFFFFF"/>
            </w:tcBorders>
            <w:shd w:val="clear" w:color="auto" w:fill="auto"/>
            <w:vAlign w:val="center"/>
          </w:tcPr>
          <w:p w14:paraId="4574FC96"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340AE055" w14:textId="77777777" w:rsidR="00954A26" w:rsidRPr="005E0144" w:rsidRDefault="00954A26" w:rsidP="00CE4292">
            <w:pPr>
              <w:pStyle w:val="TAC"/>
            </w:pPr>
            <w:r w:rsidRPr="005E0144">
              <w:rPr>
                <w:bCs/>
                <w:position w:val="-10"/>
                <w:sz w:val="24"/>
                <w:lang w:eastAsia="ja-JP"/>
              </w:rPr>
              <w:object w:dxaOrig="300" w:dyaOrig="300" w14:anchorId="0D9F479E">
                <v:shape id="_x0000_i1209" type="#_x0000_t75" style="width:14.05pt;height:14.05pt" o:ole="">
                  <v:imagedata r:id="rId296" o:title=""/>
                </v:shape>
                <o:OLEObject Type="Embed" ProgID="Equation.3" ShapeID="_x0000_i1209" DrawAspect="Content" ObjectID="_1755939684" r:id="rId324"/>
              </w:object>
            </w:r>
          </w:p>
        </w:tc>
        <w:tc>
          <w:tcPr>
            <w:tcW w:w="1319" w:type="pct"/>
            <w:vAlign w:val="center"/>
          </w:tcPr>
          <w:p w14:paraId="204CEE8E" w14:textId="77777777" w:rsidR="00954A26" w:rsidRPr="005E0144" w:rsidRDefault="00954A26" w:rsidP="00CE4292">
            <w:pPr>
              <w:pStyle w:val="TAC"/>
            </w:pPr>
            <w:r w:rsidRPr="005E0144">
              <w:t>0</w:t>
            </w:r>
          </w:p>
        </w:tc>
        <w:tc>
          <w:tcPr>
            <w:tcW w:w="1349" w:type="pct"/>
            <w:vAlign w:val="center"/>
          </w:tcPr>
          <w:p w14:paraId="4268709D" w14:textId="77777777" w:rsidR="00954A26" w:rsidRPr="005E0144" w:rsidRDefault="00954A26" w:rsidP="00CE4292">
            <w:pPr>
              <w:pStyle w:val="TAC"/>
            </w:pPr>
            <w:r w:rsidRPr="005E0144">
              <w:t>8</w:t>
            </w:r>
          </w:p>
        </w:tc>
      </w:tr>
      <w:tr w:rsidR="00954A26" w:rsidRPr="005E0144" w14:paraId="1EB691E2" w14:textId="77777777" w:rsidTr="00CE4292">
        <w:trPr>
          <w:jc w:val="center"/>
        </w:trPr>
        <w:tc>
          <w:tcPr>
            <w:tcW w:w="1539" w:type="pct"/>
            <w:tcBorders>
              <w:right w:val="single" w:sz="4" w:space="0" w:color="FFFFFF"/>
            </w:tcBorders>
            <w:shd w:val="clear" w:color="auto" w:fill="auto"/>
            <w:vAlign w:val="center"/>
          </w:tcPr>
          <w:p w14:paraId="2A97A718" w14:textId="77777777" w:rsidR="00954A26" w:rsidRPr="005E0144" w:rsidRDefault="00954A26" w:rsidP="00CE4292">
            <w:pPr>
              <w:pStyle w:val="TAC"/>
              <w:jc w:val="left"/>
            </w:pPr>
            <w:r w:rsidRPr="005E0144">
              <w:t>Sequence hopping</w:t>
            </w:r>
          </w:p>
        </w:tc>
        <w:tc>
          <w:tcPr>
            <w:tcW w:w="794" w:type="pct"/>
            <w:tcBorders>
              <w:left w:val="single" w:sz="4" w:space="0" w:color="FFFFFF"/>
            </w:tcBorders>
            <w:shd w:val="clear" w:color="auto" w:fill="auto"/>
            <w:vAlign w:val="center"/>
          </w:tcPr>
          <w:p w14:paraId="16F20FB3" w14:textId="77777777" w:rsidR="00954A26" w:rsidRPr="005E0144" w:rsidRDefault="00954A26" w:rsidP="00CE4292">
            <w:pPr>
              <w:pStyle w:val="TAC"/>
            </w:pPr>
          </w:p>
        </w:tc>
        <w:tc>
          <w:tcPr>
            <w:tcW w:w="1319" w:type="pct"/>
            <w:vAlign w:val="center"/>
          </w:tcPr>
          <w:p w14:paraId="5F51008B" w14:textId="77777777" w:rsidR="00954A26" w:rsidRPr="005E0144" w:rsidRDefault="00954A26" w:rsidP="00CE4292">
            <w:pPr>
              <w:pStyle w:val="TAC"/>
            </w:pPr>
            <w:r w:rsidRPr="005E0144">
              <w:t>disabled</w:t>
            </w:r>
          </w:p>
        </w:tc>
        <w:tc>
          <w:tcPr>
            <w:tcW w:w="1349" w:type="pct"/>
            <w:vAlign w:val="center"/>
          </w:tcPr>
          <w:p w14:paraId="418ECF61" w14:textId="77777777" w:rsidR="00954A26" w:rsidRPr="005E0144" w:rsidRDefault="00954A26" w:rsidP="00CE4292">
            <w:pPr>
              <w:pStyle w:val="TAC"/>
            </w:pPr>
            <w:r w:rsidRPr="005E0144">
              <w:t>disabled</w:t>
            </w:r>
          </w:p>
        </w:tc>
      </w:tr>
      <w:tr w:rsidR="00954A26" w:rsidRPr="005E0144" w14:paraId="21D4F2D6" w14:textId="77777777" w:rsidTr="00CE4292">
        <w:trPr>
          <w:jc w:val="center"/>
        </w:trPr>
        <w:tc>
          <w:tcPr>
            <w:tcW w:w="1539" w:type="pct"/>
            <w:tcBorders>
              <w:right w:val="single" w:sz="4" w:space="0" w:color="FFFFFF"/>
            </w:tcBorders>
            <w:shd w:val="clear" w:color="auto" w:fill="auto"/>
            <w:vAlign w:val="center"/>
          </w:tcPr>
          <w:p w14:paraId="5D07562E" w14:textId="77777777" w:rsidR="00954A26" w:rsidRPr="005E0144" w:rsidRDefault="00954A26" w:rsidP="00CE4292">
            <w:pPr>
              <w:pStyle w:val="TAC"/>
              <w:jc w:val="left"/>
            </w:pPr>
            <w:r w:rsidRPr="005E0144">
              <w:t>Cyclic shift</w:t>
            </w:r>
          </w:p>
        </w:tc>
        <w:tc>
          <w:tcPr>
            <w:tcW w:w="794" w:type="pct"/>
            <w:tcBorders>
              <w:left w:val="single" w:sz="4" w:space="0" w:color="FFFFFF"/>
            </w:tcBorders>
            <w:shd w:val="clear" w:color="auto" w:fill="auto"/>
            <w:vAlign w:val="center"/>
          </w:tcPr>
          <w:p w14:paraId="7D81FCB2" w14:textId="77777777" w:rsidR="00954A26" w:rsidRPr="005E0144" w:rsidRDefault="00954A26" w:rsidP="00CE4292">
            <w:pPr>
              <w:pStyle w:val="TAC"/>
            </w:pPr>
            <w:r w:rsidRPr="005E0144">
              <w:rPr>
                <w:position w:val="-12"/>
              </w:rPr>
              <w:object w:dxaOrig="420" w:dyaOrig="320" w14:anchorId="328B3E3C">
                <v:shape id="_x0000_i1210" type="#_x0000_t75" style="width:21.5pt;height:14.05pt" o:ole="">
                  <v:imagedata r:id="rId267" o:title=""/>
                </v:shape>
                <o:OLEObject Type="Embed" ProgID="Equation.3" ShapeID="_x0000_i1210" DrawAspect="Content" ObjectID="_1755939685" r:id="rId325"/>
              </w:object>
            </w:r>
          </w:p>
        </w:tc>
        <w:tc>
          <w:tcPr>
            <w:tcW w:w="1319" w:type="pct"/>
            <w:vAlign w:val="center"/>
          </w:tcPr>
          <w:p w14:paraId="7EC83EA2" w14:textId="77777777" w:rsidR="00954A26" w:rsidRPr="005E0144" w:rsidRDefault="00954A26" w:rsidP="00CE4292">
            <w:pPr>
              <w:pStyle w:val="TAC"/>
            </w:pPr>
            <w:r w:rsidRPr="005E0144">
              <w:t>0</w:t>
            </w:r>
          </w:p>
        </w:tc>
        <w:tc>
          <w:tcPr>
            <w:tcW w:w="1349" w:type="pct"/>
            <w:vAlign w:val="center"/>
          </w:tcPr>
          <w:p w14:paraId="6317C45C" w14:textId="77777777" w:rsidR="00954A26" w:rsidRPr="005E0144" w:rsidRDefault="00954A26" w:rsidP="00CE4292">
            <w:pPr>
              <w:pStyle w:val="TAC"/>
            </w:pPr>
            <w:r w:rsidRPr="005E0144">
              <w:t>{0, 3, 6, 9}</w:t>
            </w:r>
          </w:p>
        </w:tc>
      </w:tr>
      <w:tr w:rsidR="00954A26" w:rsidRPr="005E0144" w14:paraId="64C14BAF" w14:textId="77777777" w:rsidTr="00CE4292">
        <w:trPr>
          <w:jc w:val="center"/>
        </w:trPr>
        <w:tc>
          <w:tcPr>
            <w:tcW w:w="1539" w:type="pct"/>
            <w:tcBorders>
              <w:right w:val="single" w:sz="4" w:space="0" w:color="FFFFFF"/>
            </w:tcBorders>
            <w:shd w:val="clear" w:color="auto" w:fill="auto"/>
            <w:vAlign w:val="center"/>
          </w:tcPr>
          <w:p w14:paraId="0174C76D" w14:textId="77777777" w:rsidR="00954A26" w:rsidRPr="005E0144" w:rsidRDefault="00954A26" w:rsidP="00CE4292">
            <w:pPr>
              <w:pStyle w:val="TAC"/>
              <w:jc w:val="left"/>
            </w:pPr>
            <w:r w:rsidRPr="005E0144">
              <w:t>Orthogonal sequence</w:t>
            </w:r>
          </w:p>
        </w:tc>
        <w:tc>
          <w:tcPr>
            <w:tcW w:w="794" w:type="pct"/>
            <w:tcBorders>
              <w:left w:val="single" w:sz="4" w:space="0" w:color="FFFFFF"/>
            </w:tcBorders>
            <w:shd w:val="clear" w:color="auto" w:fill="auto"/>
            <w:vAlign w:val="center"/>
          </w:tcPr>
          <w:p w14:paraId="78133F3E" w14:textId="77777777" w:rsidR="00954A26" w:rsidRPr="005E0144" w:rsidRDefault="00954A26" w:rsidP="00CE4292">
            <w:pPr>
              <w:pStyle w:val="TAC"/>
            </w:pPr>
            <w:r w:rsidRPr="005E0144">
              <w:rPr>
                <w:position w:val="-10"/>
              </w:rPr>
              <w:object w:dxaOrig="580" w:dyaOrig="340" w14:anchorId="22DF425D">
                <v:shape id="_x0000_i1211" type="#_x0000_t75" style="width:28.05pt;height:14.05pt" o:ole="">
                  <v:imagedata r:id="rId307" o:title=""/>
                </v:shape>
                <o:OLEObject Type="Embed" ProgID="Equation.3" ShapeID="_x0000_i1211" DrawAspect="Content" ObjectID="_1755939686" r:id="rId326"/>
              </w:object>
            </w:r>
          </w:p>
        </w:tc>
        <w:tc>
          <w:tcPr>
            <w:tcW w:w="1319" w:type="pct"/>
            <w:vAlign w:val="center"/>
          </w:tcPr>
          <w:p w14:paraId="156E1288" w14:textId="77777777" w:rsidR="00954A26" w:rsidRPr="005E0144" w:rsidRDefault="00954A26" w:rsidP="00CE4292">
            <w:pPr>
              <w:pStyle w:val="TAC"/>
            </w:pPr>
            <w:r w:rsidRPr="005E0144">
              <w:object w:dxaOrig="680" w:dyaOrig="279" w14:anchorId="6A01B6F6">
                <v:shape id="_x0000_i1212" type="#_x0000_t75" style="width:36.45pt;height:14.05pt" o:ole="">
                  <v:imagedata r:id="rId327" o:title=""/>
                </v:shape>
                <o:OLEObject Type="Embed" ProgID="Equation.3" ShapeID="_x0000_i1212" DrawAspect="Content" ObjectID="_1755939687" r:id="rId328"/>
              </w:object>
            </w:r>
          </w:p>
        </w:tc>
        <w:tc>
          <w:tcPr>
            <w:tcW w:w="1349" w:type="pct"/>
            <w:vAlign w:val="center"/>
          </w:tcPr>
          <w:p w14:paraId="3AC9A4BA" w14:textId="77777777" w:rsidR="00954A26" w:rsidRPr="005E0144" w:rsidRDefault="00954A26" w:rsidP="00CE4292">
            <w:pPr>
              <w:pStyle w:val="TAC"/>
            </w:pPr>
            <w:r w:rsidRPr="005E0144">
              <w:rPr>
                <w:position w:val="-10"/>
              </w:rPr>
              <w:object w:dxaOrig="1579" w:dyaOrig="300" w14:anchorId="5ED4D8A7">
                <v:shape id="_x0000_i1213" type="#_x0000_t75" style="width:79.5pt;height:14.05pt" o:ole="">
                  <v:imagedata r:id="rId329" o:title=""/>
                </v:shape>
                <o:OLEObject Type="Embed" ProgID="Equation.3" ShapeID="_x0000_i1213" DrawAspect="Content" ObjectID="_1755939688" r:id="rId330"/>
              </w:object>
            </w:r>
          </w:p>
        </w:tc>
      </w:tr>
      <w:tr w:rsidR="00954A26" w:rsidRPr="005E0144" w14:paraId="5E57B85D" w14:textId="77777777" w:rsidTr="00CE4292">
        <w:trPr>
          <w:jc w:val="center"/>
        </w:trPr>
        <w:tc>
          <w:tcPr>
            <w:tcW w:w="1539" w:type="pct"/>
            <w:tcBorders>
              <w:right w:val="single" w:sz="4" w:space="0" w:color="FFFFFF"/>
            </w:tcBorders>
            <w:shd w:val="clear" w:color="auto" w:fill="auto"/>
            <w:vAlign w:val="center"/>
          </w:tcPr>
          <w:p w14:paraId="668169CA" w14:textId="77777777" w:rsidR="00954A26" w:rsidRPr="005E0144" w:rsidRDefault="00954A26" w:rsidP="00CE4292">
            <w:pPr>
              <w:pStyle w:val="TAC"/>
              <w:jc w:val="left"/>
            </w:pPr>
            <w:r w:rsidRPr="005E0144">
              <w:t>Reference signal length</w:t>
            </w:r>
          </w:p>
        </w:tc>
        <w:tc>
          <w:tcPr>
            <w:tcW w:w="794" w:type="pct"/>
            <w:tcBorders>
              <w:left w:val="single" w:sz="4" w:space="0" w:color="FFFFFF"/>
            </w:tcBorders>
            <w:shd w:val="clear" w:color="auto" w:fill="auto"/>
            <w:vAlign w:val="center"/>
          </w:tcPr>
          <w:p w14:paraId="0DC455D5" w14:textId="77777777" w:rsidR="00954A26" w:rsidRPr="005E0144" w:rsidRDefault="00954A26" w:rsidP="00CE4292">
            <w:pPr>
              <w:pStyle w:val="TAC"/>
            </w:pPr>
            <w:r w:rsidRPr="005E0144">
              <w:rPr>
                <w:position w:val="-10"/>
              </w:rPr>
              <w:object w:dxaOrig="440" w:dyaOrig="340" w14:anchorId="26885DFB">
                <v:shape id="_x0000_i1214" type="#_x0000_t75" style="width:21.5pt;height:14.05pt" o:ole="">
                  <v:imagedata r:id="rId313" o:title=""/>
                </v:shape>
                <o:OLEObject Type="Embed" ProgID="Equation.3" ShapeID="_x0000_i1214" DrawAspect="Content" ObjectID="_1755939689" r:id="rId331"/>
              </w:object>
            </w:r>
          </w:p>
        </w:tc>
        <w:tc>
          <w:tcPr>
            <w:tcW w:w="1319" w:type="pct"/>
            <w:vAlign w:val="center"/>
          </w:tcPr>
          <w:p w14:paraId="401D91FD" w14:textId="77777777" w:rsidR="00954A26" w:rsidRPr="005E0144" w:rsidRDefault="00954A26" w:rsidP="00CE4292">
            <w:pPr>
              <w:pStyle w:val="TAC"/>
            </w:pPr>
            <w:r w:rsidRPr="005E0144">
              <w:rPr>
                <w:position w:val="-10"/>
              </w:rPr>
              <w:object w:dxaOrig="740" w:dyaOrig="340" w14:anchorId="588A1B75">
                <v:shape id="_x0000_i1215" type="#_x0000_t75" style="width:36.45pt;height:14.05pt" o:ole="">
                  <v:imagedata r:id="rId332" o:title=""/>
                </v:shape>
                <o:OLEObject Type="Embed" ProgID="Equation.3" ShapeID="_x0000_i1215" DrawAspect="Content" ObjectID="_1755939690" r:id="rId333"/>
              </w:object>
            </w:r>
          </w:p>
        </w:tc>
        <w:tc>
          <w:tcPr>
            <w:tcW w:w="1349" w:type="pct"/>
            <w:vAlign w:val="center"/>
          </w:tcPr>
          <w:p w14:paraId="497666EF" w14:textId="77777777" w:rsidR="00954A26" w:rsidRPr="005E0144" w:rsidRDefault="00954A26" w:rsidP="00CE4292">
            <w:pPr>
              <w:pStyle w:val="TAC"/>
            </w:pPr>
            <w:r w:rsidRPr="005E0144">
              <w:rPr>
                <w:position w:val="-10"/>
              </w:rPr>
              <w:object w:dxaOrig="740" w:dyaOrig="340" w14:anchorId="454C36F6">
                <v:shape id="_x0000_i1216" type="#_x0000_t75" style="width:36.45pt;height:14.05pt" o:ole="">
                  <v:imagedata r:id="rId332" o:title=""/>
                </v:shape>
                <o:OLEObject Type="Embed" ProgID="Equation.3" ShapeID="_x0000_i1216" DrawAspect="Content" ObjectID="_1755939691" r:id="rId334"/>
              </w:object>
            </w:r>
          </w:p>
        </w:tc>
      </w:tr>
      <w:tr w:rsidR="00954A26" w:rsidRPr="005E0144" w14:paraId="2C21B6C3" w14:textId="77777777" w:rsidTr="00CE4292">
        <w:trPr>
          <w:jc w:val="center"/>
        </w:trPr>
        <w:tc>
          <w:tcPr>
            <w:tcW w:w="1539" w:type="pct"/>
            <w:tcBorders>
              <w:right w:val="single" w:sz="4" w:space="0" w:color="FFFFFF"/>
            </w:tcBorders>
            <w:shd w:val="clear" w:color="auto" w:fill="auto"/>
            <w:vAlign w:val="center"/>
          </w:tcPr>
          <w:p w14:paraId="6648A3F2" w14:textId="77777777" w:rsidR="00954A26" w:rsidRPr="005E0144" w:rsidRDefault="00954A26" w:rsidP="00CE4292">
            <w:pPr>
              <w:pStyle w:val="TAC"/>
              <w:jc w:val="left"/>
            </w:pPr>
            <w:r w:rsidRPr="005E0144">
              <w:t>Number of layers</w:t>
            </w:r>
          </w:p>
        </w:tc>
        <w:tc>
          <w:tcPr>
            <w:tcW w:w="794" w:type="pct"/>
            <w:tcBorders>
              <w:left w:val="single" w:sz="4" w:space="0" w:color="FFFFFF"/>
            </w:tcBorders>
            <w:shd w:val="clear" w:color="auto" w:fill="auto"/>
            <w:vAlign w:val="center"/>
          </w:tcPr>
          <w:p w14:paraId="0BC664CB" w14:textId="77777777" w:rsidR="00954A26" w:rsidRPr="005E0144" w:rsidRDefault="00954A26" w:rsidP="00CE4292">
            <w:pPr>
              <w:pStyle w:val="TAC"/>
            </w:pPr>
            <w:r w:rsidRPr="005E0144">
              <w:rPr>
                <w:position w:val="-6"/>
              </w:rPr>
              <w:object w:dxaOrig="180" w:dyaOrig="200" w14:anchorId="17E564F2">
                <v:shape id="_x0000_i1217" type="#_x0000_t75" style="width:7.5pt;height:7.5pt" o:ole="">
                  <v:imagedata r:id="rId318" o:title=""/>
                </v:shape>
                <o:OLEObject Type="Embed" ProgID="Equation.3" ShapeID="_x0000_i1217" DrawAspect="Content" ObjectID="_1755939692" r:id="rId335"/>
              </w:object>
            </w:r>
          </w:p>
        </w:tc>
        <w:tc>
          <w:tcPr>
            <w:tcW w:w="1319" w:type="pct"/>
            <w:vAlign w:val="center"/>
          </w:tcPr>
          <w:p w14:paraId="5515661C" w14:textId="77777777" w:rsidR="00954A26" w:rsidRPr="005E0144" w:rsidRDefault="00954A26" w:rsidP="00CE4292">
            <w:pPr>
              <w:pStyle w:val="TAC"/>
            </w:pPr>
            <w:r w:rsidRPr="005E0144">
              <w:t>1</w:t>
            </w:r>
          </w:p>
        </w:tc>
        <w:tc>
          <w:tcPr>
            <w:tcW w:w="1349" w:type="pct"/>
            <w:vAlign w:val="center"/>
          </w:tcPr>
          <w:p w14:paraId="30FB1A03" w14:textId="77777777" w:rsidR="00954A26" w:rsidRPr="005E0144" w:rsidRDefault="00954A26" w:rsidP="00CE4292">
            <w:pPr>
              <w:pStyle w:val="TAC"/>
            </w:pPr>
            <w:r w:rsidRPr="005E0144">
              <w:t>1</w:t>
            </w:r>
          </w:p>
        </w:tc>
      </w:tr>
      <w:tr w:rsidR="00954A26" w:rsidRPr="005E0144" w14:paraId="610A0289" w14:textId="77777777" w:rsidTr="00CE4292">
        <w:trPr>
          <w:trHeight w:val="70"/>
          <w:jc w:val="center"/>
        </w:trPr>
        <w:tc>
          <w:tcPr>
            <w:tcW w:w="1539" w:type="pct"/>
            <w:tcBorders>
              <w:right w:val="single" w:sz="4" w:space="0" w:color="FFFFFF"/>
            </w:tcBorders>
            <w:shd w:val="clear" w:color="auto" w:fill="auto"/>
            <w:vAlign w:val="center"/>
          </w:tcPr>
          <w:p w14:paraId="246D303B" w14:textId="77777777" w:rsidR="00954A26" w:rsidRPr="005E0144" w:rsidRDefault="00954A26" w:rsidP="00CE4292">
            <w:pPr>
              <w:pStyle w:val="TAC"/>
              <w:jc w:val="left"/>
            </w:pPr>
            <w:r w:rsidRPr="005E0144">
              <w:t>Number of antenna ports</w:t>
            </w:r>
          </w:p>
        </w:tc>
        <w:tc>
          <w:tcPr>
            <w:tcW w:w="794" w:type="pct"/>
            <w:tcBorders>
              <w:left w:val="single" w:sz="4" w:space="0" w:color="FFFFFF"/>
            </w:tcBorders>
            <w:shd w:val="clear" w:color="auto" w:fill="auto"/>
            <w:vAlign w:val="center"/>
          </w:tcPr>
          <w:p w14:paraId="0BE015AA" w14:textId="77777777" w:rsidR="00954A26" w:rsidRPr="005E0144" w:rsidRDefault="00954A26" w:rsidP="00CE4292">
            <w:pPr>
              <w:pStyle w:val="TAC"/>
            </w:pPr>
            <w:r w:rsidRPr="005E0144">
              <w:rPr>
                <w:position w:val="-4"/>
              </w:rPr>
              <w:object w:dxaOrig="220" w:dyaOrig="220" w14:anchorId="565E48C4">
                <v:shape id="_x0000_i1218" type="#_x0000_t75" style="width:7.5pt;height:7.5pt" o:ole="">
                  <v:imagedata r:id="rId320" o:title=""/>
                </v:shape>
                <o:OLEObject Type="Embed" ProgID="Equation.3" ShapeID="_x0000_i1218" DrawAspect="Content" ObjectID="_1755939693" r:id="rId336"/>
              </w:object>
            </w:r>
          </w:p>
        </w:tc>
        <w:tc>
          <w:tcPr>
            <w:tcW w:w="1319" w:type="pct"/>
            <w:vAlign w:val="center"/>
          </w:tcPr>
          <w:p w14:paraId="2EABC026" w14:textId="77777777" w:rsidR="00954A26" w:rsidRPr="005E0144" w:rsidRDefault="00954A26" w:rsidP="00CE4292">
            <w:pPr>
              <w:pStyle w:val="TAC"/>
            </w:pPr>
            <w:r w:rsidRPr="005E0144">
              <w:t>1</w:t>
            </w:r>
          </w:p>
        </w:tc>
        <w:tc>
          <w:tcPr>
            <w:tcW w:w="1349" w:type="pct"/>
            <w:vAlign w:val="center"/>
          </w:tcPr>
          <w:p w14:paraId="0DF73DC9" w14:textId="77777777" w:rsidR="00954A26" w:rsidRPr="005E0144" w:rsidRDefault="00954A26" w:rsidP="00CE4292">
            <w:pPr>
              <w:pStyle w:val="TAC"/>
            </w:pPr>
            <w:r w:rsidRPr="005E0144">
              <w:t>1</w:t>
            </w:r>
          </w:p>
        </w:tc>
      </w:tr>
    </w:tbl>
    <w:p w14:paraId="58103CA7" w14:textId="77777777" w:rsidR="00450623" w:rsidRPr="005E0144" w:rsidRDefault="00450623" w:rsidP="00450623"/>
    <w:p w14:paraId="01F3A851" w14:textId="77777777" w:rsidR="00450623" w:rsidRPr="005E0144" w:rsidRDefault="00450623" w:rsidP="00450623">
      <w:pPr>
        <w:pStyle w:val="TH"/>
      </w:pPr>
      <w:r w:rsidRPr="005E0144">
        <w:t>Table 9.8-</w:t>
      </w:r>
      <w:r w:rsidR="00954A26" w:rsidRPr="005E0144">
        <w:t>3</w:t>
      </w:r>
      <w:r w:rsidRPr="005E0144">
        <w:t>: Reference signal parameters for PSDCH and PSBCH.</w:t>
      </w:r>
    </w:p>
    <w:tbl>
      <w:tblPr>
        <w:tblW w:w="53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1657"/>
        <w:gridCol w:w="1095"/>
        <w:gridCol w:w="2536"/>
        <w:gridCol w:w="3231"/>
      </w:tblGrid>
      <w:tr w:rsidR="00441538" w:rsidRPr="005E0144" w14:paraId="542FCE77" w14:textId="77777777" w:rsidTr="00441538">
        <w:trPr>
          <w:jc w:val="center"/>
        </w:trPr>
        <w:tc>
          <w:tcPr>
            <w:tcW w:w="1722" w:type="pct"/>
            <w:gridSpan w:val="2"/>
            <w:vMerge w:val="restart"/>
            <w:shd w:val="clear" w:color="auto" w:fill="D9D9D9"/>
            <w:vAlign w:val="center"/>
          </w:tcPr>
          <w:p w14:paraId="7B8CD023" w14:textId="77777777" w:rsidR="00441538" w:rsidRPr="005E0144" w:rsidRDefault="00441538" w:rsidP="00A02649">
            <w:pPr>
              <w:pStyle w:val="TAH"/>
              <w:jc w:val="left"/>
            </w:pPr>
            <w:r w:rsidRPr="005E0144">
              <w:t>Parameter in clause 5.5.2.1</w:t>
            </w:r>
          </w:p>
        </w:tc>
        <w:tc>
          <w:tcPr>
            <w:tcW w:w="731" w:type="pct"/>
            <w:vMerge w:val="restart"/>
            <w:shd w:val="clear" w:color="auto" w:fill="D9D9D9"/>
          </w:tcPr>
          <w:p w14:paraId="6419CF11" w14:textId="77777777" w:rsidR="00441538" w:rsidRPr="005E0144" w:rsidRDefault="00441538" w:rsidP="00A02649">
            <w:pPr>
              <w:pStyle w:val="TAH"/>
            </w:pPr>
            <w:r w:rsidRPr="005E0144">
              <w:t>PSDCH</w:t>
            </w:r>
          </w:p>
        </w:tc>
        <w:tc>
          <w:tcPr>
            <w:tcW w:w="2547" w:type="pct"/>
            <w:gridSpan w:val="2"/>
            <w:shd w:val="clear" w:color="auto" w:fill="D9D9D9"/>
          </w:tcPr>
          <w:p w14:paraId="4D29B5C9" w14:textId="77777777" w:rsidR="00441538" w:rsidRPr="005E0144" w:rsidRDefault="00441538" w:rsidP="00A02649">
            <w:pPr>
              <w:pStyle w:val="TAH"/>
            </w:pPr>
            <w:r w:rsidRPr="005E0144">
              <w:t>PSBCH</w:t>
            </w:r>
          </w:p>
        </w:tc>
      </w:tr>
      <w:tr w:rsidR="00441538" w:rsidRPr="005E0144" w14:paraId="4F6A74F2" w14:textId="77777777" w:rsidTr="00441538">
        <w:trPr>
          <w:jc w:val="center"/>
        </w:trPr>
        <w:tc>
          <w:tcPr>
            <w:tcW w:w="1722" w:type="pct"/>
            <w:gridSpan w:val="2"/>
            <w:vMerge/>
            <w:shd w:val="clear" w:color="auto" w:fill="D9D9D9"/>
            <w:vAlign w:val="center"/>
          </w:tcPr>
          <w:p w14:paraId="49107B07" w14:textId="77777777" w:rsidR="00441538" w:rsidRPr="005E0144" w:rsidRDefault="00441538" w:rsidP="00441538">
            <w:pPr>
              <w:pStyle w:val="TAH"/>
              <w:jc w:val="left"/>
            </w:pPr>
          </w:p>
        </w:tc>
        <w:tc>
          <w:tcPr>
            <w:tcW w:w="731" w:type="pct"/>
            <w:vMerge/>
            <w:shd w:val="clear" w:color="auto" w:fill="D9D9D9"/>
          </w:tcPr>
          <w:p w14:paraId="184CA68B" w14:textId="77777777" w:rsidR="00441538" w:rsidRPr="005E0144" w:rsidRDefault="00441538" w:rsidP="00441538">
            <w:pPr>
              <w:pStyle w:val="TAH"/>
            </w:pPr>
          </w:p>
        </w:tc>
        <w:tc>
          <w:tcPr>
            <w:tcW w:w="1274" w:type="pct"/>
            <w:shd w:val="clear" w:color="auto" w:fill="D9D9D9"/>
          </w:tcPr>
          <w:p w14:paraId="4F9DE4A8"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1 and 2</w:t>
            </w:r>
          </w:p>
        </w:tc>
        <w:tc>
          <w:tcPr>
            <w:tcW w:w="1273" w:type="pct"/>
            <w:shd w:val="clear" w:color="auto" w:fill="D9D9D9"/>
          </w:tcPr>
          <w:p w14:paraId="7759E9C7"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3 and 4</w:t>
            </w:r>
          </w:p>
        </w:tc>
      </w:tr>
      <w:tr w:rsidR="00441538" w:rsidRPr="005E0144" w14:paraId="26EFACCD" w14:textId="77777777" w:rsidTr="00267C16">
        <w:trPr>
          <w:jc w:val="center"/>
        </w:trPr>
        <w:tc>
          <w:tcPr>
            <w:tcW w:w="1069" w:type="pct"/>
            <w:vMerge w:val="restart"/>
            <w:tcBorders>
              <w:right w:val="single" w:sz="4" w:space="0" w:color="FFFFFF"/>
            </w:tcBorders>
            <w:shd w:val="clear" w:color="auto" w:fill="auto"/>
            <w:vAlign w:val="center"/>
          </w:tcPr>
          <w:p w14:paraId="42155948" w14:textId="77777777" w:rsidR="00441538" w:rsidRPr="005E0144" w:rsidRDefault="00441538" w:rsidP="00441538">
            <w:pPr>
              <w:pStyle w:val="TAC"/>
              <w:jc w:val="left"/>
            </w:pPr>
            <w:r w:rsidRPr="005E0144">
              <w:t>Group hopping</w:t>
            </w:r>
          </w:p>
        </w:tc>
        <w:tc>
          <w:tcPr>
            <w:tcW w:w="653" w:type="pct"/>
            <w:tcBorders>
              <w:left w:val="single" w:sz="4" w:space="0" w:color="FFFFFF"/>
            </w:tcBorders>
            <w:shd w:val="clear" w:color="auto" w:fill="auto"/>
            <w:vAlign w:val="center"/>
          </w:tcPr>
          <w:p w14:paraId="480EF22D" w14:textId="77777777" w:rsidR="00441538" w:rsidRPr="005E0144" w:rsidRDefault="00441538" w:rsidP="00441538">
            <w:pPr>
              <w:pStyle w:val="TAC"/>
            </w:pPr>
          </w:p>
        </w:tc>
        <w:tc>
          <w:tcPr>
            <w:tcW w:w="731" w:type="pct"/>
            <w:vAlign w:val="center"/>
          </w:tcPr>
          <w:p w14:paraId="006D8C15" w14:textId="77777777" w:rsidR="00441538" w:rsidRPr="005E0144" w:rsidRDefault="00441538" w:rsidP="00441538">
            <w:pPr>
              <w:pStyle w:val="TAC"/>
            </w:pPr>
            <w:r w:rsidRPr="005E0144">
              <w:t>disabled</w:t>
            </w:r>
          </w:p>
        </w:tc>
        <w:tc>
          <w:tcPr>
            <w:tcW w:w="1274" w:type="pct"/>
            <w:vAlign w:val="center"/>
          </w:tcPr>
          <w:p w14:paraId="05A3AC0B" w14:textId="77777777" w:rsidR="00441538" w:rsidRPr="005E0144" w:rsidRDefault="00441538" w:rsidP="00441538">
            <w:pPr>
              <w:pStyle w:val="TAC"/>
            </w:pPr>
            <w:r w:rsidRPr="005E0144">
              <w:t>disabled</w:t>
            </w:r>
          </w:p>
        </w:tc>
        <w:tc>
          <w:tcPr>
            <w:tcW w:w="1273" w:type="pct"/>
            <w:vAlign w:val="center"/>
          </w:tcPr>
          <w:p w14:paraId="730BCE21" w14:textId="77777777" w:rsidR="00441538" w:rsidRPr="005E0144" w:rsidRDefault="00441538" w:rsidP="00441538">
            <w:pPr>
              <w:pStyle w:val="TAC"/>
            </w:pPr>
            <w:r w:rsidRPr="005E0144">
              <w:t>disabled</w:t>
            </w:r>
          </w:p>
        </w:tc>
      </w:tr>
      <w:tr w:rsidR="00441538" w:rsidRPr="005E0144" w14:paraId="1E2E754B" w14:textId="77777777" w:rsidTr="00267C16">
        <w:trPr>
          <w:jc w:val="center"/>
        </w:trPr>
        <w:tc>
          <w:tcPr>
            <w:tcW w:w="1069" w:type="pct"/>
            <w:vMerge/>
            <w:tcBorders>
              <w:right w:val="single" w:sz="4" w:space="0" w:color="FFFFFF"/>
            </w:tcBorders>
            <w:shd w:val="clear" w:color="auto" w:fill="auto"/>
            <w:vAlign w:val="center"/>
          </w:tcPr>
          <w:p w14:paraId="53C502C6" w14:textId="77777777" w:rsidR="00441538" w:rsidRPr="005E0144" w:rsidRDefault="00441538" w:rsidP="00441538">
            <w:pPr>
              <w:pStyle w:val="TAC"/>
              <w:jc w:val="left"/>
            </w:pPr>
          </w:p>
        </w:tc>
        <w:tc>
          <w:tcPr>
            <w:tcW w:w="653" w:type="pct"/>
            <w:tcBorders>
              <w:left w:val="single" w:sz="4" w:space="0" w:color="FFFFFF"/>
            </w:tcBorders>
            <w:shd w:val="clear" w:color="auto" w:fill="auto"/>
            <w:vAlign w:val="center"/>
          </w:tcPr>
          <w:p w14:paraId="480838A6" w14:textId="77777777" w:rsidR="00441538" w:rsidRPr="005E0144" w:rsidRDefault="00441538" w:rsidP="00441538">
            <w:pPr>
              <w:pStyle w:val="TAC"/>
            </w:pPr>
            <w:r w:rsidRPr="005E0144">
              <w:rPr>
                <w:bCs/>
                <w:position w:val="-10"/>
                <w:sz w:val="24"/>
                <w:lang w:eastAsia="ja-JP"/>
              </w:rPr>
              <w:object w:dxaOrig="300" w:dyaOrig="300" w14:anchorId="7A1A7186">
                <v:shape id="_x0000_i1219" type="#_x0000_t75" style="width:14.05pt;height:14.05pt" o:ole="">
                  <v:imagedata r:id="rId296" o:title=""/>
                </v:shape>
                <o:OLEObject Type="Embed" ProgID="Equation.3" ShapeID="_x0000_i1219" DrawAspect="Content" ObjectID="_1755939694" r:id="rId337"/>
              </w:object>
            </w:r>
          </w:p>
        </w:tc>
        <w:tc>
          <w:tcPr>
            <w:tcW w:w="731" w:type="pct"/>
            <w:vAlign w:val="center"/>
          </w:tcPr>
          <w:p w14:paraId="7E722685" w14:textId="77777777" w:rsidR="00441538" w:rsidRPr="005E0144" w:rsidRDefault="00441538" w:rsidP="00441538">
            <w:pPr>
              <w:pStyle w:val="TAC"/>
            </w:pPr>
            <w:r w:rsidRPr="005E0144">
              <w:t>0</w:t>
            </w:r>
          </w:p>
        </w:tc>
        <w:tc>
          <w:tcPr>
            <w:tcW w:w="1274" w:type="pct"/>
            <w:vAlign w:val="center"/>
          </w:tcPr>
          <w:p w14:paraId="7C3CC3EF" w14:textId="77777777" w:rsidR="00441538" w:rsidRPr="005E0144" w:rsidRDefault="00441538" w:rsidP="00441538">
            <w:pPr>
              <w:pStyle w:val="TAC"/>
            </w:pPr>
            <w:r w:rsidRPr="005E0144">
              <w:rPr>
                <w:bCs/>
                <w:position w:val="-10"/>
                <w:sz w:val="24"/>
                <w:lang w:eastAsia="ja-JP"/>
              </w:rPr>
              <w:object w:dxaOrig="1420" w:dyaOrig="340" w14:anchorId="63821837">
                <v:shape id="_x0000_i1220" type="#_x0000_t75" style="width:1in;height:14.05pt" o:ole="">
                  <v:imagedata r:id="rId338" o:title=""/>
                </v:shape>
                <o:OLEObject Type="Embed" ProgID="Equation.3" ShapeID="_x0000_i1220" DrawAspect="Content" ObjectID="_1755939695" r:id="rId339"/>
              </w:object>
            </w:r>
          </w:p>
        </w:tc>
        <w:tc>
          <w:tcPr>
            <w:tcW w:w="1273" w:type="pct"/>
            <w:vAlign w:val="center"/>
          </w:tcPr>
          <w:p w14:paraId="42359F56" w14:textId="77777777" w:rsidR="00441538" w:rsidRPr="005E0144" w:rsidRDefault="00441538" w:rsidP="00441538">
            <w:pPr>
              <w:pStyle w:val="TAC"/>
              <w:rPr>
                <w:bCs/>
                <w:sz w:val="24"/>
                <w:lang w:val="en-US" w:eastAsia="ja-JP"/>
              </w:rPr>
            </w:pPr>
            <w:r w:rsidRPr="005E0144">
              <w:rPr>
                <w:bCs/>
                <w:position w:val="-10"/>
                <w:sz w:val="24"/>
                <w:lang w:eastAsia="ja-JP"/>
              </w:rPr>
              <w:object w:dxaOrig="1420" w:dyaOrig="340" w14:anchorId="10E7DD9C">
                <v:shape id="_x0000_i1221" type="#_x0000_t75" style="width:1in;height:14.05pt" o:ole="">
                  <v:imagedata r:id="rId338" o:title=""/>
                </v:shape>
                <o:OLEObject Type="Embed" ProgID="Equation.3" ShapeID="_x0000_i1221" DrawAspect="Content" ObjectID="_1755939696" r:id="rId340"/>
              </w:object>
            </w:r>
          </w:p>
        </w:tc>
      </w:tr>
      <w:tr w:rsidR="00441538" w:rsidRPr="005E0144" w14:paraId="74F7D441" w14:textId="77777777" w:rsidTr="00267C16">
        <w:trPr>
          <w:jc w:val="center"/>
        </w:trPr>
        <w:tc>
          <w:tcPr>
            <w:tcW w:w="1069" w:type="pct"/>
            <w:tcBorders>
              <w:right w:val="single" w:sz="4" w:space="0" w:color="FFFFFF"/>
            </w:tcBorders>
            <w:shd w:val="clear" w:color="auto" w:fill="auto"/>
            <w:vAlign w:val="center"/>
          </w:tcPr>
          <w:p w14:paraId="775689EC" w14:textId="77777777" w:rsidR="00441538" w:rsidRPr="005E0144" w:rsidRDefault="00441538" w:rsidP="00441538">
            <w:pPr>
              <w:pStyle w:val="TAC"/>
              <w:jc w:val="left"/>
            </w:pPr>
            <w:r w:rsidRPr="005E0144">
              <w:t>Sequence hopping</w:t>
            </w:r>
          </w:p>
        </w:tc>
        <w:tc>
          <w:tcPr>
            <w:tcW w:w="653" w:type="pct"/>
            <w:tcBorders>
              <w:left w:val="single" w:sz="4" w:space="0" w:color="FFFFFF"/>
            </w:tcBorders>
            <w:shd w:val="clear" w:color="auto" w:fill="auto"/>
            <w:vAlign w:val="center"/>
          </w:tcPr>
          <w:p w14:paraId="4DF60E1B" w14:textId="77777777" w:rsidR="00441538" w:rsidRPr="005E0144" w:rsidRDefault="00441538" w:rsidP="00441538">
            <w:pPr>
              <w:pStyle w:val="TAC"/>
            </w:pPr>
          </w:p>
        </w:tc>
        <w:tc>
          <w:tcPr>
            <w:tcW w:w="731" w:type="pct"/>
            <w:vAlign w:val="center"/>
          </w:tcPr>
          <w:p w14:paraId="738806E2" w14:textId="77777777" w:rsidR="00441538" w:rsidRPr="005E0144" w:rsidRDefault="00441538" w:rsidP="00441538">
            <w:pPr>
              <w:pStyle w:val="TAC"/>
            </w:pPr>
            <w:r w:rsidRPr="005E0144">
              <w:t>disabled</w:t>
            </w:r>
          </w:p>
        </w:tc>
        <w:tc>
          <w:tcPr>
            <w:tcW w:w="1274" w:type="pct"/>
            <w:vAlign w:val="center"/>
          </w:tcPr>
          <w:p w14:paraId="447D0D94" w14:textId="77777777" w:rsidR="00441538" w:rsidRPr="005E0144" w:rsidRDefault="00441538" w:rsidP="00441538">
            <w:pPr>
              <w:pStyle w:val="TAC"/>
            </w:pPr>
            <w:r w:rsidRPr="005E0144">
              <w:t>disabled</w:t>
            </w:r>
          </w:p>
        </w:tc>
        <w:tc>
          <w:tcPr>
            <w:tcW w:w="1273" w:type="pct"/>
            <w:vAlign w:val="center"/>
          </w:tcPr>
          <w:p w14:paraId="0C7EBBD0" w14:textId="77777777" w:rsidR="00441538" w:rsidRPr="005E0144" w:rsidRDefault="00441538" w:rsidP="00441538">
            <w:pPr>
              <w:pStyle w:val="TAC"/>
            </w:pPr>
            <w:r w:rsidRPr="005E0144">
              <w:t>disabled</w:t>
            </w:r>
          </w:p>
        </w:tc>
      </w:tr>
      <w:tr w:rsidR="00441538" w:rsidRPr="005E0144" w14:paraId="60FB6B69" w14:textId="77777777" w:rsidTr="00267C16">
        <w:trPr>
          <w:jc w:val="center"/>
        </w:trPr>
        <w:tc>
          <w:tcPr>
            <w:tcW w:w="1069" w:type="pct"/>
            <w:tcBorders>
              <w:right w:val="single" w:sz="4" w:space="0" w:color="FFFFFF"/>
            </w:tcBorders>
            <w:shd w:val="clear" w:color="auto" w:fill="auto"/>
            <w:vAlign w:val="center"/>
          </w:tcPr>
          <w:p w14:paraId="6296BC92" w14:textId="77777777" w:rsidR="00441538" w:rsidRPr="005E0144" w:rsidRDefault="00441538" w:rsidP="00441538">
            <w:pPr>
              <w:pStyle w:val="TAC"/>
              <w:jc w:val="left"/>
            </w:pPr>
            <w:r w:rsidRPr="005E0144">
              <w:t>Cyclic shift</w:t>
            </w:r>
          </w:p>
        </w:tc>
        <w:tc>
          <w:tcPr>
            <w:tcW w:w="653" w:type="pct"/>
            <w:tcBorders>
              <w:left w:val="single" w:sz="4" w:space="0" w:color="FFFFFF"/>
            </w:tcBorders>
            <w:shd w:val="clear" w:color="auto" w:fill="auto"/>
            <w:vAlign w:val="center"/>
          </w:tcPr>
          <w:p w14:paraId="4BCD09BA" w14:textId="77777777" w:rsidR="00441538" w:rsidRPr="005E0144" w:rsidRDefault="00441538" w:rsidP="00441538">
            <w:pPr>
              <w:pStyle w:val="TAC"/>
            </w:pPr>
            <w:r w:rsidRPr="005E0144">
              <w:rPr>
                <w:position w:val="-12"/>
              </w:rPr>
              <w:object w:dxaOrig="420" w:dyaOrig="320" w14:anchorId="2A2D652B">
                <v:shape id="_x0000_i1222" type="#_x0000_t75" style="width:21.5pt;height:14.05pt" o:ole="">
                  <v:imagedata r:id="rId267" o:title=""/>
                </v:shape>
                <o:OLEObject Type="Embed" ProgID="Equation.3" ShapeID="_x0000_i1222" DrawAspect="Content" ObjectID="_1755939697" r:id="rId341"/>
              </w:object>
            </w:r>
          </w:p>
        </w:tc>
        <w:tc>
          <w:tcPr>
            <w:tcW w:w="731" w:type="pct"/>
            <w:vAlign w:val="center"/>
          </w:tcPr>
          <w:p w14:paraId="13FAF280" w14:textId="77777777" w:rsidR="00441538" w:rsidRPr="005E0144" w:rsidRDefault="00441538" w:rsidP="00441538">
            <w:pPr>
              <w:pStyle w:val="TAC"/>
            </w:pPr>
            <w:r w:rsidRPr="005E0144">
              <w:t>0</w:t>
            </w:r>
          </w:p>
        </w:tc>
        <w:tc>
          <w:tcPr>
            <w:tcW w:w="1274" w:type="pct"/>
            <w:vAlign w:val="center"/>
          </w:tcPr>
          <w:p w14:paraId="1D35C862" w14:textId="77777777" w:rsidR="00441538" w:rsidRPr="005E0144" w:rsidRDefault="00441538" w:rsidP="00441538">
            <w:pPr>
              <w:pStyle w:val="TAC"/>
            </w:pPr>
            <w:r w:rsidRPr="005E0144">
              <w:rPr>
                <w:position w:val="-10"/>
              </w:rPr>
              <w:object w:dxaOrig="1240" w:dyaOrig="340" w14:anchorId="2A8EDEA4">
                <v:shape id="_x0000_i1223" type="#_x0000_t75" style="width:64.5pt;height:14.05pt" o:ole="">
                  <v:imagedata r:id="rId342" o:title=""/>
                </v:shape>
                <o:OLEObject Type="Embed" ProgID="Equation.3" ShapeID="_x0000_i1223" DrawAspect="Content" ObjectID="_1755939698" r:id="rId343"/>
              </w:object>
            </w:r>
          </w:p>
        </w:tc>
        <w:tc>
          <w:tcPr>
            <w:tcW w:w="1273" w:type="pct"/>
            <w:vAlign w:val="center"/>
          </w:tcPr>
          <w:p w14:paraId="33550DB3" w14:textId="77777777" w:rsidR="00441538" w:rsidRPr="005E0144" w:rsidRDefault="00441538" w:rsidP="00441538">
            <w:pPr>
              <w:pStyle w:val="TAC"/>
            </w:pPr>
            <w:r w:rsidRPr="005E0144">
              <w:rPr>
                <w:position w:val="-10"/>
              </w:rPr>
              <w:object w:dxaOrig="1240" w:dyaOrig="340" w14:anchorId="46000003">
                <v:shape id="_x0000_i1224" type="#_x0000_t75" style="width:64.5pt;height:14.05pt" o:ole="">
                  <v:imagedata r:id="rId342" o:title=""/>
                </v:shape>
                <o:OLEObject Type="Embed" ProgID="Equation.3" ShapeID="_x0000_i1224" DrawAspect="Content" ObjectID="_1755939699" r:id="rId344"/>
              </w:object>
            </w:r>
          </w:p>
        </w:tc>
      </w:tr>
      <w:tr w:rsidR="00441538" w:rsidRPr="005E0144" w14:paraId="4F7CC63A" w14:textId="77777777" w:rsidTr="00267C16">
        <w:trPr>
          <w:jc w:val="center"/>
        </w:trPr>
        <w:tc>
          <w:tcPr>
            <w:tcW w:w="1069" w:type="pct"/>
            <w:tcBorders>
              <w:right w:val="single" w:sz="4" w:space="0" w:color="FFFFFF"/>
            </w:tcBorders>
            <w:shd w:val="clear" w:color="auto" w:fill="auto"/>
            <w:vAlign w:val="center"/>
          </w:tcPr>
          <w:p w14:paraId="28547DC0" w14:textId="77777777" w:rsidR="00441538" w:rsidRPr="005E0144" w:rsidRDefault="00441538" w:rsidP="00441538">
            <w:pPr>
              <w:pStyle w:val="TAC"/>
              <w:jc w:val="left"/>
            </w:pPr>
            <w:r w:rsidRPr="005E0144">
              <w:t>(Orthogonal) sequence</w:t>
            </w:r>
          </w:p>
        </w:tc>
        <w:tc>
          <w:tcPr>
            <w:tcW w:w="653" w:type="pct"/>
            <w:tcBorders>
              <w:left w:val="single" w:sz="4" w:space="0" w:color="FFFFFF"/>
            </w:tcBorders>
            <w:shd w:val="clear" w:color="auto" w:fill="auto"/>
            <w:vAlign w:val="center"/>
          </w:tcPr>
          <w:p w14:paraId="4C690A16" w14:textId="77777777" w:rsidR="00441538" w:rsidRPr="005E0144" w:rsidRDefault="00441538" w:rsidP="00441538">
            <w:pPr>
              <w:pStyle w:val="TAC"/>
            </w:pPr>
            <w:r w:rsidRPr="005E0144">
              <w:object w:dxaOrig="1400" w:dyaOrig="340" w14:anchorId="090D430B">
                <v:shape id="_x0000_i1225" type="#_x0000_t75" style="width:1in;height:14.05pt" o:ole="">
                  <v:imagedata r:id="rId345" o:title=""/>
                </v:shape>
                <o:OLEObject Type="Embed" ProgID="Equation.3" ShapeID="_x0000_i1225" DrawAspect="Content" ObjectID="_1755939700" r:id="rId346"/>
              </w:object>
            </w:r>
          </w:p>
        </w:tc>
        <w:tc>
          <w:tcPr>
            <w:tcW w:w="731" w:type="pct"/>
            <w:vAlign w:val="center"/>
          </w:tcPr>
          <w:p w14:paraId="74B4D7F0" w14:textId="77777777" w:rsidR="00441538" w:rsidRPr="005E0144" w:rsidRDefault="00441538" w:rsidP="00441538">
            <w:pPr>
              <w:pStyle w:val="TAC"/>
            </w:pPr>
            <w:r w:rsidRPr="005E0144">
              <w:object w:dxaOrig="680" w:dyaOrig="279" w14:anchorId="5CD1A934">
                <v:shape id="_x0000_i1226" type="#_x0000_t75" style="width:36.45pt;height:14.05pt" o:ole="">
                  <v:imagedata r:id="rId327" o:title=""/>
                </v:shape>
                <o:OLEObject Type="Embed" ProgID="Equation.3" ShapeID="_x0000_i1226" DrawAspect="Content" ObjectID="_1755939701" r:id="rId347"/>
              </w:object>
            </w:r>
          </w:p>
        </w:tc>
        <w:tc>
          <w:tcPr>
            <w:tcW w:w="1274" w:type="pct"/>
            <w:vAlign w:val="center"/>
          </w:tcPr>
          <w:p w14:paraId="58CD0C3F" w14:textId="77777777" w:rsidR="00441538" w:rsidRPr="005E0144" w:rsidRDefault="00441538" w:rsidP="00441538">
            <w:pPr>
              <w:pStyle w:val="TAC"/>
            </w:pPr>
            <w:r w:rsidRPr="005E0144">
              <w:rPr>
                <w:position w:val="-28"/>
              </w:rPr>
              <w:object w:dxaOrig="2320" w:dyaOrig="660" w14:anchorId="7255102C">
                <v:shape id="_x0000_i1227" type="#_x0000_t75" style="width:115.95pt;height:36.45pt" o:ole="">
                  <v:imagedata r:id="rId348" o:title=""/>
                </v:shape>
                <o:OLEObject Type="Embed" ProgID="Equation.3" ShapeID="_x0000_i1227" DrawAspect="Content" ObjectID="_1755939702" r:id="rId349"/>
              </w:object>
            </w:r>
          </w:p>
        </w:tc>
        <w:tc>
          <w:tcPr>
            <w:tcW w:w="1273" w:type="pct"/>
          </w:tcPr>
          <w:p w14:paraId="4D5BA2AE" w14:textId="77777777" w:rsidR="00441538" w:rsidRPr="005E0144" w:rsidRDefault="00441538" w:rsidP="00441538">
            <w:pPr>
              <w:pStyle w:val="TAC"/>
            </w:pPr>
            <w:r w:rsidRPr="005E0144">
              <w:tab/>
            </w:r>
            <w:r w:rsidRPr="005E0144">
              <w:rPr>
                <w:position w:val="-28"/>
              </w:rPr>
              <w:object w:dxaOrig="2720" w:dyaOrig="660" w14:anchorId="445A517C">
                <v:shape id="_x0000_i1228" type="#_x0000_t75" style="width:136.5pt;height:36.45pt" o:ole="">
                  <v:imagedata r:id="rId350" o:title=""/>
                </v:shape>
                <o:OLEObject Type="Embed" ProgID="Equation.3" ShapeID="_x0000_i1228" DrawAspect="Content" ObjectID="_1755939703" r:id="rId351"/>
              </w:object>
            </w:r>
          </w:p>
        </w:tc>
      </w:tr>
      <w:tr w:rsidR="00441538" w:rsidRPr="005E0144" w14:paraId="34AF1017" w14:textId="77777777" w:rsidTr="00267C16">
        <w:trPr>
          <w:jc w:val="center"/>
        </w:trPr>
        <w:tc>
          <w:tcPr>
            <w:tcW w:w="1069" w:type="pct"/>
            <w:tcBorders>
              <w:right w:val="single" w:sz="4" w:space="0" w:color="FFFFFF"/>
            </w:tcBorders>
            <w:shd w:val="clear" w:color="auto" w:fill="auto"/>
            <w:vAlign w:val="center"/>
          </w:tcPr>
          <w:p w14:paraId="00CD70D2" w14:textId="77777777" w:rsidR="00441538" w:rsidRPr="005E0144" w:rsidRDefault="00441538" w:rsidP="00441538">
            <w:pPr>
              <w:pStyle w:val="TAC"/>
              <w:jc w:val="left"/>
            </w:pPr>
            <w:r w:rsidRPr="005E0144">
              <w:t>Reference signal length</w:t>
            </w:r>
          </w:p>
        </w:tc>
        <w:tc>
          <w:tcPr>
            <w:tcW w:w="653" w:type="pct"/>
            <w:tcBorders>
              <w:left w:val="single" w:sz="4" w:space="0" w:color="FFFFFF"/>
            </w:tcBorders>
            <w:shd w:val="clear" w:color="auto" w:fill="auto"/>
            <w:vAlign w:val="center"/>
          </w:tcPr>
          <w:p w14:paraId="646DE248" w14:textId="77777777" w:rsidR="00441538" w:rsidRPr="005E0144" w:rsidRDefault="00441538" w:rsidP="00441538">
            <w:pPr>
              <w:pStyle w:val="TAC"/>
            </w:pPr>
            <w:r w:rsidRPr="005E0144">
              <w:rPr>
                <w:position w:val="-10"/>
              </w:rPr>
              <w:object w:dxaOrig="440" w:dyaOrig="340" w14:anchorId="57F4D24B">
                <v:shape id="_x0000_i1229" type="#_x0000_t75" style="width:21.5pt;height:14.05pt" o:ole="">
                  <v:imagedata r:id="rId313" o:title=""/>
                </v:shape>
                <o:OLEObject Type="Embed" ProgID="Equation.3" ShapeID="_x0000_i1229" DrawAspect="Content" ObjectID="_1755939704" r:id="rId352"/>
              </w:object>
            </w:r>
          </w:p>
        </w:tc>
        <w:tc>
          <w:tcPr>
            <w:tcW w:w="731" w:type="pct"/>
            <w:vAlign w:val="center"/>
          </w:tcPr>
          <w:p w14:paraId="668ED49F" w14:textId="77777777" w:rsidR="00441538" w:rsidRPr="005E0144" w:rsidRDefault="00441538" w:rsidP="00441538">
            <w:pPr>
              <w:pStyle w:val="TAC"/>
            </w:pPr>
            <w:r w:rsidRPr="005E0144">
              <w:rPr>
                <w:position w:val="-10"/>
              </w:rPr>
              <w:object w:dxaOrig="720" w:dyaOrig="340" w14:anchorId="663475B0">
                <v:shape id="_x0000_i1230" type="#_x0000_t75" style="width:36.45pt;height:14.05pt" o:ole="">
                  <v:imagedata r:id="rId353" o:title=""/>
                </v:shape>
                <o:OLEObject Type="Embed" ProgID="Equation.3" ShapeID="_x0000_i1230" DrawAspect="Content" ObjectID="_1755939705" r:id="rId354"/>
              </w:object>
            </w:r>
          </w:p>
        </w:tc>
        <w:tc>
          <w:tcPr>
            <w:tcW w:w="1274" w:type="pct"/>
            <w:vAlign w:val="center"/>
          </w:tcPr>
          <w:p w14:paraId="107FD5B8" w14:textId="77777777" w:rsidR="00441538" w:rsidRPr="005E0144" w:rsidRDefault="00441538" w:rsidP="00441538">
            <w:pPr>
              <w:pStyle w:val="TAC"/>
            </w:pPr>
            <w:r w:rsidRPr="005E0144">
              <w:rPr>
                <w:position w:val="-10"/>
              </w:rPr>
              <w:object w:dxaOrig="740" w:dyaOrig="340" w14:anchorId="0593D71A">
                <v:shape id="_x0000_i1231" type="#_x0000_t75" style="width:36.45pt;height:14.05pt" o:ole="">
                  <v:imagedata r:id="rId355" o:title=""/>
                </v:shape>
                <o:OLEObject Type="Embed" ProgID="Equation.3" ShapeID="_x0000_i1231" DrawAspect="Content" ObjectID="_1755939706" r:id="rId356"/>
              </w:object>
            </w:r>
          </w:p>
        </w:tc>
        <w:tc>
          <w:tcPr>
            <w:tcW w:w="1273" w:type="pct"/>
            <w:vAlign w:val="center"/>
          </w:tcPr>
          <w:p w14:paraId="1336B449" w14:textId="77777777" w:rsidR="00441538" w:rsidRPr="005E0144" w:rsidRDefault="00441538" w:rsidP="00441538">
            <w:pPr>
              <w:pStyle w:val="TAC"/>
            </w:pPr>
            <w:r w:rsidRPr="005E0144">
              <w:rPr>
                <w:position w:val="-10"/>
              </w:rPr>
              <w:object w:dxaOrig="740" w:dyaOrig="340" w14:anchorId="13AFC515">
                <v:shape id="_x0000_i1232" type="#_x0000_t75" style="width:36.45pt;height:14.05pt" o:ole="">
                  <v:imagedata r:id="rId355" o:title=""/>
                </v:shape>
                <o:OLEObject Type="Embed" ProgID="Equation.3" ShapeID="_x0000_i1232" DrawAspect="Content" ObjectID="_1755939707" r:id="rId357"/>
              </w:object>
            </w:r>
          </w:p>
        </w:tc>
      </w:tr>
      <w:tr w:rsidR="00441538" w:rsidRPr="005E0144" w14:paraId="4FA610D4" w14:textId="77777777" w:rsidTr="00267C16">
        <w:trPr>
          <w:jc w:val="center"/>
        </w:trPr>
        <w:tc>
          <w:tcPr>
            <w:tcW w:w="1069" w:type="pct"/>
            <w:tcBorders>
              <w:right w:val="single" w:sz="4" w:space="0" w:color="FFFFFF"/>
            </w:tcBorders>
            <w:shd w:val="clear" w:color="auto" w:fill="auto"/>
            <w:vAlign w:val="center"/>
          </w:tcPr>
          <w:p w14:paraId="3B090558" w14:textId="77777777" w:rsidR="00441538" w:rsidRPr="005E0144" w:rsidRDefault="00441538" w:rsidP="00441538">
            <w:pPr>
              <w:pStyle w:val="TAC"/>
              <w:jc w:val="left"/>
            </w:pPr>
            <w:r w:rsidRPr="005E0144">
              <w:t>Number of layers</w:t>
            </w:r>
          </w:p>
        </w:tc>
        <w:tc>
          <w:tcPr>
            <w:tcW w:w="653" w:type="pct"/>
            <w:tcBorders>
              <w:left w:val="single" w:sz="4" w:space="0" w:color="FFFFFF"/>
            </w:tcBorders>
            <w:shd w:val="clear" w:color="auto" w:fill="auto"/>
            <w:vAlign w:val="center"/>
          </w:tcPr>
          <w:p w14:paraId="641EC347" w14:textId="77777777" w:rsidR="00441538" w:rsidRPr="005E0144" w:rsidRDefault="00441538" w:rsidP="00441538">
            <w:pPr>
              <w:pStyle w:val="TAC"/>
            </w:pPr>
            <w:r w:rsidRPr="005E0144">
              <w:rPr>
                <w:position w:val="-6"/>
              </w:rPr>
              <w:object w:dxaOrig="180" w:dyaOrig="200" w14:anchorId="592878CA">
                <v:shape id="_x0000_i1233" type="#_x0000_t75" style="width:7.5pt;height:7.5pt" o:ole="">
                  <v:imagedata r:id="rId318" o:title=""/>
                </v:shape>
                <o:OLEObject Type="Embed" ProgID="Equation.3" ShapeID="_x0000_i1233" DrawAspect="Content" ObjectID="_1755939708" r:id="rId358"/>
              </w:object>
            </w:r>
          </w:p>
        </w:tc>
        <w:tc>
          <w:tcPr>
            <w:tcW w:w="731" w:type="pct"/>
            <w:vAlign w:val="center"/>
          </w:tcPr>
          <w:p w14:paraId="0B36717C" w14:textId="77777777" w:rsidR="00441538" w:rsidRPr="005E0144" w:rsidRDefault="00441538" w:rsidP="00441538">
            <w:pPr>
              <w:pStyle w:val="TAC"/>
            </w:pPr>
            <w:r w:rsidRPr="005E0144">
              <w:t>1</w:t>
            </w:r>
          </w:p>
        </w:tc>
        <w:tc>
          <w:tcPr>
            <w:tcW w:w="1274" w:type="pct"/>
            <w:vAlign w:val="center"/>
          </w:tcPr>
          <w:p w14:paraId="42AC4ABC" w14:textId="77777777" w:rsidR="00441538" w:rsidRPr="005E0144" w:rsidRDefault="00441538" w:rsidP="00441538">
            <w:pPr>
              <w:pStyle w:val="TAC"/>
            </w:pPr>
            <w:r w:rsidRPr="005E0144">
              <w:t>1</w:t>
            </w:r>
          </w:p>
        </w:tc>
        <w:tc>
          <w:tcPr>
            <w:tcW w:w="1273" w:type="pct"/>
            <w:vAlign w:val="center"/>
          </w:tcPr>
          <w:p w14:paraId="66BBD9F9" w14:textId="77777777" w:rsidR="00441538" w:rsidRPr="005E0144" w:rsidRDefault="00441538" w:rsidP="00441538">
            <w:pPr>
              <w:pStyle w:val="TAC"/>
            </w:pPr>
            <w:r w:rsidRPr="005E0144">
              <w:t>1</w:t>
            </w:r>
          </w:p>
        </w:tc>
      </w:tr>
      <w:tr w:rsidR="00441538" w:rsidRPr="005E0144" w14:paraId="05EA5AD0" w14:textId="77777777" w:rsidTr="00267C16">
        <w:trPr>
          <w:jc w:val="center"/>
        </w:trPr>
        <w:tc>
          <w:tcPr>
            <w:tcW w:w="1069" w:type="pct"/>
            <w:tcBorders>
              <w:right w:val="single" w:sz="4" w:space="0" w:color="FFFFFF"/>
            </w:tcBorders>
            <w:shd w:val="clear" w:color="auto" w:fill="auto"/>
            <w:vAlign w:val="center"/>
          </w:tcPr>
          <w:p w14:paraId="30E07A05" w14:textId="77777777" w:rsidR="00441538" w:rsidRPr="005E0144" w:rsidRDefault="00441538" w:rsidP="00441538">
            <w:pPr>
              <w:pStyle w:val="TAC"/>
              <w:jc w:val="left"/>
            </w:pPr>
            <w:r w:rsidRPr="005E0144">
              <w:t>Number of antenna ports</w:t>
            </w:r>
          </w:p>
        </w:tc>
        <w:tc>
          <w:tcPr>
            <w:tcW w:w="653" w:type="pct"/>
            <w:tcBorders>
              <w:left w:val="single" w:sz="4" w:space="0" w:color="FFFFFF"/>
            </w:tcBorders>
            <w:shd w:val="clear" w:color="auto" w:fill="auto"/>
            <w:vAlign w:val="center"/>
          </w:tcPr>
          <w:p w14:paraId="2EB5E5F6" w14:textId="77777777" w:rsidR="00441538" w:rsidRPr="005E0144" w:rsidRDefault="00441538" w:rsidP="00441538">
            <w:pPr>
              <w:pStyle w:val="TAC"/>
            </w:pPr>
            <w:r w:rsidRPr="005E0144">
              <w:rPr>
                <w:position w:val="-4"/>
              </w:rPr>
              <w:object w:dxaOrig="220" w:dyaOrig="220" w14:anchorId="00AEC623">
                <v:shape id="_x0000_i1234" type="#_x0000_t75" style="width:7.5pt;height:7.5pt" o:ole="">
                  <v:imagedata r:id="rId320" o:title=""/>
                </v:shape>
                <o:OLEObject Type="Embed" ProgID="Equation.3" ShapeID="_x0000_i1234" DrawAspect="Content" ObjectID="_1755939709" r:id="rId359"/>
              </w:object>
            </w:r>
          </w:p>
        </w:tc>
        <w:tc>
          <w:tcPr>
            <w:tcW w:w="731" w:type="pct"/>
            <w:vAlign w:val="center"/>
          </w:tcPr>
          <w:p w14:paraId="1343E789" w14:textId="77777777" w:rsidR="00441538" w:rsidRPr="005E0144" w:rsidRDefault="00441538" w:rsidP="00441538">
            <w:pPr>
              <w:pStyle w:val="TAC"/>
            </w:pPr>
            <w:r w:rsidRPr="005E0144">
              <w:t>1</w:t>
            </w:r>
          </w:p>
        </w:tc>
        <w:tc>
          <w:tcPr>
            <w:tcW w:w="1274" w:type="pct"/>
            <w:vAlign w:val="center"/>
          </w:tcPr>
          <w:p w14:paraId="2F162C17" w14:textId="77777777" w:rsidR="00441538" w:rsidRPr="005E0144" w:rsidRDefault="00441538" w:rsidP="00441538">
            <w:pPr>
              <w:pStyle w:val="TAC"/>
            </w:pPr>
            <w:r w:rsidRPr="005E0144">
              <w:t>1</w:t>
            </w:r>
          </w:p>
        </w:tc>
        <w:tc>
          <w:tcPr>
            <w:tcW w:w="1273" w:type="pct"/>
            <w:vAlign w:val="center"/>
          </w:tcPr>
          <w:p w14:paraId="00A6467A" w14:textId="77777777" w:rsidR="00441538" w:rsidRPr="005E0144" w:rsidRDefault="00441538" w:rsidP="00441538">
            <w:pPr>
              <w:pStyle w:val="TAC"/>
            </w:pPr>
            <w:r w:rsidRPr="005E0144">
              <w:t>1</w:t>
            </w:r>
          </w:p>
        </w:tc>
      </w:tr>
    </w:tbl>
    <w:p w14:paraId="0AAAA2A7" w14:textId="77777777" w:rsidR="00450623" w:rsidRPr="005E0144" w:rsidRDefault="00450623" w:rsidP="00450623">
      <w:pPr>
        <w:pStyle w:val="TH"/>
      </w:pPr>
    </w:p>
    <w:p w14:paraId="4F2E8B69" w14:textId="77777777" w:rsidR="00450623" w:rsidRPr="005E0144" w:rsidRDefault="00450623" w:rsidP="00450623">
      <w:pPr>
        <w:pStyle w:val="Heading2"/>
      </w:pPr>
      <w:bookmarkStart w:id="47" w:name="_Toc454818154"/>
      <w:r w:rsidRPr="005E0144">
        <w:t>9.9</w:t>
      </w:r>
      <w:r w:rsidRPr="005E0144">
        <w:tab/>
        <w:t>SC-FDMA baseband signal generation</w:t>
      </w:r>
      <w:bookmarkEnd w:id="47"/>
    </w:p>
    <w:p w14:paraId="47A71231" w14:textId="77777777" w:rsidR="00450623" w:rsidRPr="005E0144" w:rsidRDefault="00450623" w:rsidP="00450623">
      <w:r w:rsidRPr="005E0144">
        <w:t xml:space="preserve">The time-continuous signal </w:t>
      </w:r>
      <w:r w:rsidRPr="005E0144">
        <w:rPr>
          <w:position w:val="-12"/>
        </w:rPr>
        <w:object w:dxaOrig="580" w:dyaOrig="360" w14:anchorId="4BF3DDA5">
          <v:shape id="_x0000_i1235" type="#_x0000_t75" style="width:28.05pt;height:21.5pt" o:ole="">
            <v:imagedata r:id="rId360" o:title=""/>
          </v:shape>
          <o:OLEObject Type="Embed" ProgID="Equation.3" ShapeID="_x0000_i1235" DrawAspect="Content" ObjectID="_1755939710" r:id="rId361"/>
        </w:object>
      </w:r>
      <w:r w:rsidRPr="005E0144">
        <w:t xml:space="preserve"> for antenna port </w:t>
      </w:r>
      <w:r w:rsidRPr="005E0144">
        <w:rPr>
          <w:position w:val="-10"/>
        </w:rPr>
        <w:object w:dxaOrig="200" w:dyaOrig="240" w14:anchorId="658ACDDE">
          <v:shape id="_x0000_i1236" type="#_x0000_t75" style="width:7.5pt;height:14.05pt" o:ole="">
            <v:imagedata r:id="rId362" o:title=""/>
          </v:shape>
          <o:OLEObject Type="Embed" ProgID="Equation.3" ShapeID="_x0000_i1236" DrawAspect="Content" ObjectID="_1755939711" r:id="rId363"/>
        </w:object>
      </w:r>
      <w:r w:rsidRPr="005E0144">
        <w:t xml:space="preserve"> in SC-FDMA symbol </w:t>
      </w:r>
      <w:r w:rsidRPr="005E0144">
        <w:rPr>
          <w:position w:val="-6"/>
        </w:rPr>
        <w:object w:dxaOrig="139" w:dyaOrig="260" w14:anchorId="1908BB88">
          <v:shape id="_x0000_i1237" type="#_x0000_t75" style="width:7.5pt;height:14.05pt" o:ole="">
            <v:imagedata r:id="rId364" o:title=""/>
          </v:shape>
          <o:OLEObject Type="Embed" ProgID="Equation.3" ShapeID="_x0000_i1237" DrawAspect="Content" ObjectID="_1755939712" r:id="rId365"/>
        </w:object>
      </w:r>
      <w:r w:rsidRPr="005E0144">
        <w:t xml:space="preserve"> in a </w:t>
      </w:r>
      <w:proofErr w:type="spellStart"/>
      <w:r w:rsidRPr="005E0144">
        <w:t>sidelink</w:t>
      </w:r>
      <w:proofErr w:type="spellEnd"/>
      <w:r w:rsidRPr="005E0144">
        <w:t xml:space="preserve"> slot is defined by clause 5.6 with </w:t>
      </w:r>
      <w:r w:rsidRPr="005E0144">
        <w:rPr>
          <w:position w:val="-10"/>
        </w:rPr>
        <w:object w:dxaOrig="440" w:dyaOrig="340" w14:anchorId="7F0F09DF">
          <v:shape id="_x0000_i1238" type="#_x0000_t75" style="width:21.5pt;height:14.05pt" o:ole="">
            <v:imagedata r:id="rId366" o:title=""/>
          </v:shape>
          <o:OLEObject Type="Embed" ProgID="Equation.3" ShapeID="_x0000_i1238" DrawAspect="Content" ObjectID="_1755939713" r:id="rId367"/>
        </w:object>
      </w:r>
      <w:r w:rsidRPr="005E0144">
        <w:t xml:space="preserve"> replaced by </w:t>
      </w:r>
      <w:r w:rsidRPr="005E0144">
        <w:rPr>
          <w:position w:val="-10"/>
        </w:rPr>
        <w:object w:dxaOrig="420" w:dyaOrig="340" w14:anchorId="7EFABC6D">
          <v:shape id="_x0000_i1239" type="#_x0000_t75" style="width:21.5pt;height:14.05pt" o:ole="">
            <v:imagedata r:id="rId368" o:title=""/>
          </v:shape>
          <o:OLEObject Type="Embed" ProgID="Equation.3" ShapeID="_x0000_i1239" DrawAspect="Content" ObjectID="_1755939714" r:id="rId369"/>
        </w:object>
      </w:r>
      <w:r w:rsidRPr="005E0144">
        <w:t>.</w:t>
      </w:r>
    </w:p>
    <w:p w14:paraId="6F71C60D" w14:textId="77777777" w:rsidR="00450623" w:rsidRPr="005E0144" w:rsidRDefault="00450623" w:rsidP="00450623">
      <w:r w:rsidRPr="005E0144">
        <w:t xml:space="preserve">The cyclic prefix length for each </w:t>
      </w:r>
      <w:proofErr w:type="spellStart"/>
      <w:r w:rsidRPr="005E0144">
        <w:t>sidelink</w:t>
      </w:r>
      <w:proofErr w:type="spellEnd"/>
      <w:r w:rsidRPr="005E0144">
        <w:t xml:space="preserve"> channel or signal may differ from that configured for uplink transmissions.</w:t>
      </w:r>
    </w:p>
    <w:p w14:paraId="7AC7E245" w14:textId="77777777" w:rsidR="00450623" w:rsidRPr="005E0144" w:rsidRDefault="00450623" w:rsidP="00450623">
      <w:pPr>
        <w:pStyle w:val="Heading2"/>
      </w:pPr>
      <w:bookmarkStart w:id="48" w:name="_Toc454818155"/>
      <w:r w:rsidRPr="005E0144">
        <w:t>9.10</w:t>
      </w:r>
      <w:r w:rsidRPr="005E0144">
        <w:tab/>
        <w:t>Timing</w:t>
      </w:r>
      <w:bookmarkEnd w:id="48"/>
    </w:p>
    <w:p w14:paraId="61407384" w14:textId="77777777" w:rsidR="00450623" w:rsidRPr="005E0144" w:rsidRDefault="00450623" w:rsidP="00450623">
      <w:r w:rsidRPr="005E0144">
        <w:t xml:space="preserve">Transmission of a </w:t>
      </w:r>
      <w:proofErr w:type="spellStart"/>
      <w:r w:rsidRPr="005E0144">
        <w:t>sidelink</w:t>
      </w:r>
      <w:proofErr w:type="spellEnd"/>
      <w:r w:rsidRPr="005E0144">
        <w:t xml:space="preserve"> radio frame number </w:t>
      </w:r>
      <w:r w:rsidRPr="005E0144">
        <w:rPr>
          <w:position w:val="-6"/>
        </w:rPr>
        <w:object w:dxaOrig="139" w:dyaOrig="240" w14:anchorId="741B8AB8">
          <v:shape id="_x0000_i1240" type="#_x0000_t75" style="width:7.5pt;height:14.05pt" o:ole="">
            <v:imagedata r:id="rId370" o:title=""/>
          </v:shape>
          <o:OLEObject Type="Embed" ProgID="Equation.3" ShapeID="_x0000_i1240" DrawAspect="Content" ObjectID="_1755939715" r:id="rId371"/>
        </w:object>
      </w:r>
      <w:r w:rsidRPr="005E0144">
        <w:t xml:space="preserve"> from the UE shall start </w:t>
      </w:r>
      <w:r w:rsidRPr="005E0144">
        <w:rPr>
          <w:position w:val="-12"/>
        </w:rPr>
        <w:object w:dxaOrig="1960" w:dyaOrig="320" w14:anchorId="5FA5AF0D">
          <v:shape id="_x0000_i1241" type="#_x0000_t75" style="width:101pt;height:14.05pt" o:ole="">
            <v:imagedata r:id="rId372" o:title=""/>
          </v:shape>
          <o:OLEObject Type="Embed" ProgID="Equation.3" ShapeID="_x0000_i1241" DrawAspect="Content" ObjectID="_1755939716" r:id="rId373"/>
        </w:object>
      </w:r>
      <w:r w:rsidRPr="005E0144">
        <w:t xml:space="preserve"> seconds before the start of the corresponding timing reference frame at the UE. The UE is not required to receive </w:t>
      </w:r>
      <w:proofErr w:type="spellStart"/>
      <w:r w:rsidRPr="005E0144">
        <w:t>sidelink</w:t>
      </w:r>
      <w:proofErr w:type="spellEnd"/>
      <w:r w:rsidRPr="005E0144">
        <w:t xml:space="preserve"> or downlink transmissions earlier than </w:t>
      </w:r>
      <w:r w:rsidRPr="005E0144">
        <w:rPr>
          <w:position w:val="-10"/>
        </w:rPr>
        <w:object w:dxaOrig="520" w:dyaOrig="300" w14:anchorId="72396973">
          <v:shape id="_x0000_i1242" type="#_x0000_t75" style="width:28.05pt;height:14.05pt" o:ole="">
            <v:imagedata r:id="rId374" o:title=""/>
          </v:shape>
          <o:OLEObject Type="Embed" ProgID="Equation.3" ShapeID="_x0000_i1242" DrawAspect="Content" ObjectID="_1755939717" r:id="rId375"/>
        </w:object>
      </w:r>
      <w:r w:rsidRPr="005E0144">
        <w:t xml:space="preserve"> after the end of a </w:t>
      </w:r>
      <w:proofErr w:type="spellStart"/>
      <w:r w:rsidRPr="005E0144">
        <w:t>sidelink</w:t>
      </w:r>
      <w:proofErr w:type="spellEnd"/>
      <w:r w:rsidRPr="005E0144">
        <w:t xml:space="preserve"> transmission.</w:t>
      </w:r>
    </w:p>
    <w:p w14:paraId="009C71F0" w14:textId="77777777" w:rsidR="00450623" w:rsidRPr="005E0144" w:rsidRDefault="00450623" w:rsidP="00450623">
      <w:r w:rsidRPr="005E0144">
        <w:t xml:space="preserve">For PSDCH transmission and </w:t>
      </w:r>
      <w:proofErr w:type="spellStart"/>
      <w:r w:rsidRPr="005E0144">
        <w:t>sidelink</w:t>
      </w:r>
      <w:proofErr w:type="spellEnd"/>
      <w:r w:rsidRPr="005E0144">
        <w:t xml:space="preserve"> synchronization signal transmission for PSDCH:</w:t>
      </w:r>
    </w:p>
    <w:p w14:paraId="0CCBB5A5" w14:textId="77777777" w:rsidR="00450623" w:rsidRPr="005E0144" w:rsidRDefault="00450623" w:rsidP="00450623">
      <w:r w:rsidRPr="005E0144">
        <w:t xml:space="preserve">if the UE has a serving cell fulfilling the S criterion according to [10, clause 5.2.3.2] </w:t>
      </w:r>
    </w:p>
    <w:p w14:paraId="7E0429EB"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1F8F57EA">
          <v:shape id="_x0000_i1243" type="#_x0000_t75" style="width:7.5pt;height:14.05pt" o:ole="">
            <v:imagedata r:id="rId370" o:title=""/>
          </v:shape>
          <o:OLEObject Type="Embed" ProgID="Equation.3" ShapeID="_x0000_i1243" DrawAspect="Content" ObjectID="_1755939718" r:id="rId376"/>
        </w:object>
      </w:r>
      <w:r w:rsidRPr="005E0144">
        <w:t xml:space="preserve"> equals that of downlink radio frame </w:t>
      </w:r>
      <w:r w:rsidRPr="005E0144">
        <w:rPr>
          <w:position w:val="-6"/>
        </w:rPr>
        <w:object w:dxaOrig="139" w:dyaOrig="240" w14:anchorId="592C7EA7">
          <v:shape id="_x0000_i1244" type="#_x0000_t75" style="width:7.5pt;height:14.05pt" o:ole="">
            <v:imagedata r:id="rId370" o:title=""/>
          </v:shape>
          <o:OLEObject Type="Embed" ProgID="Equation.3" ShapeID="_x0000_i1244" DrawAspect="Content" ObjectID="_1755939719" r:id="rId377"/>
        </w:object>
      </w:r>
      <w:r w:rsidRPr="005E0144">
        <w:t xml:space="preserve"> of the cell c as given in </w:t>
      </w:r>
      <w:r w:rsidR="005C2814">
        <w:t>Clause</w:t>
      </w:r>
      <w:r w:rsidRPr="005E0144">
        <w:t xml:space="preserve"> 14.3.1 of [4] and</w:t>
      </w:r>
    </w:p>
    <w:p w14:paraId="00C923CF" w14:textId="77777777" w:rsidR="00450623" w:rsidRPr="005E0144" w:rsidRDefault="00450623" w:rsidP="00450623">
      <w:pPr>
        <w:pStyle w:val="B1"/>
      </w:pPr>
      <w:r w:rsidRPr="005E0144">
        <w:t>-</w:t>
      </w:r>
      <w:r w:rsidRPr="005E0144">
        <w:tab/>
      </w:r>
      <w:r w:rsidRPr="005E0144">
        <w:object w:dxaOrig="760" w:dyaOrig="279" w14:anchorId="1B03B3EC">
          <v:shape id="_x0000_i1245" type="#_x0000_t75" style="width:35.55pt;height:14.05pt" o:ole="">
            <v:imagedata r:id="rId378" o:title=""/>
          </v:shape>
          <o:OLEObject Type="Embed" ProgID="Equation.3" ShapeID="_x0000_i1245" DrawAspect="Content" ObjectID="_1755939720" r:id="rId379"/>
        </w:object>
      </w:r>
      <w:r w:rsidRPr="005E0144">
        <w:t xml:space="preserve"> is given by clause 8.1,</w:t>
      </w:r>
    </w:p>
    <w:p w14:paraId="3F6F68A2" w14:textId="77777777" w:rsidR="00450623" w:rsidRPr="005E0144" w:rsidRDefault="00450623" w:rsidP="00450623">
      <w:r w:rsidRPr="005E0144">
        <w:lastRenderedPageBreak/>
        <w:t xml:space="preserve">otherwise </w:t>
      </w:r>
    </w:p>
    <w:p w14:paraId="300DDDAE" w14:textId="77777777" w:rsidR="00450623" w:rsidRPr="005E0144" w:rsidRDefault="00450623" w:rsidP="00450623">
      <w:pPr>
        <w:pStyle w:val="B1"/>
      </w:pPr>
      <w:r w:rsidRPr="005E0144">
        <w:t>-</w:t>
      </w:r>
      <w:r w:rsidRPr="005E0144">
        <w:tab/>
        <w:t xml:space="preserve">the timing of reference radio frame </w:t>
      </w:r>
      <w:r w:rsidRPr="005E0144">
        <w:object w:dxaOrig="139" w:dyaOrig="240" w14:anchorId="781A23BF">
          <v:shape id="_x0000_i1246" type="#_x0000_t75" style="width:7.5pt;height:14.05pt" o:ole="">
            <v:imagedata r:id="rId370" o:title=""/>
          </v:shape>
          <o:OLEObject Type="Embed" ProgID="Equation.3" ShapeID="_x0000_i1246" DrawAspect="Content" ObjectID="_1755939721" r:id="rId380"/>
        </w:object>
      </w:r>
      <w:r w:rsidRPr="005E0144">
        <w:t xml:space="preserve"> is implicitly obtained from [4] and</w:t>
      </w:r>
    </w:p>
    <w:p w14:paraId="1EFE1E73" w14:textId="77777777" w:rsidR="00450623" w:rsidRPr="005E0144" w:rsidRDefault="00450623" w:rsidP="00450623">
      <w:pPr>
        <w:pStyle w:val="B1"/>
      </w:pPr>
      <w:r w:rsidRPr="005E0144">
        <w:t>-</w:t>
      </w:r>
      <w:r w:rsidRPr="005E0144">
        <w:tab/>
      </w:r>
      <w:r w:rsidRPr="005E0144">
        <w:rPr>
          <w:position w:val="-10"/>
        </w:rPr>
        <w:object w:dxaOrig="1080" w:dyaOrig="300" w14:anchorId="1DDA4D60">
          <v:shape id="_x0000_i1247" type="#_x0000_t75" style="width:57.95pt;height:14.05pt" o:ole="">
            <v:imagedata r:id="rId381" o:title=""/>
          </v:shape>
          <o:OLEObject Type="Embed" ProgID="Equation.3" ShapeID="_x0000_i1247" DrawAspect="Content" ObjectID="_1755939722" r:id="rId382"/>
        </w:object>
      </w:r>
      <w:r w:rsidRPr="005E0144">
        <w:t>.</w:t>
      </w:r>
    </w:p>
    <w:p w14:paraId="15E2EB23" w14:textId="77777777" w:rsidR="00450623" w:rsidRPr="005E0144" w:rsidRDefault="00450623" w:rsidP="00450623">
      <w:r w:rsidRPr="005E0144">
        <w:t xml:space="preserve">For all other </w:t>
      </w:r>
      <w:proofErr w:type="spellStart"/>
      <w:r w:rsidRPr="005E0144">
        <w:t>sidelink</w:t>
      </w:r>
      <w:proofErr w:type="spellEnd"/>
      <w:r w:rsidRPr="005E0144">
        <w:t xml:space="preserve"> transmissions:</w:t>
      </w:r>
    </w:p>
    <w:p w14:paraId="3D634A86" w14:textId="77777777" w:rsidR="00450623" w:rsidRPr="005E0144" w:rsidRDefault="00450623" w:rsidP="00450623">
      <w:r w:rsidRPr="005E0144">
        <w:t>if the UE has a serving cell fulfilling the S criterion according to [10, clause 5.2.3.2]</w:t>
      </w:r>
    </w:p>
    <w:p w14:paraId="252EC1FC"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5AD7206F">
          <v:shape id="_x0000_i1248" type="#_x0000_t75" style="width:7.5pt;height:14.05pt" o:ole="">
            <v:imagedata r:id="rId370" o:title=""/>
          </v:shape>
          <o:OLEObject Type="Embed" ProgID="Equation.3" ShapeID="_x0000_i1248" DrawAspect="Content" ObjectID="_1755939723" r:id="rId383"/>
        </w:object>
      </w:r>
      <w:r w:rsidRPr="005E0144">
        <w:t xml:space="preserve"> equals that of downlink radio frame </w:t>
      </w:r>
      <w:r w:rsidRPr="005E0144">
        <w:rPr>
          <w:position w:val="-6"/>
        </w:rPr>
        <w:object w:dxaOrig="139" w:dyaOrig="240" w14:anchorId="0A0423E2">
          <v:shape id="_x0000_i1249" type="#_x0000_t75" style="width:7.5pt;height:14.05pt" o:ole="">
            <v:imagedata r:id="rId370" o:title=""/>
          </v:shape>
          <o:OLEObject Type="Embed" ProgID="Equation.3" ShapeID="_x0000_i1249" DrawAspect="Content" ObjectID="_1755939724" r:id="rId384"/>
        </w:object>
      </w:r>
      <w:r w:rsidRPr="005E0144">
        <w:t xml:space="preserve"> in the cell with the same uplink carrier frequency as the </w:t>
      </w:r>
      <w:proofErr w:type="spellStart"/>
      <w:r w:rsidRPr="005E0144">
        <w:t>sidelink</w:t>
      </w:r>
      <w:proofErr w:type="spellEnd"/>
      <w:r w:rsidRPr="005E0144">
        <w:t xml:space="preserve"> and</w:t>
      </w:r>
    </w:p>
    <w:p w14:paraId="0DD4A915" w14:textId="77777777" w:rsidR="00450623" w:rsidRPr="005E0144" w:rsidRDefault="00450623" w:rsidP="00450623">
      <w:pPr>
        <w:pStyle w:val="B1"/>
      </w:pPr>
      <w:r w:rsidRPr="005E0144">
        <w:t>-</w:t>
      </w:r>
      <w:r w:rsidRPr="005E0144">
        <w:tab/>
      </w:r>
      <w:r w:rsidRPr="005E0144">
        <w:rPr>
          <w:position w:val="-10"/>
        </w:rPr>
        <w:object w:dxaOrig="760" w:dyaOrig="279" w14:anchorId="5BE15B9C">
          <v:shape id="_x0000_i1250" type="#_x0000_t75" style="width:35.55pt;height:14.05pt" o:ole="">
            <v:imagedata r:id="rId378" o:title=""/>
          </v:shape>
          <o:OLEObject Type="Embed" ProgID="Equation.3" ShapeID="_x0000_i1250" DrawAspect="Content" ObjectID="_1755939725" r:id="rId385"/>
        </w:object>
      </w:r>
      <w:r w:rsidRPr="005E0144">
        <w:t xml:space="preserve"> is given by clause 8.1,</w:t>
      </w:r>
    </w:p>
    <w:p w14:paraId="32673783" w14:textId="77777777" w:rsidR="00450623" w:rsidRPr="005E0144" w:rsidRDefault="00450623" w:rsidP="00450623">
      <w:r w:rsidRPr="005E0144">
        <w:t xml:space="preserve">otherwise </w:t>
      </w:r>
    </w:p>
    <w:p w14:paraId="3CC96EDD"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6F844696">
          <v:shape id="_x0000_i1251" type="#_x0000_t75" style="width:7.5pt;height:14.05pt" o:ole="">
            <v:imagedata r:id="rId370" o:title=""/>
          </v:shape>
          <o:OLEObject Type="Embed" ProgID="Equation.3" ShapeID="_x0000_i1251" DrawAspect="Content" ObjectID="_1755939726" r:id="rId386"/>
        </w:object>
      </w:r>
      <w:r w:rsidRPr="005E0144">
        <w:t xml:space="preserve"> is implicitly obtained from [4] and</w:t>
      </w:r>
    </w:p>
    <w:p w14:paraId="16AED8B3" w14:textId="77777777" w:rsidR="00450623" w:rsidRPr="005E0144" w:rsidRDefault="00450623" w:rsidP="00450623">
      <w:pPr>
        <w:pStyle w:val="B1"/>
      </w:pPr>
      <w:r w:rsidRPr="005E0144">
        <w:t>-</w:t>
      </w:r>
      <w:r w:rsidRPr="005E0144">
        <w:tab/>
      </w:r>
      <w:r w:rsidRPr="005E0144">
        <w:rPr>
          <w:position w:val="-10"/>
        </w:rPr>
        <w:object w:dxaOrig="1100" w:dyaOrig="300" w14:anchorId="4094DD4E">
          <v:shape id="_x0000_i1252" type="#_x0000_t75" style="width:57.95pt;height:14.05pt" o:ole="">
            <v:imagedata r:id="rId387" o:title=""/>
          </v:shape>
          <o:OLEObject Type="Embed" ProgID="Equation.3" ShapeID="_x0000_i1252" DrawAspect="Content" ObjectID="_1755939727" r:id="rId388"/>
        </w:object>
      </w:r>
      <w:r w:rsidRPr="005E0144">
        <w:t>.</w:t>
      </w:r>
    </w:p>
    <w:p w14:paraId="4CBBF849" w14:textId="77777777" w:rsidR="00450623" w:rsidRPr="005E0144" w:rsidRDefault="00450623" w:rsidP="00450623"/>
    <w:p w14:paraId="6230D744" w14:textId="77777777" w:rsidR="00450623" w:rsidRPr="005E0144" w:rsidRDefault="00450623" w:rsidP="00450623">
      <w:pPr>
        <w:pStyle w:val="TH"/>
      </w:pPr>
      <w:r w:rsidRPr="005E0144">
        <w:object w:dxaOrig="6744" w:dyaOrig="2214" w14:anchorId="29FADA12">
          <v:shape id="_x0000_i1253" type="#_x0000_t75" style="width:273.95pt;height:86.05pt" o:ole="">
            <v:imagedata r:id="rId389" o:title=""/>
          </v:shape>
          <o:OLEObject Type="Embed" ProgID="Visio.Drawing.11" ShapeID="_x0000_i1253" DrawAspect="Content" ObjectID="_1755939728" r:id="rId390"/>
        </w:object>
      </w:r>
    </w:p>
    <w:p w14:paraId="06BF483D" w14:textId="77777777" w:rsidR="00450623" w:rsidRPr="005E0144" w:rsidRDefault="00450623" w:rsidP="00450623">
      <w:pPr>
        <w:pStyle w:val="TF"/>
      </w:pPr>
      <w:r w:rsidRPr="005E0144">
        <w:t xml:space="preserve">Figure 9.9-1: </w:t>
      </w:r>
      <w:proofErr w:type="spellStart"/>
      <w:r w:rsidRPr="005E0144">
        <w:t>Sidelink</w:t>
      </w:r>
      <w:proofErr w:type="spellEnd"/>
      <w:r w:rsidRPr="005E0144">
        <w:t xml:space="preserve"> timing relation.</w:t>
      </w:r>
    </w:p>
    <w:p w14:paraId="7342FB4A" w14:textId="77777777" w:rsidR="00450623" w:rsidRPr="005E0144" w:rsidRDefault="00450623" w:rsidP="00450623">
      <w:r w:rsidRPr="005E0144">
        <w:t xml:space="preserve">The quantity </w:t>
      </w:r>
      <w:r w:rsidRPr="005E0144">
        <w:rPr>
          <w:position w:val="-12"/>
        </w:rPr>
        <w:object w:dxaOrig="620" w:dyaOrig="320" w14:anchorId="178CAB20">
          <v:shape id="_x0000_i1254" type="#_x0000_t75" style="width:28.05pt;height:14.05pt" o:ole="">
            <v:imagedata r:id="rId391" o:title=""/>
          </v:shape>
          <o:OLEObject Type="Embed" ProgID="Equation.3" ShapeID="_x0000_i1254" DrawAspect="Content" ObjectID="_1755939729" r:id="rId392"/>
        </w:object>
      </w:r>
      <w:r w:rsidRPr="005E0144">
        <w:t xml:space="preserve"> differs between channels and signals according to</w:t>
      </w:r>
    </w:p>
    <w:p w14:paraId="6BAF2963" w14:textId="77777777" w:rsidR="00450623" w:rsidRPr="005E0144" w:rsidRDefault="00450623" w:rsidP="00450623">
      <w:pPr>
        <w:pStyle w:val="EQ"/>
        <w:jc w:val="center"/>
      </w:pPr>
      <w:r w:rsidRPr="005E0144">
        <w:rPr>
          <w:position w:val="-26"/>
        </w:rPr>
        <w:object w:dxaOrig="4940" w:dyaOrig="620" w14:anchorId="0A8DA227">
          <v:shape id="_x0000_i1255" type="#_x0000_t75" style="width:245pt;height:28.05pt" o:ole="">
            <v:imagedata r:id="rId393" o:title=""/>
          </v:shape>
          <o:OLEObject Type="Embed" ProgID="Equation.3" ShapeID="_x0000_i1255" DrawAspect="Content" ObjectID="_1755939730" r:id="rId394"/>
        </w:object>
      </w:r>
    </w:p>
    <w:p w14:paraId="39D39D32" w14:textId="77777777" w:rsidR="00450623" w:rsidRDefault="00450623" w:rsidP="00450623">
      <w:pPr>
        <w:pStyle w:val="Heading1"/>
      </w:pPr>
      <w:bookmarkStart w:id="49" w:name="_Toc454818156"/>
      <w:r w:rsidRPr="005E0144">
        <w:t>10</w:t>
      </w:r>
      <w:r w:rsidRPr="005E0144">
        <w:tab/>
        <w:t>Narrowband IoT</w:t>
      </w:r>
      <w:bookmarkEnd w:id="49"/>
    </w:p>
    <w:p w14:paraId="0642661A" w14:textId="77777777" w:rsidR="0098310E" w:rsidRPr="0098310E" w:rsidRDefault="0098310E" w:rsidP="009D5FA3">
      <w:pPr>
        <w:pStyle w:val="Heading2"/>
      </w:pPr>
      <w:r w:rsidRPr="0098310E">
        <w:t>10.0</w:t>
      </w:r>
      <w:r w:rsidRPr="0098310E">
        <w:tab/>
        <w:t>General</w:t>
      </w:r>
    </w:p>
    <w:p w14:paraId="3C53AC3E" w14:textId="77777777" w:rsidR="0098310E" w:rsidRPr="0098310E" w:rsidRDefault="0098310E" w:rsidP="009D5FA3">
      <w:pPr>
        <w:pStyle w:val="Heading3"/>
      </w:pPr>
      <w:r w:rsidRPr="0098310E">
        <w:t>10.0.1</w:t>
      </w:r>
      <w:r w:rsidRPr="0098310E">
        <w:tab/>
        <w:t>Frame structure</w:t>
      </w:r>
    </w:p>
    <w:p w14:paraId="71039439" w14:textId="77777777" w:rsidR="0098310E" w:rsidRPr="0098310E" w:rsidRDefault="0098310E" w:rsidP="009D5FA3">
      <w:pPr>
        <w:pStyle w:val="Heading4"/>
      </w:pPr>
      <w:r w:rsidRPr="0098310E">
        <w:t>10.0.1.1</w:t>
      </w:r>
      <w:r w:rsidRPr="0098310E">
        <w:tab/>
        <w:t>Frame structure type 1</w:t>
      </w:r>
    </w:p>
    <w:p w14:paraId="315A3669" w14:textId="77777777" w:rsidR="0098310E" w:rsidRPr="0098310E" w:rsidRDefault="0098310E" w:rsidP="0098310E">
      <w:pPr>
        <w:rPr>
          <w:lang w:eastAsia="zh-CN"/>
        </w:rPr>
      </w:pPr>
      <w:r w:rsidRPr="000F692A">
        <w:t>Frame structure type 1 is applicable to FDD operation only</w:t>
      </w:r>
      <w:r>
        <w:rPr>
          <w:lang w:eastAsia="zh-CN"/>
        </w:rPr>
        <w:t>.</w:t>
      </w:r>
    </w:p>
    <w:p w14:paraId="6CE61C9A" w14:textId="77777777" w:rsidR="0098310E" w:rsidRPr="0098310E" w:rsidRDefault="0098310E" w:rsidP="009D5FA3">
      <w:pPr>
        <w:pStyle w:val="Heading4"/>
      </w:pPr>
      <w:r w:rsidRPr="0098310E">
        <w:t>10.0.1.2</w:t>
      </w:r>
      <w:r w:rsidRPr="0098310E">
        <w:tab/>
        <w:t>Frame structure type 2</w:t>
      </w:r>
    </w:p>
    <w:p w14:paraId="52E44491" w14:textId="77777777" w:rsidR="0098310E" w:rsidRPr="0098310E" w:rsidRDefault="0098310E" w:rsidP="0098310E">
      <w:pPr>
        <w:jc w:val="both"/>
      </w:pPr>
      <w:r w:rsidRPr="0098310E">
        <w:t>Frame structure type 2 is applicable to TDD operation only.</w:t>
      </w:r>
    </w:p>
    <w:p w14:paraId="1A275C00" w14:textId="77777777" w:rsidR="0098310E" w:rsidRPr="0098310E" w:rsidRDefault="0098310E" w:rsidP="0098310E">
      <w:pPr>
        <w:jc w:val="both"/>
      </w:pPr>
      <w:r w:rsidRPr="0098310E">
        <w:t xml:space="preserve">The following restrictions apply: </w:t>
      </w:r>
    </w:p>
    <w:p w14:paraId="73011FFF" w14:textId="77777777" w:rsidR="0098310E" w:rsidRPr="0098310E" w:rsidRDefault="0098310E" w:rsidP="009D5FA3">
      <w:pPr>
        <w:pStyle w:val="B1"/>
      </w:pPr>
      <w:r w:rsidRPr="0098310E">
        <w:t>-</w:t>
      </w:r>
      <w:r w:rsidRPr="0098310E">
        <w:tab/>
        <w:t>Uplink-downlink configuration 0 and 6 are not supported.</w:t>
      </w:r>
    </w:p>
    <w:p w14:paraId="0D357C17" w14:textId="77777777" w:rsidR="0098310E" w:rsidRPr="0098310E" w:rsidRDefault="0098310E" w:rsidP="009D5FA3">
      <w:pPr>
        <w:pStyle w:val="B1"/>
      </w:pPr>
      <w:r w:rsidRPr="0098310E">
        <w:t>-</w:t>
      </w:r>
      <w:r w:rsidRPr="0098310E">
        <w:tab/>
      </w:r>
      <w:proofErr w:type="spellStart"/>
      <w:r w:rsidRPr="0098310E">
        <w:t>UpPTS</w:t>
      </w:r>
      <w:proofErr w:type="spellEnd"/>
      <w:r w:rsidRPr="0098310E">
        <w:t xml:space="preserve"> is not used for NPUSCH or NPRACH.</w:t>
      </w:r>
    </w:p>
    <w:p w14:paraId="57E63AF9" w14:textId="77777777" w:rsidR="00472377" w:rsidRPr="00472377" w:rsidRDefault="0098310E" w:rsidP="00472377">
      <w:pPr>
        <w:pStyle w:val="B1"/>
        <w:rPr>
          <w:rFonts w:eastAsia="SimSun"/>
        </w:rPr>
      </w:pPr>
      <w:r w:rsidRPr="0098310E">
        <w:lastRenderedPageBreak/>
        <w:t>-</w:t>
      </w:r>
      <w:r w:rsidRPr="0098310E">
        <w:tab/>
      </w:r>
      <w:proofErr w:type="spellStart"/>
      <w:r w:rsidRPr="0098310E">
        <w:t>DwPTS</w:t>
      </w:r>
      <w:proofErr w:type="spellEnd"/>
      <w:r w:rsidRPr="0098310E">
        <w:t xml:space="preserve"> and </w:t>
      </w:r>
      <w:proofErr w:type="spellStart"/>
      <w:r w:rsidRPr="0098310E">
        <w:t>UpPTS</w:t>
      </w:r>
      <w:proofErr w:type="spellEnd"/>
      <w:r w:rsidRPr="0098310E">
        <w:t xml:space="preserve"> in special </w:t>
      </w:r>
      <w:r w:rsidR="00472377">
        <w:t xml:space="preserve">subframe </w:t>
      </w:r>
      <w:r w:rsidRPr="0098310E">
        <w:t>configuration 10 is not used for transmissions.</w:t>
      </w:r>
      <w:r w:rsidR="00472377" w:rsidRPr="00472377">
        <w:rPr>
          <w:rFonts w:eastAsia="SimSun"/>
        </w:rPr>
        <w:t xml:space="preserve"> </w:t>
      </w:r>
    </w:p>
    <w:p w14:paraId="36713A46" w14:textId="77777777" w:rsidR="005C53A7" w:rsidRDefault="00472377" w:rsidP="005C53A7">
      <w:pPr>
        <w:pStyle w:val="B1"/>
        <w:rPr>
          <w:rFonts w:eastAsia="SimSun"/>
        </w:rPr>
      </w:pPr>
      <w:r w:rsidRPr="00472377">
        <w:rPr>
          <w:rFonts w:eastAsia="SimSun"/>
        </w:rPr>
        <w:t>-</w:t>
      </w:r>
      <w:r w:rsidRPr="00472377">
        <w:rPr>
          <w:rFonts w:eastAsia="SimSun"/>
        </w:rPr>
        <w:tab/>
        <w:t xml:space="preserve">On an NB-IoT carrier for which higher-layer parameter </w:t>
      </w:r>
      <w:proofErr w:type="spellStart"/>
      <w:r w:rsidRPr="00472377">
        <w:rPr>
          <w:rFonts w:eastAsia="SimSun"/>
          <w:i/>
        </w:rPr>
        <w:t>operationModeInfo</w:t>
      </w:r>
      <w:proofErr w:type="spellEnd"/>
      <w:r w:rsidRPr="00472377">
        <w:rPr>
          <w:rFonts w:eastAsia="SimSun"/>
        </w:rPr>
        <w:t xml:space="preserve"> indicates </w:t>
      </w:r>
      <w:proofErr w:type="spellStart"/>
      <w:r w:rsidRPr="00472377">
        <w:rPr>
          <w:rFonts w:eastAsia="SimSun"/>
          <w:i/>
        </w:rPr>
        <w:t>inband-SamePCI</w:t>
      </w:r>
      <w:proofErr w:type="spellEnd"/>
      <w:r w:rsidRPr="00472377">
        <w:rPr>
          <w:rFonts w:eastAsia="SimSun"/>
        </w:rPr>
        <w:t xml:space="preserve"> or </w:t>
      </w:r>
      <w:proofErr w:type="spellStart"/>
      <w:r w:rsidRPr="00472377">
        <w:rPr>
          <w:rFonts w:eastAsia="SimSun"/>
          <w:i/>
        </w:rPr>
        <w:t>inband-DifferentPCI</w:t>
      </w:r>
      <w:proofErr w:type="spellEnd"/>
      <w:r w:rsidRPr="00472377">
        <w:rPr>
          <w:rFonts w:eastAsia="SimSun"/>
        </w:rPr>
        <w:t xml:space="preserve">, or higher-layer parameter </w:t>
      </w:r>
      <w:proofErr w:type="spellStart"/>
      <w:r w:rsidRPr="00472377">
        <w:rPr>
          <w:rFonts w:eastAsia="SimSun"/>
          <w:i/>
        </w:rPr>
        <w:t>inbandCarrierInfo</w:t>
      </w:r>
      <w:proofErr w:type="spellEnd"/>
      <w:r w:rsidRPr="00472377">
        <w:rPr>
          <w:rFonts w:eastAsia="SimSun"/>
        </w:rPr>
        <w:t xml:space="preserve"> is present</w:t>
      </w:r>
      <w:r w:rsidRPr="00472377">
        <w:rPr>
          <w:rFonts w:eastAsia="SimSun"/>
          <w:lang w:eastAsia="zh-CN"/>
        </w:rPr>
        <w:t xml:space="preserve">, or on an NB-IoT carrier for </w:t>
      </w:r>
      <w:r w:rsidRPr="00472377">
        <w:rPr>
          <w:rFonts w:eastAsia="SimSun"/>
          <w:i/>
          <w:lang w:eastAsia="zh-CN"/>
        </w:rPr>
        <w:t>SystemInformationBlockType1-NB</w:t>
      </w:r>
      <w:r w:rsidRPr="00472377">
        <w:rPr>
          <w:rFonts w:eastAsia="SimSun"/>
          <w:lang w:eastAsia="zh-CN"/>
        </w:rPr>
        <w:t xml:space="preserve"> for which </w:t>
      </w:r>
      <w:r w:rsidRPr="00472377">
        <w:rPr>
          <w:rFonts w:eastAsia="SimSun"/>
          <w:i/>
          <w:lang w:eastAsia="zh-CN"/>
        </w:rPr>
        <w:t>sib1-carrierInfo</w:t>
      </w:r>
      <w:r w:rsidRPr="00472377">
        <w:rPr>
          <w:rFonts w:eastAsia="SimSun"/>
          <w:lang w:eastAsia="zh-CN"/>
        </w:rPr>
        <w:t xml:space="preserve"> indicates </w:t>
      </w:r>
      <w:r w:rsidRPr="00472377">
        <w:rPr>
          <w:rFonts w:eastAsia="SimSun"/>
          <w:i/>
          <w:lang w:eastAsia="zh-CN"/>
        </w:rPr>
        <w:t>non-anchor</w:t>
      </w:r>
      <w:r w:rsidRPr="00472377">
        <w:rPr>
          <w:rFonts w:eastAsia="SimSun"/>
          <w:lang w:eastAsia="zh-CN"/>
        </w:rPr>
        <w:t xml:space="preserve"> and </w:t>
      </w:r>
      <w:r w:rsidRPr="00472377">
        <w:rPr>
          <w:rFonts w:eastAsia="SimSun"/>
        </w:rPr>
        <w:t xml:space="preserve">the value of the higher layer parameter </w:t>
      </w:r>
      <w:r w:rsidRPr="00472377">
        <w:rPr>
          <w:rFonts w:eastAsia="SimSun"/>
          <w:i/>
        </w:rPr>
        <w:t>sib-</w:t>
      </w:r>
      <w:proofErr w:type="spellStart"/>
      <w:r w:rsidRPr="00472377">
        <w:rPr>
          <w:rFonts w:eastAsia="SimSun"/>
          <w:i/>
        </w:rPr>
        <w:t>GuardbandInfo</w:t>
      </w:r>
      <w:proofErr w:type="spellEnd"/>
      <w:r w:rsidRPr="00472377">
        <w:rPr>
          <w:rFonts w:eastAsia="SimSun"/>
        </w:rPr>
        <w:t xml:space="preserve"> is set to </w:t>
      </w:r>
      <w:r w:rsidRPr="00472377">
        <w:rPr>
          <w:rFonts w:eastAsia="SimSun"/>
          <w:i/>
        </w:rPr>
        <w:t>sib-</w:t>
      </w:r>
      <w:proofErr w:type="spellStart"/>
      <w:r w:rsidRPr="00472377">
        <w:rPr>
          <w:rFonts w:eastAsia="SimSun"/>
          <w:i/>
        </w:rPr>
        <w:t>GuardbandInbandSamePCI</w:t>
      </w:r>
      <w:proofErr w:type="spellEnd"/>
      <w:r w:rsidRPr="00472377">
        <w:rPr>
          <w:rFonts w:eastAsia="SimSun"/>
        </w:rPr>
        <w:t xml:space="preserve"> or </w:t>
      </w:r>
      <w:r w:rsidRPr="00472377">
        <w:rPr>
          <w:rFonts w:eastAsia="SimSun"/>
          <w:i/>
        </w:rPr>
        <w:t>sib-</w:t>
      </w:r>
      <w:proofErr w:type="spellStart"/>
      <w:r w:rsidRPr="00472377">
        <w:rPr>
          <w:rFonts w:eastAsia="SimSun"/>
          <w:i/>
        </w:rPr>
        <w:t>GuardbandinbandDiffPCI</w:t>
      </w:r>
      <w:proofErr w:type="spellEnd"/>
      <w:r w:rsidRPr="00472377">
        <w:rPr>
          <w:rFonts w:eastAsia="SimSun"/>
        </w:rPr>
        <w:t xml:space="preserve">, </w:t>
      </w:r>
      <w:proofErr w:type="spellStart"/>
      <w:r w:rsidRPr="00472377">
        <w:rPr>
          <w:rFonts w:eastAsia="SimSun"/>
        </w:rPr>
        <w:t>DwPTS</w:t>
      </w:r>
      <w:proofErr w:type="spellEnd"/>
      <w:r w:rsidRPr="00472377">
        <w:rPr>
          <w:rFonts w:eastAsia="SimSun"/>
        </w:rPr>
        <w:t xml:space="preserve"> in special subframe configuration 0 and 5 for normal cyclic prefix is not used for NPDCCH and NPDSCH transmission.</w:t>
      </w:r>
      <w:r w:rsidR="005C53A7" w:rsidRPr="005C53A7">
        <w:rPr>
          <w:rFonts w:eastAsia="SimSun"/>
        </w:rPr>
        <w:t xml:space="preserve"> </w:t>
      </w:r>
    </w:p>
    <w:p w14:paraId="30D564C6" w14:textId="77777777" w:rsidR="0098310E" w:rsidRPr="0098310E" w:rsidRDefault="005C53A7" w:rsidP="005C53A7">
      <w:pPr>
        <w:pStyle w:val="B1"/>
      </w:pPr>
      <w:r w:rsidRPr="00962FE4">
        <w:t>-</w:t>
      </w:r>
      <w:r w:rsidRPr="00962FE4">
        <w:tab/>
        <w:t xml:space="preserve">Higher-layer parameter </w:t>
      </w:r>
      <w:proofErr w:type="spellStart"/>
      <w:r w:rsidRPr="00962FE4">
        <w:rPr>
          <w:i/>
          <w:iCs/>
        </w:rPr>
        <w:t>symbolBitmap</w:t>
      </w:r>
      <w:proofErr w:type="spellEnd"/>
      <w:r w:rsidRPr="00962FE4">
        <w:t xml:space="preserve"> does not apply to special subframes.</w:t>
      </w:r>
    </w:p>
    <w:p w14:paraId="0587D580" w14:textId="77777777" w:rsidR="00450623" w:rsidRPr="005E0144" w:rsidRDefault="00450623" w:rsidP="00450623">
      <w:pPr>
        <w:pStyle w:val="Heading2"/>
      </w:pPr>
      <w:bookmarkStart w:id="50" w:name="_Toc454818157"/>
      <w:r w:rsidRPr="005E0144">
        <w:t>10.1</w:t>
      </w:r>
      <w:r w:rsidRPr="005E0144">
        <w:tab/>
        <w:t>Uplink</w:t>
      </w:r>
      <w:bookmarkEnd w:id="50"/>
    </w:p>
    <w:p w14:paraId="4716539C" w14:textId="77777777" w:rsidR="00450623" w:rsidRPr="005E0144" w:rsidRDefault="00450623" w:rsidP="00450623">
      <w:pPr>
        <w:pStyle w:val="Heading3"/>
      </w:pPr>
      <w:bookmarkStart w:id="51" w:name="_Toc454818158"/>
      <w:r w:rsidRPr="005E0144">
        <w:t>10.1.1</w:t>
      </w:r>
      <w:r w:rsidRPr="005E0144">
        <w:tab/>
        <w:t>Overview</w:t>
      </w:r>
      <w:bookmarkEnd w:id="51"/>
    </w:p>
    <w:p w14:paraId="3E9265C8" w14:textId="77777777" w:rsidR="00450623" w:rsidRPr="005E0144" w:rsidRDefault="00450623" w:rsidP="00450623">
      <w:pPr>
        <w:pStyle w:val="Heading4"/>
      </w:pPr>
      <w:bookmarkStart w:id="52" w:name="_Toc454818159"/>
      <w:r w:rsidRPr="005E0144">
        <w:t>10.1.1.1</w:t>
      </w:r>
      <w:r w:rsidRPr="005E0144">
        <w:tab/>
        <w:t>Physical channels</w:t>
      </w:r>
      <w:bookmarkEnd w:id="52"/>
    </w:p>
    <w:p w14:paraId="115788E5" w14:textId="77777777" w:rsidR="00450623" w:rsidRPr="005E0144" w:rsidRDefault="00450623" w:rsidP="00450623">
      <w:r w:rsidRPr="005E0144">
        <w:t>The following narrowband physical channels are defined:</w:t>
      </w:r>
    </w:p>
    <w:p w14:paraId="662B677F" w14:textId="77777777" w:rsidR="00450623" w:rsidRPr="005E0144" w:rsidRDefault="00450623" w:rsidP="00450623">
      <w:pPr>
        <w:pStyle w:val="B1"/>
      </w:pPr>
      <w:r w:rsidRPr="005E0144">
        <w:t>-</w:t>
      </w:r>
      <w:r w:rsidRPr="005E0144">
        <w:tab/>
        <w:t>Narrowband Physical Uplink Shared Channel, NPUSCH</w:t>
      </w:r>
    </w:p>
    <w:p w14:paraId="2A2E56B8" w14:textId="77777777" w:rsidR="00450623" w:rsidRPr="005E0144" w:rsidRDefault="00450623" w:rsidP="00450623">
      <w:pPr>
        <w:pStyle w:val="B1"/>
      </w:pPr>
      <w:r w:rsidRPr="005E0144">
        <w:t>-</w:t>
      </w:r>
      <w:r w:rsidRPr="005E0144">
        <w:tab/>
        <w:t>Narrowband Physical Random</w:t>
      </w:r>
      <w:r w:rsidR="0098310E">
        <w:t>-</w:t>
      </w:r>
      <w:r w:rsidRPr="005E0144">
        <w:t>Access Channel, NPRACH</w:t>
      </w:r>
    </w:p>
    <w:p w14:paraId="4EC193AE" w14:textId="77777777" w:rsidR="00450623" w:rsidRPr="005E0144" w:rsidRDefault="00450623" w:rsidP="00450623">
      <w:pPr>
        <w:pStyle w:val="Heading4"/>
      </w:pPr>
      <w:bookmarkStart w:id="53" w:name="_Toc454818160"/>
      <w:r w:rsidRPr="005E0144">
        <w:t>10.1.1.2</w:t>
      </w:r>
      <w:r w:rsidRPr="005E0144">
        <w:tab/>
        <w:t>Physical signals</w:t>
      </w:r>
      <w:bookmarkEnd w:id="53"/>
    </w:p>
    <w:p w14:paraId="734B54F2" w14:textId="77777777" w:rsidR="00450623" w:rsidRPr="005E0144" w:rsidRDefault="00450623" w:rsidP="00450623">
      <w:r w:rsidRPr="005E0144">
        <w:t>The following uplink narrowband physical signals are defined:</w:t>
      </w:r>
    </w:p>
    <w:p w14:paraId="2C06C6D8" w14:textId="77777777" w:rsidR="00450623" w:rsidRPr="005E0144" w:rsidRDefault="00450623" w:rsidP="00450623">
      <w:pPr>
        <w:pStyle w:val="B1"/>
      </w:pPr>
      <w:r w:rsidRPr="005E0144">
        <w:t>-</w:t>
      </w:r>
      <w:r w:rsidRPr="005E0144">
        <w:tab/>
        <w:t>Narrowband demodulation reference signal</w:t>
      </w:r>
    </w:p>
    <w:p w14:paraId="1B071AEC" w14:textId="77777777" w:rsidR="00450623" w:rsidRPr="005E0144" w:rsidRDefault="00450623" w:rsidP="00450623">
      <w:pPr>
        <w:pStyle w:val="Heading3"/>
      </w:pPr>
      <w:bookmarkStart w:id="54" w:name="_Toc454818161"/>
      <w:r w:rsidRPr="005E0144">
        <w:t>10.1.2</w:t>
      </w:r>
      <w:r w:rsidRPr="005E0144">
        <w:tab/>
        <w:t>Slot structure and physical resources</w:t>
      </w:r>
      <w:bookmarkEnd w:id="54"/>
    </w:p>
    <w:p w14:paraId="7AA08A06" w14:textId="77777777" w:rsidR="00450623" w:rsidRPr="005E0144" w:rsidRDefault="00450623" w:rsidP="00450623">
      <w:pPr>
        <w:pStyle w:val="Heading4"/>
      </w:pPr>
      <w:bookmarkStart w:id="55" w:name="_Toc454818162"/>
      <w:r w:rsidRPr="005E0144">
        <w:t>10.1.2.1</w:t>
      </w:r>
      <w:r w:rsidRPr="005E0144">
        <w:tab/>
        <w:t>Resource grid</w:t>
      </w:r>
      <w:bookmarkEnd w:id="55"/>
    </w:p>
    <w:p w14:paraId="7BDC1484" w14:textId="77777777" w:rsidR="00450623" w:rsidRPr="005E0144" w:rsidRDefault="00450623" w:rsidP="00450623">
      <w:r w:rsidRPr="005E0144">
        <w:t xml:space="preserve">A transmitted physical channel or signal in a slot is described by one or several resource grids of </w:t>
      </w:r>
      <w:r w:rsidRPr="005E0144">
        <w:rPr>
          <w:position w:val="-12"/>
        </w:rPr>
        <w:object w:dxaOrig="480" w:dyaOrig="380" w14:anchorId="76925621">
          <v:shape id="_x0000_i1256" type="#_x0000_t75" style="width:21.5pt;height:21.5pt" o:ole="">
            <v:imagedata r:id="rId395" o:title=""/>
          </v:shape>
          <o:OLEObject Type="Embed" ProgID="Equation.3" ShapeID="_x0000_i1256" DrawAspect="Content" ObjectID="_1755939731" r:id="rId396"/>
        </w:object>
      </w:r>
      <w:r w:rsidRPr="005E0144">
        <w:t xml:space="preserve"> subcarriers and </w:t>
      </w:r>
      <w:r w:rsidRPr="005E0144">
        <w:rPr>
          <w:position w:val="-14"/>
        </w:rPr>
        <w:object w:dxaOrig="540" w:dyaOrig="380" w14:anchorId="66FF3762">
          <v:shape id="_x0000_i1257" type="#_x0000_t75" style="width:28.05pt;height:21.5pt" o:ole="">
            <v:imagedata r:id="rId397" o:title=""/>
          </v:shape>
          <o:OLEObject Type="Embed" ProgID="Equation.3" ShapeID="_x0000_i1257" DrawAspect="Content" ObjectID="_1755939732" r:id="rId398"/>
        </w:object>
      </w:r>
      <w:r w:rsidRPr="005E0144">
        <w:t xml:space="preserve"> SC-FDMA symbols. The resource grid is illustrated in Figure 10.1.2.1-1. The slot number within a radio frame is denoted </w:t>
      </w:r>
      <w:r w:rsidRPr="005E0144">
        <w:rPr>
          <w:position w:val="-10"/>
        </w:rPr>
        <w:object w:dxaOrig="240" w:dyaOrig="300" w14:anchorId="67FC8D21">
          <v:shape id="_x0000_i1258" type="#_x0000_t75" style="width:14.05pt;height:14.05pt" o:ole="">
            <v:imagedata r:id="rId288" o:title=""/>
          </v:shape>
          <o:OLEObject Type="Embed" ProgID="Equation.3" ShapeID="_x0000_i1258" DrawAspect="Content" ObjectID="_1755939733" r:id="rId399"/>
        </w:object>
      </w:r>
      <w:r w:rsidRPr="005E0144">
        <w:t xml:space="preserve"> where </w:t>
      </w:r>
      <w:r w:rsidRPr="005E0144">
        <w:rPr>
          <w:position w:val="-10"/>
        </w:rPr>
        <w:object w:dxaOrig="1219" w:dyaOrig="300" w14:anchorId="5EBF25B8">
          <v:shape id="_x0000_i1259" type="#_x0000_t75" style="width:64.5pt;height:14.05pt" o:ole="">
            <v:imagedata r:id="rId400" o:title=""/>
          </v:shape>
          <o:OLEObject Type="Embed" ProgID="Equation.3" ShapeID="_x0000_i1259" DrawAspect="Content" ObjectID="_1755939734" r:id="rId401"/>
        </w:object>
      </w:r>
      <w:r w:rsidRPr="005E0144">
        <w:t xml:space="preserve"> for </w:t>
      </w:r>
      <w:r w:rsidRPr="005E0144">
        <w:rPr>
          <w:position w:val="-10"/>
        </w:rPr>
        <w:object w:dxaOrig="1060" w:dyaOrig="300" w14:anchorId="6616F1E9">
          <v:shape id="_x0000_i1260" type="#_x0000_t75" style="width:50.5pt;height:14.05pt" o:ole="">
            <v:imagedata r:id="rId402" o:title=""/>
          </v:shape>
          <o:OLEObject Type="Embed" ProgID="Equation.3" ShapeID="_x0000_i1260" DrawAspect="Content" ObjectID="_1755939735" r:id="rId403"/>
        </w:object>
      </w:r>
      <w:r w:rsidRPr="005E0144">
        <w:t xml:space="preserve"> and </w:t>
      </w:r>
      <w:r w:rsidRPr="005E0144">
        <w:rPr>
          <w:position w:val="-10"/>
        </w:rPr>
        <w:object w:dxaOrig="1140" w:dyaOrig="300" w14:anchorId="194B7155">
          <v:shape id="_x0000_i1261" type="#_x0000_t75" style="width:57.95pt;height:14.05pt" o:ole="">
            <v:imagedata r:id="rId404" o:title=""/>
          </v:shape>
          <o:OLEObject Type="Embed" ProgID="Equation.3" ShapeID="_x0000_i1261" DrawAspect="Content" ObjectID="_1755939736" r:id="rId405"/>
        </w:object>
      </w:r>
      <w:r w:rsidRPr="005E0144">
        <w:t xml:space="preserve"> for </w:t>
      </w:r>
      <w:r w:rsidRPr="005E0144">
        <w:rPr>
          <w:position w:val="-10"/>
        </w:rPr>
        <w:object w:dxaOrig="1240" w:dyaOrig="300" w14:anchorId="7E477CC0">
          <v:shape id="_x0000_i1262" type="#_x0000_t75" style="width:64.5pt;height:14.05pt" o:ole="">
            <v:imagedata r:id="rId406" o:title=""/>
          </v:shape>
          <o:OLEObject Type="Embed" ProgID="Equation.3" ShapeID="_x0000_i1262" DrawAspect="Content" ObjectID="_1755939737" r:id="rId407"/>
        </w:object>
      </w:r>
      <w:r w:rsidRPr="005E0144">
        <w:t>.</w:t>
      </w:r>
    </w:p>
    <w:p w14:paraId="450C1466" w14:textId="77777777" w:rsidR="00450623" w:rsidRPr="005E0144" w:rsidRDefault="00450623" w:rsidP="00450623"/>
    <w:p w14:paraId="7B775E0D" w14:textId="77777777" w:rsidR="00450623" w:rsidRPr="005E0144" w:rsidRDefault="00450623" w:rsidP="00450623">
      <w:pPr>
        <w:pStyle w:val="TH"/>
      </w:pPr>
      <w:r w:rsidRPr="005E0144">
        <w:object w:dxaOrig="6900" w:dyaOrig="8446" w14:anchorId="1789DEC5">
          <v:shape id="_x0000_i1263" type="#_x0000_t75" style="width:201.95pt;height:253.4pt" o:ole="">
            <v:imagedata r:id="rId408" o:title=""/>
          </v:shape>
          <o:OLEObject Type="Embed" ProgID="Visio.Drawing.11" ShapeID="_x0000_i1263" DrawAspect="Content" ObjectID="_1755939738" r:id="rId409"/>
        </w:object>
      </w:r>
    </w:p>
    <w:p w14:paraId="2D600020" w14:textId="77777777" w:rsidR="00450623" w:rsidRPr="005E0144" w:rsidRDefault="00450623" w:rsidP="00450623">
      <w:pPr>
        <w:pStyle w:val="TF"/>
      </w:pPr>
      <w:r w:rsidRPr="005E0144">
        <w:t>Figure 10.1.2.1-1: Uplink resource grid for NB-IoT</w:t>
      </w:r>
    </w:p>
    <w:p w14:paraId="56F19893" w14:textId="77777777" w:rsidR="00450623" w:rsidRPr="005E0144" w:rsidRDefault="00450623" w:rsidP="00450623">
      <w:r w:rsidRPr="005E0144">
        <w:t xml:space="preserve">The uplink bandwidth in terms of subcarriers </w:t>
      </w:r>
      <w:r w:rsidRPr="005E0144">
        <w:rPr>
          <w:position w:val="-10"/>
        </w:rPr>
        <w:object w:dxaOrig="440" w:dyaOrig="340" w14:anchorId="1F33D95A">
          <v:shape id="_x0000_i1264" type="#_x0000_t75" style="width:21.5pt;height:14.05pt" o:ole="">
            <v:imagedata r:id="rId410" o:title=""/>
          </v:shape>
          <o:OLEObject Type="Embed" ProgID="Equation.3" ShapeID="_x0000_i1264" DrawAspect="Content" ObjectID="_1755939739" r:id="rId411"/>
        </w:object>
      </w:r>
      <w:r w:rsidRPr="005E0144">
        <w:t xml:space="preserve">, and the slot duration </w:t>
      </w:r>
      <w:r w:rsidRPr="005E0144">
        <w:rPr>
          <w:position w:val="-10"/>
        </w:rPr>
        <w:object w:dxaOrig="380" w:dyaOrig="300" w14:anchorId="23260480">
          <v:shape id="_x0000_i1265" type="#_x0000_t75" style="width:21.5pt;height:14.05pt" o:ole="">
            <v:imagedata r:id="rId412" o:title=""/>
          </v:shape>
          <o:OLEObject Type="Embed" ProgID="Equation.3" ShapeID="_x0000_i1265" DrawAspect="Content" ObjectID="_1755939740" r:id="rId413"/>
        </w:object>
      </w:r>
      <w:r w:rsidRPr="005E0144">
        <w:t xml:space="preserve"> are given in Table 10.1.2.1-1.</w:t>
      </w:r>
    </w:p>
    <w:p w14:paraId="0D772E26" w14:textId="77777777" w:rsidR="00450623" w:rsidRPr="005E0144" w:rsidRDefault="00450623" w:rsidP="00450623">
      <w:pPr>
        <w:pStyle w:val="TH"/>
      </w:pPr>
      <w:r w:rsidRPr="005E0144">
        <w:t>Table 10.1.2.1-1: NB-IoT parameters.</w:t>
      </w:r>
    </w:p>
    <w:tbl>
      <w:tblPr>
        <w:tblW w:w="0" w:type="auto"/>
        <w:jc w:val="center"/>
        <w:tblLayout w:type="fixed"/>
        <w:tblLook w:val="01E0" w:firstRow="1" w:lastRow="1" w:firstColumn="1" w:lastColumn="1" w:noHBand="0" w:noVBand="0"/>
      </w:tblPr>
      <w:tblGrid>
        <w:gridCol w:w="1569"/>
        <w:gridCol w:w="1569"/>
        <w:gridCol w:w="1569"/>
      </w:tblGrid>
      <w:tr w:rsidR="00450623" w:rsidRPr="005E0144" w14:paraId="59C29443"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30322D1D" w14:textId="77777777" w:rsidR="00450623" w:rsidRPr="005E0144" w:rsidRDefault="00450623" w:rsidP="00A02649">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0FF98C0D" w14:textId="77777777" w:rsidR="00450623" w:rsidRPr="005E0144" w:rsidRDefault="00450623" w:rsidP="00A02649">
            <w:pPr>
              <w:pStyle w:val="TAH"/>
            </w:pPr>
            <w:r w:rsidRPr="005E0144">
              <w:rPr>
                <w:position w:val="-10"/>
              </w:rPr>
              <w:object w:dxaOrig="440" w:dyaOrig="340" w14:anchorId="04875BD3">
                <v:shape id="_x0000_i1266" type="#_x0000_t75" style="width:21.5pt;height:14.05pt" o:ole="">
                  <v:imagedata r:id="rId414" o:title=""/>
                </v:shape>
                <o:OLEObject Type="Embed" ProgID="Equation.3" ShapeID="_x0000_i1266" DrawAspect="Content" ObjectID="_1755939741" r:id="rId41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7E9261" w14:textId="77777777" w:rsidR="00450623" w:rsidRPr="005E0144" w:rsidRDefault="00450623" w:rsidP="00A02649">
            <w:pPr>
              <w:pStyle w:val="TAH"/>
            </w:pPr>
            <w:r w:rsidRPr="005E0144">
              <w:rPr>
                <w:position w:val="-10"/>
              </w:rPr>
              <w:object w:dxaOrig="380" w:dyaOrig="300" w14:anchorId="57DA5F67">
                <v:shape id="_x0000_i1267" type="#_x0000_t75" style="width:21.5pt;height:14.05pt" o:ole="">
                  <v:imagedata r:id="rId416" o:title=""/>
                </v:shape>
                <o:OLEObject Type="Embed" ProgID="Equation.3" ShapeID="_x0000_i1267" DrawAspect="Content" ObjectID="_1755939742" r:id="rId417"/>
              </w:object>
            </w:r>
          </w:p>
        </w:tc>
      </w:tr>
      <w:tr w:rsidR="00450623" w:rsidRPr="005E0144" w14:paraId="3FA3066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8BEC674" w14:textId="77777777" w:rsidR="00450623" w:rsidRPr="005E0144" w:rsidRDefault="00450623" w:rsidP="00A02649">
            <w:pPr>
              <w:pStyle w:val="TAC"/>
            </w:pPr>
            <w:r w:rsidRPr="005E0144">
              <w:rPr>
                <w:position w:val="-10"/>
              </w:rPr>
              <w:object w:dxaOrig="1219" w:dyaOrig="300" w14:anchorId="6F8AE3A2">
                <v:shape id="_x0000_i1268" type="#_x0000_t75" style="width:57.95pt;height:14.05pt" o:ole="">
                  <v:imagedata r:id="rId418" o:title=""/>
                </v:shape>
                <o:OLEObject Type="Embed" ProgID="Equation.3" ShapeID="_x0000_i1268" DrawAspect="Content" ObjectID="_1755939743" r:id="rId41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69D00A22" w14:textId="77777777" w:rsidR="00450623" w:rsidRPr="005E0144" w:rsidRDefault="00450623" w:rsidP="00A02649">
            <w:pPr>
              <w:pStyle w:val="TAC"/>
            </w:pPr>
            <w:r w:rsidRPr="005E0144">
              <w:rPr>
                <w:position w:val="-6"/>
              </w:rPr>
              <w:object w:dxaOrig="279" w:dyaOrig="240" w14:anchorId="3E4BA94D">
                <v:shape id="_x0000_i1269" type="#_x0000_t75" style="width:14.05pt;height:7.5pt" o:ole="">
                  <v:imagedata r:id="rId420" o:title=""/>
                </v:shape>
                <o:OLEObject Type="Embed" ProgID="Equation.3" ShapeID="_x0000_i1269" DrawAspect="Content" ObjectID="_1755939744" r:id="rId421"/>
              </w:object>
            </w:r>
          </w:p>
        </w:tc>
        <w:tc>
          <w:tcPr>
            <w:tcW w:w="1569" w:type="dxa"/>
            <w:tcBorders>
              <w:top w:val="single" w:sz="4" w:space="0" w:color="auto"/>
              <w:left w:val="single" w:sz="4" w:space="0" w:color="auto"/>
              <w:bottom w:val="single" w:sz="4" w:space="0" w:color="auto"/>
              <w:right w:val="single" w:sz="4" w:space="0" w:color="auto"/>
            </w:tcBorders>
            <w:vAlign w:val="center"/>
          </w:tcPr>
          <w:p w14:paraId="6D21AAD1" w14:textId="77777777" w:rsidR="00450623" w:rsidRPr="005E0144" w:rsidRDefault="00450623" w:rsidP="00A02649">
            <w:pPr>
              <w:pStyle w:val="TAC"/>
            </w:pPr>
            <w:r w:rsidRPr="005E0144">
              <w:rPr>
                <w:position w:val="-10"/>
              </w:rPr>
              <w:object w:dxaOrig="820" w:dyaOrig="300" w14:anchorId="77AAB4BA">
                <v:shape id="_x0000_i1270" type="#_x0000_t75" style="width:35.55pt;height:14.05pt" o:ole="">
                  <v:imagedata r:id="rId422" o:title=""/>
                </v:shape>
                <o:OLEObject Type="Embed" ProgID="Equation.3" ShapeID="_x0000_i1270" DrawAspect="Content" ObjectID="_1755939745" r:id="rId423"/>
              </w:object>
            </w:r>
          </w:p>
        </w:tc>
      </w:tr>
      <w:tr w:rsidR="00450623" w:rsidRPr="005E0144" w14:paraId="213CCFD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6C39FF53" w14:textId="77777777" w:rsidR="00450623" w:rsidRPr="005E0144" w:rsidRDefault="00450623" w:rsidP="00A02649">
            <w:pPr>
              <w:pStyle w:val="TAC"/>
            </w:pPr>
            <w:r w:rsidRPr="005E0144">
              <w:rPr>
                <w:position w:val="-10"/>
              </w:rPr>
              <w:object w:dxaOrig="1060" w:dyaOrig="300" w14:anchorId="6AE447E4">
                <v:shape id="_x0000_i1271" type="#_x0000_t75" style="width:50.5pt;height:14.05pt" o:ole="">
                  <v:imagedata r:id="rId424" o:title=""/>
                </v:shape>
                <o:OLEObject Type="Embed" ProgID="Equation.3" ShapeID="_x0000_i1271" DrawAspect="Content" ObjectID="_1755939746" r:id="rId42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080505CC" w14:textId="77777777" w:rsidR="00450623" w:rsidRPr="005E0144" w:rsidRDefault="00450623" w:rsidP="00A02649">
            <w:pPr>
              <w:pStyle w:val="TAC"/>
            </w:pPr>
            <w:r w:rsidRPr="005E0144">
              <w:rPr>
                <w:position w:val="-4"/>
              </w:rPr>
              <w:object w:dxaOrig="260" w:dyaOrig="220" w14:anchorId="52A6EDA3">
                <v:shape id="_x0000_i1272" type="#_x0000_t75" style="width:14.05pt;height:7.5pt" o:ole="">
                  <v:imagedata r:id="rId426" o:title=""/>
                </v:shape>
                <o:OLEObject Type="Embed" ProgID="Equation.3" ShapeID="_x0000_i1272" DrawAspect="Content" ObjectID="_1755939747" r:id="rId427"/>
              </w:object>
            </w:r>
          </w:p>
        </w:tc>
        <w:tc>
          <w:tcPr>
            <w:tcW w:w="1569" w:type="dxa"/>
            <w:tcBorders>
              <w:top w:val="single" w:sz="4" w:space="0" w:color="auto"/>
              <w:left w:val="single" w:sz="4" w:space="0" w:color="auto"/>
              <w:bottom w:val="single" w:sz="4" w:space="0" w:color="auto"/>
              <w:right w:val="single" w:sz="4" w:space="0" w:color="auto"/>
            </w:tcBorders>
            <w:vAlign w:val="center"/>
          </w:tcPr>
          <w:p w14:paraId="43BC134A" w14:textId="77777777" w:rsidR="00450623" w:rsidRPr="005E0144" w:rsidRDefault="00450623" w:rsidP="00A02649">
            <w:pPr>
              <w:pStyle w:val="TAC"/>
            </w:pPr>
            <w:r w:rsidRPr="005E0144">
              <w:rPr>
                <w:position w:val="-10"/>
              </w:rPr>
              <w:object w:dxaOrig="800" w:dyaOrig="300" w14:anchorId="68F77123">
                <v:shape id="_x0000_i1273" type="#_x0000_t75" style="width:36.45pt;height:14.05pt" o:ole="">
                  <v:imagedata r:id="rId428" o:title=""/>
                </v:shape>
                <o:OLEObject Type="Embed" ProgID="Equation.3" ShapeID="_x0000_i1273" DrawAspect="Content" ObjectID="_1755939748" r:id="rId429"/>
              </w:object>
            </w:r>
          </w:p>
        </w:tc>
      </w:tr>
    </w:tbl>
    <w:p w14:paraId="34FED376" w14:textId="77777777" w:rsidR="00450623" w:rsidRPr="005E0144" w:rsidRDefault="00450623" w:rsidP="00450623"/>
    <w:p w14:paraId="2F03139C" w14:textId="77777777" w:rsidR="00450623" w:rsidRPr="005E0144" w:rsidRDefault="00450623" w:rsidP="00450623">
      <w:r w:rsidRPr="005E0144">
        <w:t xml:space="preserve">A single antenna port </w:t>
      </w:r>
      <w:r w:rsidRPr="005E0144">
        <w:rPr>
          <w:position w:val="-10"/>
        </w:rPr>
        <w:object w:dxaOrig="520" w:dyaOrig="279" w14:anchorId="77BC2D45">
          <v:shape id="_x0000_i1274" type="#_x0000_t75" style="width:28.05pt;height:14.05pt" o:ole="">
            <v:imagedata r:id="rId430" o:title=""/>
          </v:shape>
          <o:OLEObject Type="Embed" ProgID="Equation.3" ShapeID="_x0000_i1274" DrawAspect="Content" ObjectID="_1755939749" r:id="rId431"/>
        </w:object>
      </w:r>
      <w:r w:rsidRPr="005E0144">
        <w:t xml:space="preserve"> is used for all uplink transmissions.</w:t>
      </w:r>
    </w:p>
    <w:p w14:paraId="241414ED" w14:textId="77777777" w:rsidR="00450623" w:rsidRPr="005E0144" w:rsidRDefault="00450623" w:rsidP="00450623">
      <w:pPr>
        <w:pStyle w:val="Heading4"/>
      </w:pPr>
      <w:bookmarkStart w:id="56" w:name="_Toc454818163"/>
      <w:r w:rsidRPr="005E0144">
        <w:t>10.1.2.2</w:t>
      </w:r>
      <w:r w:rsidRPr="005E0144">
        <w:tab/>
        <w:t>Resource elements</w:t>
      </w:r>
      <w:bookmarkEnd w:id="56"/>
    </w:p>
    <w:p w14:paraId="317385FD"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9219CF1">
          <v:shape id="_x0000_i1275" type="#_x0000_t75" style="width:21.5pt;height:14.05pt" o:ole="">
            <v:imagedata r:id="rId21" o:title=""/>
          </v:shape>
          <o:OLEObject Type="Embed" ProgID="Equation.3" ShapeID="_x0000_i1275" DrawAspect="Content" ObjectID="_1755939750" r:id="rId432"/>
        </w:object>
      </w:r>
      <w:r w:rsidRPr="005E0144">
        <w:t xml:space="preserve"> in a slot where </w:t>
      </w:r>
      <w:r w:rsidRPr="005E0144">
        <w:rPr>
          <w:position w:val="-10"/>
        </w:rPr>
        <w:object w:dxaOrig="1400" w:dyaOrig="340" w14:anchorId="698E7A2D">
          <v:shape id="_x0000_i1276" type="#_x0000_t75" style="width:1in;height:14.05pt" o:ole="">
            <v:imagedata r:id="rId433" o:title=""/>
          </v:shape>
          <o:OLEObject Type="Embed" ProgID="Equation.3" ShapeID="_x0000_i1276" DrawAspect="Content" ObjectID="_1755939751" r:id="rId434"/>
        </w:object>
      </w:r>
      <w:r w:rsidRPr="005E0144">
        <w:t xml:space="preserve"> and </w:t>
      </w:r>
      <w:r w:rsidRPr="005E0144">
        <w:rPr>
          <w:position w:val="-14"/>
        </w:rPr>
        <w:object w:dxaOrig="1440" w:dyaOrig="380" w14:anchorId="19F20C22">
          <v:shape id="_x0000_i1277" type="#_x0000_t75" style="width:1in;height:21.5pt" o:ole="">
            <v:imagedata r:id="rId435" o:title=""/>
          </v:shape>
          <o:OLEObject Type="Embed" ProgID="Equation.3" ShapeID="_x0000_i1277" DrawAspect="Content" ObjectID="_1755939752" r:id="rId436"/>
        </w:object>
      </w:r>
      <w:r w:rsidRPr="005E0144">
        <w:t xml:space="preserve"> are the indices in the frequency and time domains, respectively. Resource element </w:t>
      </w:r>
      <w:r w:rsidRPr="005E0144">
        <w:rPr>
          <w:position w:val="-10"/>
        </w:rPr>
        <w:object w:dxaOrig="440" w:dyaOrig="300" w14:anchorId="75C82A86">
          <v:shape id="_x0000_i1278" type="#_x0000_t75" style="width:21.5pt;height:14.05pt" o:ole="">
            <v:imagedata r:id="rId21" o:title=""/>
          </v:shape>
          <o:OLEObject Type="Embed" ProgID="Equation.3" ShapeID="_x0000_i1278" DrawAspect="Content" ObjectID="_1755939753" r:id="rId437"/>
        </w:object>
      </w:r>
      <w:r w:rsidRPr="005E0144">
        <w:t xml:space="preserve"> corresponds to the complex value </w:t>
      </w:r>
      <w:r w:rsidRPr="005E0144">
        <w:rPr>
          <w:position w:val="-14"/>
        </w:rPr>
        <w:object w:dxaOrig="340" w:dyaOrig="400" w14:anchorId="1B143D09">
          <v:shape id="_x0000_i1279" type="#_x0000_t75" style="width:14.05pt;height:21.5pt" o:ole="">
            <v:imagedata r:id="rId438" o:title=""/>
          </v:shape>
          <o:OLEObject Type="Embed" ProgID="Equation.3" ShapeID="_x0000_i1279" DrawAspect="Content" ObjectID="_1755939754" r:id="rId439"/>
        </w:object>
      </w:r>
      <w:r w:rsidRPr="005E0144">
        <w:rPr>
          <w:iCs/>
        </w:rPr>
        <w:t>.</w:t>
      </w:r>
      <w:r w:rsidRPr="005E0144">
        <w:t xml:space="preserve"> Quantities </w:t>
      </w:r>
      <w:r w:rsidRPr="005E0144">
        <w:rPr>
          <w:position w:val="-14"/>
        </w:rPr>
        <w:object w:dxaOrig="340" w:dyaOrig="400" w14:anchorId="72763A8A">
          <v:shape id="_x0000_i1280" type="#_x0000_t75" style="width:14.05pt;height:21.5pt" o:ole="">
            <v:imagedata r:id="rId438" o:title=""/>
          </v:shape>
          <o:OLEObject Type="Embed" ProgID="Equation.3" ShapeID="_x0000_i1280" DrawAspect="Content" ObjectID="_1755939755" r:id="rId440"/>
        </w:object>
      </w:r>
      <w:r w:rsidRPr="005E0144">
        <w:t xml:space="preserve"> corresponding to resource elements not used for transmission of a physical channel or a physical signal in a slot shall be set to zero.</w:t>
      </w:r>
    </w:p>
    <w:p w14:paraId="37E81619" w14:textId="77777777" w:rsidR="00450623" w:rsidRPr="005E0144" w:rsidRDefault="00450623" w:rsidP="00450623">
      <w:pPr>
        <w:pStyle w:val="Heading4"/>
      </w:pPr>
      <w:bookmarkStart w:id="57" w:name="_Toc454818164"/>
      <w:r w:rsidRPr="005E0144">
        <w:t>10.1.2.3</w:t>
      </w:r>
      <w:r w:rsidRPr="005E0144">
        <w:tab/>
        <w:t>Resource unit</w:t>
      </w:r>
      <w:bookmarkEnd w:id="57"/>
    </w:p>
    <w:p w14:paraId="5DA49918" w14:textId="77777777" w:rsidR="00450623" w:rsidRPr="005E0144" w:rsidRDefault="00450623" w:rsidP="00450623">
      <w:r w:rsidRPr="005E0144">
        <w:t xml:space="preserve">Resource units are used to describe the mapping of the NPUSCH to resource elements. A resource unit is defined as </w:t>
      </w:r>
      <w:r w:rsidRPr="005E0144">
        <w:rPr>
          <w:position w:val="-14"/>
        </w:rPr>
        <w:object w:dxaOrig="960" w:dyaOrig="380" w14:anchorId="3CB0A9C8">
          <v:shape id="_x0000_i1281" type="#_x0000_t75" style="width:50.5pt;height:21.5pt" o:ole="">
            <v:imagedata r:id="rId441" o:title=""/>
          </v:shape>
          <o:OLEObject Type="Embed" ProgID="Equation.3" ShapeID="_x0000_i1281" DrawAspect="Content" ObjectID="_1755939756" r:id="rId442"/>
        </w:object>
      </w:r>
      <w:r w:rsidRPr="005E0144">
        <w:t xml:space="preserve"> SC-FDMA symbols in the time domain and </w:t>
      </w:r>
      <w:r w:rsidRPr="005E0144">
        <w:rPr>
          <w:position w:val="-10"/>
        </w:rPr>
        <w:object w:dxaOrig="460" w:dyaOrig="340" w14:anchorId="606E3BFD">
          <v:shape id="_x0000_i1282" type="#_x0000_t75" style="width:21.5pt;height:14.05pt" o:ole="">
            <v:imagedata r:id="rId443" o:title=""/>
          </v:shape>
          <o:OLEObject Type="Embed" ProgID="Equation.3" ShapeID="_x0000_i1282" DrawAspect="Content" ObjectID="_1755939757" r:id="rId444"/>
        </w:object>
      </w:r>
      <w:r w:rsidRPr="005E0144">
        <w:t xml:space="preserve">consecutive subcarriers in the frequency domain, where </w:t>
      </w:r>
      <w:r w:rsidRPr="005E0144">
        <w:rPr>
          <w:position w:val="-10"/>
        </w:rPr>
        <w:object w:dxaOrig="460" w:dyaOrig="340" w14:anchorId="00004D0E">
          <v:shape id="_x0000_i1283" type="#_x0000_t75" style="width:21.5pt;height:14.05pt" o:ole="">
            <v:imagedata r:id="rId443" o:title=""/>
          </v:shape>
          <o:OLEObject Type="Embed" ProgID="Equation.3" ShapeID="_x0000_i1283" DrawAspect="Content" ObjectID="_1755939758" r:id="rId445"/>
        </w:object>
      </w:r>
      <w:r w:rsidRPr="005E0144">
        <w:t xml:space="preserve"> and </w:t>
      </w:r>
      <w:r w:rsidRPr="005E0144">
        <w:rPr>
          <w:position w:val="-14"/>
        </w:rPr>
        <w:object w:dxaOrig="540" w:dyaOrig="380" w14:anchorId="2698B408">
          <v:shape id="_x0000_i1284" type="#_x0000_t75" style="width:28.05pt;height:21.5pt" o:ole="">
            <v:imagedata r:id="rId446" o:title=""/>
          </v:shape>
          <o:OLEObject Type="Embed" ProgID="Equation.3" ShapeID="_x0000_i1284" DrawAspect="Content" ObjectID="_1755939759" r:id="rId447"/>
        </w:object>
      </w:r>
      <w:r w:rsidRPr="005E0144">
        <w:t xml:space="preserve"> are given by Table</w:t>
      </w:r>
      <w:r w:rsidR="0098310E">
        <w:t>s</w:t>
      </w:r>
      <w:r w:rsidRPr="005E0144">
        <w:t xml:space="preserve"> 10.1.2.3-1</w:t>
      </w:r>
      <w:r w:rsidR="0098310E">
        <w:t xml:space="preserve"> and 10.1.2.3-2 for frame structure types 1 and 2, respectively</w:t>
      </w:r>
      <w:r w:rsidRPr="005E0144">
        <w:t>.</w:t>
      </w:r>
    </w:p>
    <w:p w14:paraId="0E9209A9" w14:textId="77777777" w:rsidR="00450623" w:rsidRPr="005E0144" w:rsidRDefault="00450623" w:rsidP="00450623">
      <w:pPr>
        <w:pStyle w:val="TH"/>
      </w:pPr>
      <w:r w:rsidRPr="005E0144">
        <w:lastRenderedPageBreak/>
        <w:t xml:space="preserve">Table 10.1.2.3-1: Supported combinations of </w:t>
      </w:r>
      <w:r w:rsidRPr="005E0144">
        <w:rPr>
          <w:position w:val="-10"/>
        </w:rPr>
        <w:object w:dxaOrig="460" w:dyaOrig="340" w14:anchorId="4B3F553F">
          <v:shape id="_x0000_i1285" type="#_x0000_t75" style="width:21.5pt;height:14.05pt" o:ole="">
            <v:imagedata r:id="rId443" o:title=""/>
          </v:shape>
          <o:OLEObject Type="Embed" ProgID="Equation.3" ShapeID="_x0000_i1285" DrawAspect="Content" ObjectID="_1755939760" r:id="rId448"/>
        </w:object>
      </w:r>
      <w:r w:rsidRPr="005E0144">
        <w:t xml:space="preserve">, </w:t>
      </w:r>
      <w:r w:rsidRPr="005E0144">
        <w:rPr>
          <w:position w:val="-10"/>
        </w:rPr>
        <w:object w:dxaOrig="499" w:dyaOrig="340" w14:anchorId="57B63E4F">
          <v:shape id="_x0000_i1286" type="#_x0000_t75" style="width:28.05pt;height:14.05pt" o:ole="">
            <v:imagedata r:id="rId449" o:title=""/>
          </v:shape>
          <o:OLEObject Type="Embed" ProgID="Equation.3" ShapeID="_x0000_i1286" DrawAspect="Content" ObjectID="_1755939761" r:id="rId450"/>
        </w:object>
      </w:r>
      <w:r w:rsidRPr="005E0144">
        <w:rPr>
          <w:b w:val="0"/>
        </w:rPr>
        <w:t xml:space="preserve">, and </w:t>
      </w:r>
      <w:r w:rsidRPr="005E0144">
        <w:rPr>
          <w:position w:val="-14"/>
        </w:rPr>
        <w:object w:dxaOrig="540" w:dyaOrig="380" w14:anchorId="0581302C">
          <v:shape id="_x0000_i1287" type="#_x0000_t75" style="width:28.05pt;height:21.5pt" o:ole="">
            <v:imagedata r:id="rId451" o:title=""/>
          </v:shape>
          <o:OLEObject Type="Embed" ProgID="Equation.3" ShapeID="_x0000_i1287" DrawAspect="Content" ObjectID="_1755939762" r:id="rId452"/>
        </w:object>
      </w:r>
      <w:r w:rsidR="0098310E">
        <w:t xml:space="preserve"> for frame structure type 1</w:t>
      </w:r>
      <w:r w:rsidRPr="005E0144">
        <w:t>.</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450623" w:rsidRPr="005E0144" w14:paraId="15CA07ED" w14:textId="77777777" w:rsidTr="00A02649">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13894701" w14:textId="77777777" w:rsidR="00450623" w:rsidRPr="005E0144" w:rsidRDefault="00450623" w:rsidP="00A02649">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475A418" w14:textId="77777777" w:rsidR="00450623" w:rsidRPr="005E0144" w:rsidRDefault="009C385E" w:rsidP="00A02649">
            <w:pPr>
              <w:pStyle w:val="TAH"/>
            </w:pPr>
            <w:r>
              <w:rPr>
                <w:noProof/>
              </w:rPr>
              <w:drawing>
                <wp:inline distT="0" distB="0" distL="0" distR="0" wp14:anchorId="4821C8CC" wp14:editId="53211885">
                  <wp:extent cx="180975" cy="18097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024DF13" w14:textId="77777777" w:rsidR="00450623" w:rsidRPr="005E0144" w:rsidRDefault="00450623" w:rsidP="00A02649">
            <w:pPr>
              <w:pStyle w:val="TAH"/>
            </w:pPr>
            <w:r w:rsidRPr="005E0144">
              <w:rPr>
                <w:position w:val="-10"/>
              </w:rPr>
              <w:object w:dxaOrig="460" w:dyaOrig="340" w14:anchorId="37B67B10">
                <v:shape id="_x0000_i1288" type="#_x0000_t75" style="width:21.5pt;height:14.05pt" o:ole="">
                  <v:imagedata r:id="rId454" o:title=""/>
                </v:shape>
                <o:OLEObject Type="Embed" ProgID="Equation.3" ShapeID="_x0000_i1288" DrawAspect="Content" ObjectID="_1755939763" r:id="rId45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18E91C7" w14:textId="77777777" w:rsidR="00450623" w:rsidRPr="005E0144" w:rsidRDefault="00450623" w:rsidP="00A02649">
            <w:pPr>
              <w:pStyle w:val="TAH"/>
            </w:pPr>
            <w:r w:rsidRPr="005E0144">
              <w:rPr>
                <w:position w:val="-10"/>
              </w:rPr>
              <w:object w:dxaOrig="499" w:dyaOrig="340" w14:anchorId="6E9BD8FF">
                <v:shape id="_x0000_i1289" type="#_x0000_t75" style="width:28.05pt;height:14.05pt" o:ole="">
                  <v:imagedata r:id="rId456" o:title=""/>
                </v:shape>
                <o:OLEObject Type="Embed" ProgID="Equation.3" ShapeID="_x0000_i1289" DrawAspect="Content" ObjectID="_1755939764" r:id="rId45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757B49C5" w14:textId="77777777" w:rsidR="00450623" w:rsidRPr="005E0144" w:rsidRDefault="00450623" w:rsidP="00A02649">
            <w:pPr>
              <w:pStyle w:val="TAH"/>
            </w:pPr>
            <w:r w:rsidRPr="005E0144">
              <w:rPr>
                <w:position w:val="-14"/>
              </w:rPr>
              <w:object w:dxaOrig="540" w:dyaOrig="380" w14:anchorId="6BE093B6">
                <v:shape id="_x0000_i1290" type="#_x0000_t75" style="width:28.05pt;height:21.5pt" o:ole="">
                  <v:imagedata r:id="rId458" o:title=""/>
                </v:shape>
                <o:OLEObject Type="Embed" ProgID="Equation.3" ShapeID="_x0000_i1290" DrawAspect="Content" ObjectID="_1755939765" r:id="rId459"/>
              </w:object>
            </w:r>
          </w:p>
        </w:tc>
      </w:tr>
      <w:tr w:rsidR="00450623" w:rsidRPr="005E0144" w14:paraId="4B69DEF4"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29EBE3B"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1EF49A94"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8DADBA3"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F28CBB6" w14:textId="77777777" w:rsidR="00450623" w:rsidRPr="005E0144" w:rsidRDefault="00450623" w:rsidP="00A02649">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0B1BFA9C" w14:textId="77777777" w:rsidR="00450623" w:rsidRPr="005E0144" w:rsidRDefault="00450623" w:rsidP="00A02649">
            <w:pPr>
              <w:pStyle w:val="TAC"/>
            </w:pPr>
            <w:r w:rsidRPr="005E0144">
              <w:t>7</w:t>
            </w:r>
          </w:p>
        </w:tc>
      </w:tr>
      <w:tr w:rsidR="00450623" w:rsidRPr="005E0144" w14:paraId="461F5321" w14:textId="77777777" w:rsidTr="00A02649">
        <w:trPr>
          <w:cantSplit/>
          <w:jc w:val="center"/>
        </w:trPr>
        <w:tc>
          <w:tcPr>
            <w:tcW w:w="2073" w:type="dxa"/>
            <w:vMerge/>
            <w:tcBorders>
              <w:left w:val="single" w:sz="4" w:space="0" w:color="auto"/>
              <w:right w:val="single" w:sz="4" w:space="0" w:color="auto"/>
            </w:tcBorders>
            <w:vAlign w:val="center"/>
          </w:tcPr>
          <w:p w14:paraId="379B1DE5" w14:textId="77777777" w:rsidR="00450623" w:rsidRPr="005E0144" w:rsidRDefault="00450623" w:rsidP="00A02649">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54D69935"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7C056E0"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38D1BA4C" w14:textId="77777777" w:rsidR="00450623" w:rsidRPr="005E0144" w:rsidRDefault="00450623" w:rsidP="00A02649">
            <w:pPr>
              <w:pStyle w:val="TAC"/>
            </w:pPr>
            <w:r w:rsidRPr="005E0144">
              <w:t>16</w:t>
            </w:r>
          </w:p>
        </w:tc>
        <w:tc>
          <w:tcPr>
            <w:tcW w:w="1377" w:type="dxa"/>
            <w:vMerge/>
            <w:tcBorders>
              <w:left w:val="single" w:sz="4" w:space="0" w:color="auto"/>
              <w:right w:val="single" w:sz="4" w:space="0" w:color="auto"/>
            </w:tcBorders>
          </w:tcPr>
          <w:p w14:paraId="60E4D72A" w14:textId="77777777" w:rsidR="00450623" w:rsidRPr="005E0144" w:rsidRDefault="00450623" w:rsidP="00A02649">
            <w:pPr>
              <w:pStyle w:val="TAC"/>
            </w:pPr>
          </w:p>
        </w:tc>
      </w:tr>
      <w:tr w:rsidR="00450623" w:rsidRPr="005E0144" w14:paraId="408841EB" w14:textId="77777777" w:rsidTr="00A02649">
        <w:trPr>
          <w:cantSplit/>
          <w:jc w:val="center"/>
        </w:trPr>
        <w:tc>
          <w:tcPr>
            <w:tcW w:w="2073" w:type="dxa"/>
            <w:vMerge/>
            <w:tcBorders>
              <w:left w:val="single" w:sz="4" w:space="0" w:color="auto"/>
              <w:right w:val="single" w:sz="4" w:space="0" w:color="auto"/>
            </w:tcBorders>
          </w:tcPr>
          <w:p w14:paraId="3AC4EFE8"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303465BC"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52F9797" w14:textId="77777777" w:rsidR="00450623" w:rsidRPr="005E0144" w:rsidRDefault="00450623" w:rsidP="00A02649">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6DD761D5" w14:textId="77777777" w:rsidR="00450623" w:rsidRPr="005E0144" w:rsidRDefault="00450623" w:rsidP="00A02649">
            <w:pPr>
              <w:pStyle w:val="TAC"/>
            </w:pPr>
            <w:r w:rsidRPr="005E0144">
              <w:t>8</w:t>
            </w:r>
          </w:p>
        </w:tc>
        <w:tc>
          <w:tcPr>
            <w:tcW w:w="1377" w:type="dxa"/>
            <w:vMerge/>
            <w:tcBorders>
              <w:left w:val="single" w:sz="4" w:space="0" w:color="auto"/>
              <w:right w:val="single" w:sz="4" w:space="0" w:color="auto"/>
            </w:tcBorders>
          </w:tcPr>
          <w:p w14:paraId="7AD10A62" w14:textId="77777777" w:rsidR="00450623" w:rsidRPr="005E0144" w:rsidRDefault="00450623" w:rsidP="00A02649">
            <w:pPr>
              <w:pStyle w:val="TAC"/>
            </w:pPr>
          </w:p>
        </w:tc>
      </w:tr>
      <w:tr w:rsidR="00450623" w:rsidRPr="005E0144" w14:paraId="3ED78786" w14:textId="77777777" w:rsidTr="00A02649">
        <w:trPr>
          <w:cantSplit/>
          <w:jc w:val="center"/>
        </w:trPr>
        <w:tc>
          <w:tcPr>
            <w:tcW w:w="2073" w:type="dxa"/>
            <w:vMerge/>
            <w:tcBorders>
              <w:left w:val="single" w:sz="4" w:space="0" w:color="auto"/>
              <w:right w:val="single" w:sz="4" w:space="0" w:color="auto"/>
            </w:tcBorders>
          </w:tcPr>
          <w:p w14:paraId="4655B900"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61A70CAA"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09DC387" w14:textId="77777777" w:rsidR="00450623" w:rsidRPr="005E0144" w:rsidRDefault="00450623" w:rsidP="00A02649">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1F62EFDB"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319867EC" w14:textId="77777777" w:rsidR="00450623" w:rsidRPr="005E0144" w:rsidRDefault="00450623" w:rsidP="00A02649">
            <w:pPr>
              <w:pStyle w:val="TAC"/>
            </w:pPr>
          </w:p>
        </w:tc>
      </w:tr>
      <w:tr w:rsidR="00450623" w:rsidRPr="005E0144" w14:paraId="0D1560D8" w14:textId="77777777" w:rsidTr="00A02649">
        <w:trPr>
          <w:cantSplit/>
          <w:jc w:val="center"/>
        </w:trPr>
        <w:tc>
          <w:tcPr>
            <w:tcW w:w="2073" w:type="dxa"/>
            <w:vMerge/>
            <w:tcBorders>
              <w:left w:val="single" w:sz="4" w:space="0" w:color="auto"/>
              <w:bottom w:val="single" w:sz="4" w:space="0" w:color="auto"/>
              <w:right w:val="single" w:sz="4" w:space="0" w:color="auto"/>
            </w:tcBorders>
          </w:tcPr>
          <w:p w14:paraId="6D7701C2" w14:textId="77777777" w:rsidR="00450623" w:rsidRPr="005E0144" w:rsidRDefault="00450623" w:rsidP="00A02649">
            <w:pPr>
              <w:pStyle w:val="TAC"/>
              <w:jc w:val="left"/>
            </w:pPr>
          </w:p>
        </w:tc>
        <w:tc>
          <w:tcPr>
            <w:tcW w:w="1401" w:type="dxa"/>
            <w:vMerge/>
            <w:tcBorders>
              <w:left w:val="single" w:sz="4" w:space="0" w:color="auto"/>
              <w:bottom w:val="single" w:sz="4" w:space="0" w:color="auto"/>
              <w:right w:val="single" w:sz="4" w:space="0" w:color="auto"/>
            </w:tcBorders>
            <w:vAlign w:val="center"/>
          </w:tcPr>
          <w:p w14:paraId="098B66C4"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3F22746" w14:textId="77777777" w:rsidR="00450623" w:rsidRPr="005E0144" w:rsidRDefault="00450623" w:rsidP="00A02649">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3BD97981" w14:textId="77777777" w:rsidR="00450623" w:rsidRPr="005E0144" w:rsidRDefault="00450623" w:rsidP="00A02649">
            <w:pPr>
              <w:pStyle w:val="TAC"/>
            </w:pPr>
            <w:r w:rsidRPr="005E0144">
              <w:t>2</w:t>
            </w:r>
          </w:p>
        </w:tc>
        <w:tc>
          <w:tcPr>
            <w:tcW w:w="1377" w:type="dxa"/>
            <w:vMerge/>
            <w:tcBorders>
              <w:left w:val="single" w:sz="4" w:space="0" w:color="auto"/>
              <w:right w:val="single" w:sz="4" w:space="0" w:color="auto"/>
            </w:tcBorders>
          </w:tcPr>
          <w:p w14:paraId="211711DF" w14:textId="77777777" w:rsidR="00450623" w:rsidRPr="005E0144" w:rsidRDefault="00450623" w:rsidP="00A02649">
            <w:pPr>
              <w:pStyle w:val="TAC"/>
            </w:pPr>
          </w:p>
        </w:tc>
      </w:tr>
      <w:tr w:rsidR="00450623" w:rsidRPr="005E0144" w14:paraId="1A47E37A"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831073A" w14:textId="77777777" w:rsidR="00450623" w:rsidRPr="005E0144" w:rsidRDefault="00450623" w:rsidP="00A02649">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BEEFDDB"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A8DA6D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745FEEA"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43512010" w14:textId="77777777" w:rsidR="00450623" w:rsidRPr="005E0144" w:rsidRDefault="00450623" w:rsidP="00A02649">
            <w:pPr>
              <w:pStyle w:val="TAC"/>
            </w:pPr>
          </w:p>
        </w:tc>
      </w:tr>
      <w:tr w:rsidR="00450623" w:rsidRPr="005E0144" w14:paraId="6D74D76E" w14:textId="77777777" w:rsidTr="00A02649">
        <w:trPr>
          <w:cantSplit/>
          <w:jc w:val="center"/>
        </w:trPr>
        <w:tc>
          <w:tcPr>
            <w:tcW w:w="2073" w:type="dxa"/>
            <w:vMerge/>
            <w:tcBorders>
              <w:left w:val="single" w:sz="4" w:space="0" w:color="auto"/>
              <w:bottom w:val="single" w:sz="4" w:space="0" w:color="auto"/>
              <w:right w:val="single" w:sz="4" w:space="0" w:color="auto"/>
            </w:tcBorders>
          </w:tcPr>
          <w:p w14:paraId="52EE74BE"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21018A6C"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53280C3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268FEDB" w14:textId="77777777" w:rsidR="00450623" w:rsidRPr="005E0144" w:rsidRDefault="00450623" w:rsidP="00A02649">
            <w:pPr>
              <w:pStyle w:val="TAC"/>
            </w:pPr>
            <w:r w:rsidRPr="005E0144">
              <w:t>4</w:t>
            </w:r>
          </w:p>
        </w:tc>
        <w:tc>
          <w:tcPr>
            <w:tcW w:w="1377" w:type="dxa"/>
            <w:vMerge/>
            <w:tcBorders>
              <w:left w:val="single" w:sz="4" w:space="0" w:color="auto"/>
              <w:bottom w:val="single" w:sz="4" w:space="0" w:color="auto"/>
              <w:right w:val="single" w:sz="4" w:space="0" w:color="auto"/>
            </w:tcBorders>
          </w:tcPr>
          <w:p w14:paraId="5105FAD6" w14:textId="77777777" w:rsidR="00450623" w:rsidRPr="005E0144" w:rsidRDefault="00450623" w:rsidP="00A02649">
            <w:pPr>
              <w:pStyle w:val="TAC"/>
            </w:pPr>
          </w:p>
        </w:tc>
      </w:tr>
    </w:tbl>
    <w:p w14:paraId="3679822F" w14:textId="77777777" w:rsidR="0098310E" w:rsidRPr="0098310E" w:rsidRDefault="0098310E" w:rsidP="0098310E"/>
    <w:p w14:paraId="6E841C37" w14:textId="77777777" w:rsidR="0098310E" w:rsidRPr="0098310E" w:rsidRDefault="0098310E" w:rsidP="009D5FA3">
      <w:pPr>
        <w:pStyle w:val="TH"/>
      </w:pPr>
      <w:r w:rsidRPr="0098310E">
        <w:t xml:space="preserve">Table 10.1.2.3-2: Supported combinations of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c</m:t>
            </m:r>
          </m:sub>
          <m:sup>
            <m:r>
              <m:rPr>
                <m:nor/>
              </m:rPr>
              <w:rPr>
                <w:rFonts w:ascii="Cambria Math" w:hAnsi="Cambria Math"/>
              </w:rPr>
              <m:t>RU</m:t>
            </m:r>
          </m:sup>
        </m:sSubSup>
      </m:oMath>
      <w:r w:rsidRPr="0098310E">
        <w:t xml:space="preserve">,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s</m:t>
            </m:r>
          </m:sub>
          <m:sup>
            <m:r>
              <m:rPr>
                <m:nor/>
              </m:rPr>
              <w:rPr>
                <w:rFonts w:ascii="Cambria Math" w:hAnsi="Cambria Math"/>
              </w:rPr>
              <m:t>UL</m:t>
            </m:r>
          </m:sup>
        </m:sSubSup>
      </m:oMath>
      <w:r w:rsidRPr="0098310E">
        <w:t xml:space="preserve">, and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rsidRPr="0098310E">
        <w:t xml:space="preserve"> for frame structure type 2.</w:t>
      </w:r>
    </w:p>
    <w:tbl>
      <w:tblPr>
        <w:tblW w:w="0" w:type="auto"/>
        <w:jc w:val="center"/>
        <w:tblLayout w:type="fixed"/>
        <w:tblLook w:val="01E0" w:firstRow="1" w:lastRow="1" w:firstColumn="1" w:lastColumn="1" w:noHBand="0" w:noVBand="0"/>
      </w:tblPr>
      <w:tblGrid>
        <w:gridCol w:w="1409"/>
        <w:gridCol w:w="1134"/>
        <w:gridCol w:w="2332"/>
        <w:gridCol w:w="1401"/>
        <w:gridCol w:w="1401"/>
        <w:gridCol w:w="1377"/>
      </w:tblGrid>
      <w:tr w:rsidR="0098310E" w:rsidRPr="0098310E" w14:paraId="21E92142" w14:textId="77777777" w:rsidTr="00E954FC">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0E0E0"/>
            <w:vAlign w:val="center"/>
          </w:tcPr>
          <w:p w14:paraId="5D3B4D55"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NPUSCH format</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712B0B0" w14:textId="77777777" w:rsidR="0098310E" w:rsidRPr="0098310E" w:rsidRDefault="009C385E" w:rsidP="0098310E">
            <w:pPr>
              <w:keepNext/>
              <w:keepLines/>
              <w:spacing w:after="0"/>
              <w:jc w:val="center"/>
              <w:rPr>
                <w:rFonts w:ascii="Arial" w:hAnsi="Arial"/>
                <w:b/>
                <w:sz w:val="18"/>
              </w:rPr>
            </w:pPr>
            <w:r>
              <w:rPr>
                <w:rFonts w:ascii="Arial" w:hAnsi="Arial"/>
                <w:b/>
                <w:noProof/>
                <w:sz w:val="18"/>
              </w:rPr>
              <w:drawing>
                <wp:inline distT="0" distB="0" distL="0" distR="0" wp14:anchorId="218FAEAC" wp14:editId="202CB236">
                  <wp:extent cx="180975" cy="18097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332" w:type="dxa"/>
            <w:tcBorders>
              <w:top w:val="single" w:sz="4" w:space="0" w:color="auto"/>
              <w:left w:val="single" w:sz="4" w:space="0" w:color="auto"/>
              <w:bottom w:val="single" w:sz="4" w:space="0" w:color="auto"/>
              <w:right w:val="single" w:sz="4" w:space="0" w:color="auto"/>
            </w:tcBorders>
            <w:shd w:val="clear" w:color="auto" w:fill="E0E0E0"/>
          </w:tcPr>
          <w:p w14:paraId="33111E9D"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Supported uplink-downlink configurations</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2D03C3C"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6DBD7E28" wp14:editId="199DBBBF">
                  <wp:extent cx="255270" cy="1809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55270"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79A3A368"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53384190" wp14:editId="30380D7A">
                  <wp:extent cx="276225" cy="18097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5C0D647" w14:textId="77777777" w:rsidR="0098310E" w:rsidRPr="0098310E" w:rsidRDefault="009C385E" w:rsidP="0098310E">
            <w:pPr>
              <w:keepNext/>
              <w:keepLines/>
              <w:spacing w:after="0"/>
              <w:jc w:val="center"/>
              <w:rPr>
                <w:rFonts w:ascii="Arial" w:hAnsi="Arial"/>
                <w:b/>
                <w:sz w:val="18"/>
              </w:rPr>
            </w:pPr>
            <w:r>
              <w:rPr>
                <w:rFonts w:ascii="Arial" w:hAnsi="Arial"/>
                <w:b/>
                <w:noProof/>
                <w:position w:val="-14"/>
                <w:sz w:val="18"/>
              </w:rPr>
              <w:drawing>
                <wp:inline distT="0" distB="0" distL="0" distR="0" wp14:anchorId="7169C4D4" wp14:editId="01B0EC1C">
                  <wp:extent cx="372110" cy="2762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372110" cy="276225"/>
                          </a:xfrm>
                          <a:prstGeom prst="rect">
                            <a:avLst/>
                          </a:prstGeom>
                          <a:noFill/>
                          <a:ln>
                            <a:noFill/>
                          </a:ln>
                        </pic:spPr>
                      </pic:pic>
                    </a:graphicData>
                  </a:graphic>
                </wp:inline>
              </w:drawing>
            </w:r>
          </w:p>
        </w:tc>
      </w:tr>
      <w:tr w:rsidR="0098310E" w:rsidRPr="0098310E" w14:paraId="17349487"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07ADB50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2E075F8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6BE9AE6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ED40A1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322FE"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val="restart"/>
            <w:tcBorders>
              <w:top w:val="single" w:sz="4" w:space="0" w:color="auto"/>
              <w:left w:val="single" w:sz="4" w:space="0" w:color="auto"/>
              <w:right w:val="single" w:sz="4" w:space="0" w:color="auto"/>
            </w:tcBorders>
            <w:vAlign w:val="center"/>
          </w:tcPr>
          <w:p w14:paraId="52B224A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7</w:t>
            </w:r>
          </w:p>
        </w:tc>
      </w:tr>
      <w:tr w:rsidR="0098310E" w:rsidRPr="0098310E" w14:paraId="124C0F94" w14:textId="77777777" w:rsidTr="00E954FC">
        <w:trPr>
          <w:cantSplit/>
          <w:jc w:val="center"/>
        </w:trPr>
        <w:tc>
          <w:tcPr>
            <w:tcW w:w="1409" w:type="dxa"/>
            <w:vMerge/>
            <w:tcBorders>
              <w:left w:val="single" w:sz="4" w:space="0" w:color="auto"/>
              <w:right w:val="single" w:sz="4" w:space="0" w:color="auto"/>
            </w:tcBorders>
            <w:vAlign w:val="center"/>
          </w:tcPr>
          <w:p w14:paraId="5732B690" w14:textId="77777777" w:rsidR="0098310E" w:rsidRPr="0098310E" w:rsidRDefault="0098310E" w:rsidP="0098310E">
            <w:pPr>
              <w:keepNext/>
              <w:keepLines/>
              <w:spacing w:after="0"/>
              <w:rPr>
                <w:rFonts w:ascii="Arial" w:hAnsi="Arial"/>
                <w:sz w:val="18"/>
              </w:rPr>
            </w:pPr>
          </w:p>
        </w:tc>
        <w:tc>
          <w:tcPr>
            <w:tcW w:w="1134" w:type="dxa"/>
            <w:vMerge w:val="restart"/>
            <w:tcBorders>
              <w:top w:val="single" w:sz="4" w:space="0" w:color="auto"/>
              <w:left w:val="single" w:sz="4" w:space="0" w:color="auto"/>
              <w:right w:val="single" w:sz="4" w:space="0" w:color="auto"/>
            </w:tcBorders>
            <w:vAlign w:val="center"/>
          </w:tcPr>
          <w:p w14:paraId="4F92A30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right w:val="single" w:sz="4" w:space="0" w:color="auto"/>
            </w:tcBorders>
          </w:tcPr>
          <w:p w14:paraId="47843E6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75A8B26"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8FE3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tcBorders>
              <w:left w:val="single" w:sz="4" w:space="0" w:color="auto"/>
              <w:right w:val="single" w:sz="4" w:space="0" w:color="auto"/>
            </w:tcBorders>
          </w:tcPr>
          <w:p w14:paraId="335D0315" w14:textId="77777777" w:rsidR="0098310E" w:rsidRPr="0098310E" w:rsidRDefault="0098310E" w:rsidP="0098310E">
            <w:pPr>
              <w:keepNext/>
              <w:keepLines/>
              <w:spacing w:after="0"/>
              <w:jc w:val="center"/>
              <w:rPr>
                <w:rFonts w:ascii="Arial" w:hAnsi="Arial"/>
                <w:sz w:val="18"/>
              </w:rPr>
            </w:pPr>
          </w:p>
        </w:tc>
      </w:tr>
      <w:tr w:rsidR="0098310E" w:rsidRPr="0098310E" w14:paraId="4F7AE853" w14:textId="77777777" w:rsidTr="00E954FC">
        <w:trPr>
          <w:cantSplit/>
          <w:jc w:val="center"/>
        </w:trPr>
        <w:tc>
          <w:tcPr>
            <w:tcW w:w="1409" w:type="dxa"/>
            <w:vMerge/>
            <w:tcBorders>
              <w:left w:val="single" w:sz="4" w:space="0" w:color="auto"/>
              <w:right w:val="single" w:sz="4" w:space="0" w:color="auto"/>
            </w:tcBorders>
          </w:tcPr>
          <w:p w14:paraId="0AFE572B"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5A62BB26"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8B2994B"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6AF88B9"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w:t>
            </w:r>
          </w:p>
        </w:tc>
        <w:tc>
          <w:tcPr>
            <w:tcW w:w="1401" w:type="dxa"/>
            <w:tcBorders>
              <w:top w:val="single" w:sz="4" w:space="0" w:color="auto"/>
              <w:left w:val="single" w:sz="4" w:space="0" w:color="auto"/>
              <w:bottom w:val="single" w:sz="4" w:space="0" w:color="auto"/>
              <w:right w:val="single" w:sz="4" w:space="0" w:color="auto"/>
            </w:tcBorders>
            <w:vAlign w:val="center"/>
          </w:tcPr>
          <w:p w14:paraId="671CD6B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8</w:t>
            </w:r>
          </w:p>
        </w:tc>
        <w:tc>
          <w:tcPr>
            <w:tcW w:w="1377" w:type="dxa"/>
            <w:vMerge/>
            <w:tcBorders>
              <w:left w:val="single" w:sz="4" w:space="0" w:color="auto"/>
              <w:right w:val="single" w:sz="4" w:space="0" w:color="auto"/>
            </w:tcBorders>
          </w:tcPr>
          <w:p w14:paraId="5865ABC1" w14:textId="77777777" w:rsidR="0098310E" w:rsidRPr="0098310E" w:rsidRDefault="0098310E" w:rsidP="0098310E">
            <w:pPr>
              <w:keepNext/>
              <w:keepLines/>
              <w:spacing w:after="0"/>
              <w:jc w:val="center"/>
              <w:rPr>
                <w:rFonts w:ascii="Arial" w:hAnsi="Arial"/>
                <w:sz w:val="18"/>
              </w:rPr>
            </w:pPr>
          </w:p>
        </w:tc>
      </w:tr>
      <w:tr w:rsidR="0098310E" w:rsidRPr="0098310E" w14:paraId="0EB9F73E" w14:textId="77777777" w:rsidTr="00E954FC">
        <w:trPr>
          <w:cantSplit/>
          <w:jc w:val="center"/>
        </w:trPr>
        <w:tc>
          <w:tcPr>
            <w:tcW w:w="1409" w:type="dxa"/>
            <w:vMerge/>
            <w:tcBorders>
              <w:left w:val="single" w:sz="4" w:space="0" w:color="auto"/>
              <w:right w:val="single" w:sz="4" w:space="0" w:color="auto"/>
            </w:tcBorders>
          </w:tcPr>
          <w:p w14:paraId="392F907E"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70C71187"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FF86D7E"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88D419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6</w:t>
            </w:r>
          </w:p>
        </w:tc>
        <w:tc>
          <w:tcPr>
            <w:tcW w:w="1401" w:type="dxa"/>
            <w:tcBorders>
              <w:top w:val="single" w:sz="4" w:space="0" w:color="auto"/>
              <w:left w:val="single" w:sz="4" w:space="0" w:color="auto"/>
              <w:bottom w:val="single" w:sz="4" w:space="0" w:color="auto"/>
              <w:right w:val="single" w:sz="4" w:space="0" w:color="auto"/>
            </w:tcBorders>
            <w:vAlign w:val="center"/>
          </w:tcPr>
          <w:p w14:paraId="7E19BD8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3C89D4EA" w14:textId="77777777" w:rsidR="0098310E" w:rsidRPr="0098310E" w:rsidRDefault="0098310E" w:rsidP="0098310E">
            <w:pPr>
              <w:keepNext/>
              <w:keepLines/>
              <w:spacing w:after="0"/>
              <w:jc w:val="center"/>
              <w:rPr>
                <w:rFonts w:ascii="Arial" w:hAnsi="Arial"/>
                <w:sz w:val="18"/>
              </w:rPr>
            </w:pPr>
          </w:p>
        </w:tc>
      </w:tr>
      <w:tr w:rsidR="0098310E" w:rsidRPr="0098310E" w14:paraId="74472355" w14:textId="77777777" w:rsidTr="00E954FC">
        <w:trPr>
          <w:cantSplit/>
          <w:jc w:val="center"/>
        </w:trPr>
        <w:tc>
          <w:tcPr>
            <w:tcW w:w="1409" w:type="dxa"/>
            <w:vMerge/>
            <w:tcBorders>
              <w:left w:val="single" w:sz="4" w:space="0" w:color="auto"/>
              <w:bottom w:val="single" w:sz="4" w:space="0" w:color="auto"/>
              <w:right w:val="single" w:sz="4" w:space="0" w:color="auto"/>
            </w:tcBorders>
          </w:tcPr>
          <w:p w14:paraId="0F4EBE06"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bottom w:val="single" w:sz="4" w:space="0" w:color="auto"/>
              <w:right w:val="single" w:sz="4" w:space="0" w:color="auto"/>
            </w:tcBorders>
            <w:vAlign w:val="center"/>
          </w:tcPr>
          <w:p w14:paraId="5ADC9E01"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bottom w:val="single" w:sz="4" w:space="0" w:color="auto"/>
              <w:right w:val="single" w:sz="4" w:space="0" w:color="auto"/>
            </w:tcBorders>
          </w:tcPr>
          <w:p w14:paraId="5CA6848C"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B37D62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2</w:t>
            </w:r>
          </w:p>
        </w:tc>
        <w:tc>
          <w:tcPr>
            <w:tcW w:w="1401" w:type="dxa"/>
            <w:tcBorders>
              <w:top w:val="single" w:sz="4" w:space="0" w:color="auto"/>
              <w:left w:val="single" w:sz="4" w:space="0" w:color="auto"/>
              <w:bottom w:val="single" w:sz="4" w:space="0" w:color="auto"/>
              <w:right w:val="single" w:sz="4" w:space="0" w:color="auto"/>
            </w:tcBorders>
            <w:vAlign w:val="center"/>
          </w:tcPr>
          <w:p w14:paraId="2820B56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2</w:t>
            </w:r>
          </w:p>
        </w:tc>
        <w:tc>
          <w:tcPr>
            <w:tcW w:w="1377" w:type="dxa"/>
            <w:vMerge/>
            <w:tcBorders>
              <w:left w:val="single" w:sz="4" w:space="0" w:color="auto"/>
              <w:right w:val="single" w:sz="4" w:space="0" w:color="auto"/>
            </w:tcBorders>
          </w:tcPr>
          <w:p w14:paraId="09DCBCE4" w14:textId="77777777" w:rsidR="0098310E" w:rsidRPr="0098310E" w:rsidRDefault="0098310E" w:rsidP="0098310E">
            <w:pPr>
              <w:keepNext/>
              <w:keepLines/>
              <w:spacing w:after="0"/>
              <w:jc w:val="center"/>
              <w:rPr>
                <w:rFonts w:ascii="Arial" w:hAnsi="Arial"/>
                <w:sz w:val="18"/>
              </w:rPr>
            </w:pPr>
          </w:p>
        </w:tc>
      </w:tr>
      <w:tr w:rsidR="0098310E" w:rsidRPr="0098310E" w14:paraId="028EE89C"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68237008" w14:textId="77777777" w:rsidR="0098310E" w:rsidRPr="0098310E" w:rsidRDefault="0098310E" w:rsidP="0098310E">
            <w:pPr>
              <w:keepNext/>
              <w:keepLines/>
              <w:spacing w:after="0"/>
              <w:jc w:val="center"/>
              <w:rPr>
                <w:rFonts w:ascii="Arial" w:hAnsi="Arial"/>
                <w:sz w:val="18"/>
                <w:lang w:val="en-US"/>
              </w:rPr>
            </w:pPr>
            <w:r w:rsidRPr="0098310E">
              <w:rPr>
                <w:rFonts w:ascii="Arial" w:hAnsi="Arial"/>
                <w:sz w:val="18"/>
                <w:lang w:val="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328DE25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0831BC2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70B66F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0B79691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4BC29304" w14:textId="77777777" w:rsidR="0098310E" w:rsidRPr="0098310E" w:rsidRDefault="0098310E" w:rsidP="0098310E">
            <w:pPr>
              <w:keepNext/>
              <w:keepLines/>
              <w:spacing w:after="0"/>
              <w:jc w:val="center"/>
              <w:rPr>
                <w:rFonts w:ascii="Arial" w:hAnsi="Arial"/>
                <w:sz w:val="18"/>
              </w:rPr>
            </w:pPr>
          </w:p>
        </w:tc>
      </w:tr>
      <w:tr w:rsidR="0098310E" w:rsidRPr="0098310E" w14:paraId="41198527" w14:textId="77777777" w:rsidTr="00E954FC">
        <w:trPr>
          <w:cantSplit/>
          <w:jc w:val="center"/>
        </w:trPr>
        <w:tc>
          <w:tcPr>
            <w:tcW w:w="1409" w:type="dxa"/>
            <w:vMerge/>
            <w:tcBorders>
              <w:left w:val="single" w:sz="4" w:space="0" w:color="auto"/>
              <w:bottom w:val="single" w:sz="4" w:space="0" w:color="auto"/>
              <w:right w:val="single" w:sz="4" w:space="0" w:color="auto"/>
            </w:tcBorders>
          </w:tcPr>
          <w:p w14:paraId="3F7E4838" w14:textId="77777777" w:rsidR="0098310E" w:rsidRPr="0098310E" w:rsidRDefault="0098310E" w:rsidP="0098310E">
            <w:pPr>
              <w:keepNext/>
              <w:keepLines/>
              <w:spacing w:after="0"/>
              <w:jc w:val="cente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AA551E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bottom w:val="single" w:sz="4" w:space="0" w:color="auto"/>
              <w:right w:val="single" w:sz="4" w:space="0" w:color="auto"/>
            </w:tcBorders>
          </w:tcPr>
          <w:p w14:paraId="634304CB"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D1BDAB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50A20800"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bottom w:val="single" w:sz="4" w:space="0" w:color="auto"/>
              <w:right w:val="single" w:sz="4" w:space="0" w:color="auto"/>
            </w:tcBorders>
          </w:tcPr>
          <w:p w14:paraId="7319D551" w14:textId="77777777" w:rsidR="0098310E" w:rsidRPr="0098310E" w:rsidRDefault="0098310E" w:rsidP="0098310E">
            <w:pPr>
              <w:keepNext/>
              <w:keepLines/>
              <w:spacing w:after="0"/>
              <w:jc w:val="center"/>
              <w:rPr>
                <w:rFonts w:ascii="Arial" w:hAnsi="Arial"/>
                <w:sz w:val="18"/>
              </w:rPr>
            </w:pPr>
          </w:p>
        </w:tc>
      </w:tr>
    </w:tbl>
    <w:p w14:paraId="0B160569" w14:textId="77777777" w:rsidR="00450623" w:rsidRPr="005E0144" w:rsidRDefault="00450623" w:rsidP="00450623"/>
    <w:p w14:paraId="66DA3142" w14:textId="77777777" w:rsidR="00450623" w:rsidRPr="005E0144" w:rsidRDefault="00450623" w:rsidP="00450623">
      <w:pPr>
        <w:pStyle w:val="Heading3"/>
      </w:pPr>
      <w:bookmarkStart w:id="58" w:name="_Toc454818165"/>
      <w:r w:rsidRPr="005E0144">
        <w:t>10.1.3</w:t>
      </w:r>
      <w:r w:rsidRPr="005E0144">
        <w:tab/>
        <w:t>Narrowband physical uplink shared channel</w:t>
      </w:r>
      <w:bookmarkEnd w:id="58"/>
    </w:p>
    <w:p w14:paraId="5BA09FF2" w14:textId="77777777" w:rsidR="00450623" w:rsidRPr="005E0144" w:rsidRDefault="00450623" w:rsidP="00450623">
      <w:r w:rsidRPr="005E0144">
        <w:t>The narrowband physical uplink shared channel supports two formats:</w:t>
      </w:r>
    </w:p>
    <w:p w14:paraId="3C24E121" w14:textId="77777777" w:rsidR="00450623" w:rsidRPr="005E0144" w:rsidRDefault="00450623" w:rsidP="00450623">
      <w:pPr>
        <w:pStyle w:val="B1"/>
      </w:pPr>
      <w:r w:rsidRPr="005E0144">
        <w:t>-</w:t>
      </w:r>
      <w:r w:rsidRPr="005E0144">
        <w:tab/>
        <w:t>NPUSCH format 1, used to carry the UL-SCH</w:t>
      </w:r>
    </w:p>
    <w:p w14:paraId="6DDD7D23" w14:textId="77777777" w:rsidR="00450623" w:rsidRPr="005E0144" w:rsidRDefault="00450623" w:rsidP="00450623">
      <w:pPr>
        <w:pStyle w:val="B1"/>
      </w:pPr>
      <w:r w:rsidRPr="005E0144">
        <w:t>-</w:t>
      </w:r>
      <w:r w:rsidRPr="005E0144">
        <w:tab/>
        <w:t>NPUSCH format 2, used to carry uplink control information</w:t>
      </w:r>
    </w:p>
    <w:p w14:paraId="651692DC" w14:textId="77777777" w:rsidR="00450623" w:rsidRPr="005E0144" w:rsidRDefault="00450623" w:rsidP="00450623">
      <w:pPr>
        <w:pStyle w:val="Heading4"/>
      </w:pPr>
      <w:bookmarkStart w:id="59" w:name="_Toc454818166"/>
      <w:r w:rsidRPr="005E0144">
        <w:t>10.1.3.1</w:t>
      </w:r>
      <w:r w:rsidRPr="005E0144">
        <w:tab/>
        <w:t>Scrambling</w:t>
      </w:r>
      <w:bookmarkEnd w:id="59"/>
    </w:p>
    <w:p w14:paraId="2E0CF889" w14:textId="77777777" w:rsidR="00450623" w:rsidRPr="005E0144" w:rsidRDefault="00450623" w:rsidP="00450623">
      <w:r w:rsidRPr="005E0144">
        <w:t xml:space="preserve">Scrambling shall be done according to clause 5.3.1. The scrambling sequence generator shall be initialised with </w:t>
      </w:r>
      <w:r w:rsidRPr="005E0144">
        <w:rPr>
          <w:position w:val="-14"/>
        </w:rPr>
        <w:object w:dxaOrig="4380" w:dyaOrig="380" w14:anchorId="7B5EA1A5">
          <v:shape id="_x0000_i1291" type="#_x0000_t75" style="width:3in;height:21.5pt" o:ole="">
            <v:imagedata r:id="rId463" o:title=""/>
          </v:shape>
          <o:OLEObject Type="Embed" ProgID="Equation.3" ShapeID="_x0000_i1291" DrawAspect="Content" ObjectID="_1755939766" r:id="rId464"/>
        </w:object>
      </w:r>
      <w:r w:rsidRPr="005E0144">
        <w:t xml:space="preserve"> where </w:t>
      </w:r>
      <w:r w:rsidRPr="005E0144">
        <w:rPr>
          <w:position w:val="-10"/>
        </w:rPr>
        <w:object w:dxaOrig="240" w:dyaOrig="300" w14:anchorId="786C2EFA">
          <v:shape id="_x0000_i1292" type="#_x0000_t75" style="width:14.05pt;height:14.05pt" o:ole="">
            <v:imagedata r:id="rId288" o:title=""/>
          </v:shape>
          <o:OLEObject Type="Embed" ProgID="Equation.3" ShapeID="_x0000_i1292" DrawAspect="Content" ObjectID="_1755939767" r:id="rId465"/>
        </w:object>
      </w:r>
      <w:r w:rsidRPr="005E0144">
        <w:t xml:space="preserve"> is the first slot of the transmission of the codeword. In case of NPUSCH repetitions, the scrambling sequence </w:t>
      </w:r>
      <w:r w:rsidR="0064651F" w:rsidRPr="005E0144">
        <w:t xml:space="preserve">shall be </w:t>
      </w:r>
      <w:r w:rsidRPr="005E0144">
        <w:t xml:space="preserve">reinitialised according to the above formula after every </w:t>
      </w:r>
      <w:r w:rsidRPr="005E0144">
        <w:rPr>
          <w:position w:val="-10"/>
        </w:rPr>
        <w:object w:dxaOrig="859" w:dyaOrig="340" w14:anchorId="69531D49">
          <v:shape id="_x0000_i1293" type="#_x0000_t75" style="width:43.95pt;height:14.05pt" o:ole="">
            <v:imagedata r:id="rId466" o:title=""/>
          </v:shape>
          <o:OLEObject Type="Embed" ProgID="Equation.3" ShapeID="_x0000_i1293" DrawAspect="Content" ObjectID="_1755939768" r:id="rId467"/>
        </w:object>
      </w:r>
      <w:r w:rsidRPr="005E0144">
        <w:t xml:space="preserve"> transmissions of the codeword with </w:t>
      </w:r>
      <w:r w:rsidRPr="005E0144">
        <w:rPr>
          <w:position w:val="-10"/>
        </w:rPr>
        <w:object w:dxaOrig="240" w:dyaOrig="300" w14:anchorId="34976C16">
          <v:shape id="_x0000_i1294" type="#_x0000_t75" style="width:14.05pt;height:14.05pt" o:ole="">
            <v:imagedata r:id="rId288" o:title=""/>
          </v:shape>
          <o:OLEObject Type="Embed" ProgID="Equation.3" ShapeID="_x0000_i1294" DrawAspect="Content" ObjectID="_1755939769" r:id="rId468"/>
        </w:object>
      </w:r>
      <w:r w:rsidRPr="005E0144">
        <w:t xml:space="preserve"> and </w:t>
      </w:r>
      <w:r w:rsidRPr="005E0144">
        <w:rPr>
          <w:position w:val="-10"/>
        </w:rPr>
        <w:object w:dxaOrig="240" w:dyaOrig="300" w14:anchorId="301A576B">
          <v:shape id="_x0000_i1295" type="#_x0000_t75" style="width:14.05pt;height:14.05pt" o:ole="">
            <v:imagedata r:id="rId469" o:title=""/>
          </v:shape>
          <o:OLEObject Type="Embed" ProgID="Equation.3" ShapeID="_x0000_i1295" DrawAspect="Content" ObjectID="_1755939770" r:id="rId470"/>
        </w:object>
      </w:r>
      <w:r w:rsidRPr="005E0144">
        <w:t xml:space="preserve"> set to the first slot and the frame, respectively, used for the transmission of the repetition. The quantity </w:t>
      </w:r>
      <w:r w:rsidRPr="005E0144">
        <w:rPr>
          <w:position w:val="-10"/>
        </w:rPr>
        <w:object w:dxaOrig="859" w:dyaOrig="340" w14:anchorId="7D986C06">
          <v:shape id="_x0000_i1296" type="#_x0000_t75" style="width:43.95pt;height:14.05pt" o:ole="">
            <v:imagedata r:id="rId471" o:title=""/>
          </v:shape>
          <o:OLEObject Type="Embed" ProgID="Equation.3" ShapeID="_x0000_i1296" DrawAspect="Content" ObjectID="_1755939771" r:id="rId472"/>
        </w:object>
      </w:r>
      <w:r w:rsidRPr="005E0144">
        <w:t xml:space="preserve"> is given by clause 10.1.3.6.</w:t>
      </w:r>
    </w:p>
    <w:p w14:paraId="42A767DA" w14:textId="77777777" w:rsidR="00450623" w:rsidRPr="005E0144" w:rsidRDefault="00450623" w:rsidP="00450623">
      <w:pPr>
        <w:pStyle w:val="Heading4"/>
      </w:pPr>
      <w:bookmarkStart w:id="60" w:name="_Toc454818167"/>
      <w:r w:rsidRPr="005E0144">
        <w:t>10.1.3.2</w:t>
      </w:r>
      <w:r w:rsidRPr="005E0144">
        <w:tab/>
        <w:t>Modulation</w:t>
      </w:r>
      <w:bookmarkEnd w:id="60"/>
    </w:p>
    <w:p w14:paraId="2B47E5FF" w14:textId="77777777" w:rsidR="0098310E" w:rsidRPr="0098310E" w:rsidRDefault="00450623" w:rsidP="0098310E">
      <w:r w:rsidRPr="005E0144">
        <w:t>Modulation shall be done according to clause 5.3.2</w:t>
      </w:r>
      <w:r w:rsidR="0098310E" w:rsidRPr="00C344B4">
        <w:t xml:space="preserve"> </w:t>
      </w:r>
      <w:r w:rsidR="0098310E">
        <w:t xml:space="preserve">resulting in a block of modulated symbols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 xml:space="preserve">. Table 10.1.3.2-1 specifies the modulation mappings applicable for the narrowband physical uplink shared channel. </w:t>
      </w:r>
    </w:p>
    <w:p w14:paraId="004F2C46" w14:textId="77777777" w:rsidR="0098310E" w:rsidRPr="0098310E" w:rsidRDefault="0098310E" w:rsidP="0098310E">
      <w:r w:rsidRPr="0098310E">
        <w:t xml:space="preserve">The block of modulated symbols shall be multiplied with a code </w:t>
      </w:r>
      <m:oMath>
        <m:sSub>
          <m:sSubPr>
            <m:ctrlPr>
              <w:rPr>
                <w:rFonts w:ascii="Cambria Math" w:hAnsi="Cambria Math"/>
              </w:rPr>
            </m:ctrlPr>
          </m:sSubPr>
          <m:e>
            <m:r>
              <w:rPr>
                <w:rFonts w:ascii="Cambria Math" w:hAnsi="Cambria Math"/>
              </w:rPr>
              <m:t>c</m:t>
            </m:r>
          </m:e>
          <m:sub>
            <m:r>
              <m:rPr>
                <m:nor/>
              </m:rPr>
              <m:t>SR</m:t>
            </m:r>
          </m:sub>
        </m:sSub>
      </m:oMath>
      <w:r w:rsidRPr="0098310E">
        <w:t xml:space="preserve"> resulting in a block of modulation symbols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Pr="0098310E">
        <w:t xml:space="preserve"> acco</w:t>
      </w:r>
      <w:proofErr w:type="spellStart"/>
      <w:r w:rsidRPr="0098310E">
        <w:t>rding</w:t>
      </w:r>
      <w:proofErr w:type="spellEnd"/>
      <w:r w:rsidRPr="0098310E">
        <w:t xml:space="preserve"> to</w:t>
      </w:r>
    </w:p>
    <w:p w14:paraId="78623B97" w14:textId="77777777" w:rsidR="0098310E" w:rsidRPr="0098310E" w:rsidRDefault="0098310E" w:rsidP="009D5FA3">
      <w:pPr>
        <w:pStyle w:val="EQ"/>
        <w:rPr>
          <w:lang w:val="sv-SE"/>
        </w:rPr>
      </w:pPr>
      <w:r>
        <w:tab/>
      </w:r>
      <m:oMath>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b>
          <m:sSubPr>
            <m:ctrlPr>
              <w:rPr>
                <w:rFonts w:ascii="Cambria Math" w:hAnsi="Cambria Math"/>
              </w:rPr>
            </m:ctrlPr>
          </m:sSubPr>
          <m:e>
            <m:r>
              <w:rPr>
                <w:rFonts w:ascii="Cambria Math" w:hAnsi="Cambria Math"/>
              </w:rPr>
              <m:t>c</m:t>
            </m:r>
          </m:e>
          <m:sub>
            <m:r>
              <m:rPr>
                <m:nor/>
              </m:rPr>
              <w:rPr>
                <w:lang w:val="sv-SE"/>
              </w:rPr>
              <m:t>SR</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d</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oMath>
    </w:p>
    <w:p w14:paraId="6B94F89B" w14:textId="77777777" w:rsidR="0098310E" w:rsidRPr="0098310E" w:rsidRDefault="0098310E" w:rsidP="0098310E">
      <w:r w:rsidRPr="0098310E">
        <w:t>where</w:t>
      </w:r>
    </w:p>
    <w:p w14:paraId="4D1237FC"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i</m:t>
            </m:r>
          </m:sup>
        </m:sSup>
        <m:r>
          <w:rPr>
            <w:rFonts w:ascii="Cambria Math" w:hAnsi="Cambria Math"/>
          </w:rPr>
          <m:t>, i=0, 1, …, 15</m:t>
        </m:r>
      </m:oMath>
      <w:r w:rsidRPr="0098310E">
        <w:t xml:space="preserve"> in case a positive scheduling request according to [4] is to be transmitted using NPUSCH format 2</w:t>
      </w:r>
    </w:p>
    <w:p w14:paraId="4EFAAB1E"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Pr="0098310E">
        <w:t xml:space="preserve"> otherwise</w:t>
      </w:r>
    </w:p>
    <w:p w14:paraId="01837F4F" w14:textId="77777777" w:rsidR="00450623" w:rsidRPr="005E0144" w:rsidRDefault="00450623" w:rsidP="00450623"/>
    <w:p w14:paraId="2CB7B246" w14:textId="77777777" w:rsidR="00450623" w:rsidRPr="005E0144" w:rsidRDefault="00450623" w:rsidP="00450623">
      <w:pPr>
        <w:pStyle w:val="TH"/>
      </w:pPr>
      <w:r w:rsidRPr="005E0144">
        <w:t>Table 10.1.3.2-1: NPUS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47"/>
        <w:gridCol w:w="1897"/>
      </w:tblGrid>
      <w:tr w:rsidR="00450623" w:rsidRPr="005E0144" w14:paraId="5F077EC8" w14:textId="77777777" w:rsidTr="00A02649">
        <w:trPr>
          <w:jc w:val="center"/>
        </w:trPr>
        <w:tc>
          <w:tcPr>
            <w:tcW w:w="0" w:type="auto"/>
            <w:shd w:val="clear" w:color="auto" w:fill="auto"/>
            <w:vAlign w:val="center"/>
          </w:tcPr>
          <w:p w14:paraId="1E3EE03B" w14:textId="77777777" w:rsidR="00450623" w:rsidRPr="005E0144" w:rsidRDefault="00450623" w:rsidP="00A02649">
            <w:pPr>
              <w:pStyle w:val="TAH"/>
              <w:rPr>
                <w:bCs/>
              </w:rPr>
            </w:pPr>
            <w:r w:rsidRPr="005E0144">
              <w:t>NPUSCH format</w:t>
            </w:r>
          </w:p>
        </w:tc>
        <w:tc>
          <w:tcPr>
            <w:tcW w:w="0" w:type="auto"/>
            <w:shd w:val="clear" w:color="auto" w:fill="auto"/>
            <w:vAlign w:val="center"/>
          </w:tcPr>
          <w:p w14:paraId="6D2CEA45" w14:textId="77777777" w:rsidR="00450623" w:rsidRPr="005E0144" w:rsidRDefault="00450623" w:rsidP="00A02649">
            <w:pPr>
              <w:pStyle w:val="TAH"/>
              <w:rPr>
                <w:bCs/>
              </w:rPr>
            </w:pPr>
            <w:r w:rsidRPr="005E0144">
              <w:rPr>
                <w:bCs/>
                <w:position w:val="-10"/>
              </w:rPr>
              <w:object w:dxaOrig="460" w:dyaOrig="340" w14:anchorId="5B751F4F">
                <v:shape id="_x0000_i1297" type="#_x0000_t75" style="width:21.5pt;height:14.05pt" o:ole="">
                  <v:imagedata r:id="rId473" o:title=""/>
                </v:shape>
                <o:OLEObject Type="Embed" ProgID="Equation.3" ShapeID="_x0000_i1297" DrawAspect="Content" ObjectID="_1755939772" r:id="rId474"/>
              </w:object>
            </w:r>
          </w:p>
        </w:tc>
        <w:tc>
          <w:tcPr>
            <w:tcW w:w="0" w:type="auto"/>
            <w:shd w:val="clear" w:color="auto" w:fill="auto"/>
            <w:vAlign w:val="center"/>
          </w:tcPr>
          <w:p w14:paraId="6F244F6A" w14:textId="77777777" w:rsidR="00450623" w:rsidRPr="005E0144" w:rsidRDefault="00450623" w:rsidP="00A02649">
            <w:pPr>
              <w:pStyle w:val="TAH"/>
              <w:rPr>
                <w:bCs/>
              </w:rPr>
            </w:pPr>
            <w:r w:rsidRPr="005E0144">
              <w:rPr>
                <w:bCs/>
              </w:rPr>
              <w:t>Modulation scheme</w:t>
            </w:r>
          </w:p>
        </w:tc>
      </w:tr>
      <w:tr w:rsidR="00450623" w:rsidRPr="005E0144" w14:paraId="7B8CA3A5" w14:textId="77777777" w:rsidTr="00A02649">
        <w:trPr>
          <w:jc w:val="center"/>
        </w:trPr>
        <w:tc>
          <w:tcPr>
            <w:tcW w:w="0" w:type="auto"/>
            <w:vMerge w:val="restart"/>
            <w:shd w:val="clear" w:color="auto" w:fill="auto"/>
            <w:vAlign w:val="center"/>
          </w:tcPr>
          <w:p w14:paraId="3D97A070" w14:textId="77777777" w:rsidR="00450623" w:rsidRPr="005E0144" w:rsidRDefault="00450623" w:rsidP="00A02649">
            <w:pPr>
              <w:pStyle w:val="TAL"/>
              <w:jc w:val="center"/>
            </w:pPr>
            <w:r w:rsidRPr="005E0144">
              <w:t>1</w:t>
            </w:r>
          </w:p>
        </w:tc>
        <w:tc>
          <w:tcPr>
            <w:tcW w:w="0" w:type="auto"/>
            <w:shd w:val="clear" w:color="auto" w:fill="auto"/>
            <w:vAlign w:val="center"/>
          </w:tcPr>
          <w:p w14:paraId="7CF2C419" w14:textId="77777777" w:rsidR="00450623" w:rsidRPr="005E0144" w:rsidRDefault="00450623" w:rsidP="00A02649">
            <w:pPr>
              <w:pStyle w:val="TAL"/>
              <w:jc w:val="center"/>
            </w:pPr>
            <w:r w:rsidRPr="005E0144">
              <w:t>1</w:t>
            </w:r>
          </w:p>
        </w:tc>
        <w:tc>
          <w:tcPr>
            <w:tcW w:w="0" w:type="auto"/>
            <w:shd w:val="clear" w:color="auto" w:fill="auto"/>
            <w:vAlign w:val="center"/>
          </w:tcPr>
          <w:p w14:paraId="0859E401" w14:textId="77777777" w:rsidR="00450623" w:rsidRPr="005E0144" w:rsidRDefault="00450623" w:rsidP="00A02649">
            <w:pPr>
              <w:pStyle w:val="TAL"/>
            </w:pPr>
            <w:r w:rsidRPr="005E0144">
              <w:t>BPSK, QPSK</w:t>
            </w:r>
          </w:p>
        </w:tc>
      </w:tr>
      <w:tr w:rsidR="00450623" w:rsidRPr="005E0144" w14:paraId="3D9A25D3" w14:textId="77777777" w:rsidTr="00A02649">
        <w:trPr>
          <w:jc w:val="center"/>
        </w:trPr>
        <w:tc>
          <w:tcPr>
            <w:tcW w:w="0" w:type="auto"/>
            <w:vMerge/>
            <w:shd w:val="clear" w:color="auto" w:fill="auto"/>
            <w:vAlign w:val="center"/>
          </w:tcPr>
          <w:p w14:paraId="5D6EF45D" w14:textId="77777777" w:rsidR="00450623" w:rsidRPr="005E0144" w:rsidRDefault="00450623" w:rsidP="00A02649">
            <w:pPr>
              <w:pStyle w:val="TAL"/>
              <w:jc w:val="center"/>
            </w:pPr>
          </w:p>
        </w:tc>
        <w:tc>
          <w:tcPr>
            <w:tcW w:w="0" w:type="auto"/>
            <w:shd w:val="clear" w:color="auto" w:fill="auto"/>
            <w:vAlign w:val="center"/>
          </w:tcPr>
          <w:p w14:paraId="04A184B5" w14:textId="77777777" w:rsidR="00450623" w:rsidRPr="005E0144" w:rsidRDefault="00450623" w:rsidP="00A02649">
            <w:pPr>
              <w:pStyle w:val="TAL"/>
              <w:jc w:val="center"/>
            </w:pPr>
            <w:r w:rsidRPr="005E0144">
              <w:t>&gt;1</w:t>
            </w:r>
          </w:p>
        </w:tc>
        <w:tc>
          <w:tcPr>
            <w:tcW w:w="0" w:type="auto"/>
            <w:shd w:val="clear" w:color="auto" w:fill="auto"/>
          </w:tcPr>
          <w:p w14:paraId="436CBCF7" w14:textId="77777777" w:rsidR="00450623" w:rsidRPr="005E0144" w:rsidRDefault="00450623" w:rsidP="00A02649">
            <w:pPr>
              <w:pStyle w:val="TAL"/>
            </w:pPr>
            <w:r w:rsidRPr="005E0144">
              <w:t>QPSK</w:t>
            </w:r>
          </w:p>
        </w:tc>
      </w:tr>
      <w:tr w:rsidR="00450623" w:rsidRPr="005E0144" w14:paraId="51BFEC71" w14:textId="77777777" w:rsidTr="00A02649">
        <w:trPr>
          <w:jc w:val="center"/>
        </w:trPr>
        <w:tc>
          <w:tcPr>
            <w:tcW w:w="0" w:type="auto"/>
            <w:shd w:val="clear" w:color="auto" w:fill="auto"/>
            <w:vAlign w:val="center"/>
          </w:tcPr>
          <w:p w14:paraId="5DA9DE2D" w14:textId="77777777" w:rsidR="00450623" w:rsidRPr="005E0144" w:rsidRDefault="00450623" w:rsidP="00A02649">
            <w:pPr>
              <w:pStyle w:val="TAL"/>
              <w:jc w:val="center"/>
            </w:pPr>
            <w:r w:rsidRPr="005E0144">
              <w:t>2</w:t>
            </w:r>
          </w:p>
        </w:tc>
        <w:tc>
          <w:tcPr>
            <w:tcW w:w="0" w:type="auto"/>
            <w:shd w:val="clear" w:color="auto" w:fill="auto"/>
            <w:vAlign w:val="center"/>
          </w:tcPr>
          <w:p w14:paraId="58BD4BF9" w14:textId="77777777" w:rsidR="00450623" w:rsidRPr="005E0144" w:rsidRDefault="00450623" w:rsidP="00A02649">
            <w:pPr>
              <w:pStyle w:val="TAL"/>
              <w:jc w:val="center"/>
            </w:pPr>
            <w:r w:rsidRPr="005E0144">
              <w:t>1</w:t>
            </w:r>
          </w:p>
        </w:tc>
        <w:tc>
          <w:tcPr>
            <w:tcW w:w="0" w:type="auto"/>
            <w:shd w:val="clear" w:color="auto" w:fill="auto"/>
            <w:vAlign w:val="center"/>
          </w:tcPr>
          <w:p w14:paraId="71187150" w14:textId="77777777" w:rsidR="00450623" w:rsidRPr="005E0144" w:rsidRDefault="00450623" w:rsidP="00A02649">
            <w:pPr>
              <w:pStyle w:val="TAL"/>
            </w:pPr>
            <w:r w:rsidRPr="005E0144">
              <w:t>BPSK</w:t>
            </w:r>
          </w:p>
        </w:tc>
      </w:tr>
    </w:tbl>
    <w:p w14:paraId="4ADE97EC" w14:textId="77777777" w:rsidR="00450623" w:rsidRPr="005E0144" w:rsidRDefault="00450623" w:rsidP="00450623"/>
    <w:p w14:paraId="58770FA6" w14:textId="77777777" w:rsidR="00450623" w:rsidRPr="005E0144" w:rsidRDefault="00450623" w:rsidP="00450623">
      <w:pPr>
        <w:pStyle w:val="Heading4"/>
      </w:pPr>
      <w:bookmarkStart w:id="61" w:name="_Toc454818168"/>
      <w:r w:rsidRPr="005E0144">
        <w:t>10.1.3.3</w:t>
      </w:r>
      <w:r w:rsidRPr="005E0144">
        <w:tab/>
        <w:t>Layer mapping</w:t>
      </w:r>
      <w:bookmarkEnd w:id="61"/>
    </w:p>
    <w:p w14:paraId="6AA0481E" w14:textId="77777777" w:rsidR="00450623" w:rsidRPr="005E0144" w:rsidRDefault="00450623" w:rsidP="00450623">
      <w:r w:rsidRPr="005E0144">
        <w:t xml:space="preserve">Layer mapping shall be done according to clause 5.3.2A with </w:t>
      </w:r>
      <w:r w:rsidRPr="005E0144">
        <w:rPr>
          <w:position w:val="-6"/>
        </w:rPr>
        <w:object w:dxaOrig="460" w:dyaOrig="240" w14:anchorId="373F00BA">
          <v:shape id="_x0000_i1298" type="#_x0000_t75" style="width:21.5pt;height:14.05pt" o:ole="">
            <v:imagedata r:id="rId84" o:title=""/>
          </v:shape>
          <o:OLEObject Type="Embed" ProgID="Equation.3" ShapeID="_x0000_i1298" DrawAspect="Content" ObjectID="_1755939773" r:id="rId475"/>
        </w:object>
      </w:r>
      <w:r w:rsidR="0098310E">
        <w:t xml:space="preserve"> using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0098310E">
        <w:rPr>
          <w:sz w:val="22"/>
          <w:szCs w:val="22"/>
          <w:lang w:val="en-US"/>
        </w:rPr>
        <w:t xml:space="preserve"> instead of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w:t>
      </w:r>
    </w:p>
    <w:p w14:paraId="21FB878F" w14:textId="77777777" w:rsidR="00450623" w:rsidRPr="005E0144" w:rsidRDefault="00450623" w:rsidP="00450623">
      <w:pPr>
        <w:pStyle w:val="Heading4"/>
      </w:pPr>
      <w:bookmarkStart w:id="62" w:name="_Toc454818169"/>
      <w:r w:rsidRPr="005E0144">
        <w:t>10.1.3.4</w:t>
      </w:r>
      <w:r w:rsidRPr="005E0144">
        <w:tab/>
        <w:t>Transform precoding</w:t>
      </w:r>
      <w:bookmarkEnd w:id="62"/>
    </w:p>
    <w:p w14:paraId="498C3890" w14:textId="77777777" w:rsidR="00450623" w:rsidRPr="005E0144" w:rsidRDefault="00450623" w:rsidP="00450623">
      <w:r w:rsidRPr="005E0144">
        <w:t xml:space="preserve">Transform precoding shall be done according to clause 5.3.3 with </w:t>
      </w:r>
      <w:r w:rsidRPr="005E0144">
        <w:rPr>
          <w:position w:val="-10"/>
        </w:rPr>
        <w:object w:dxaOrig="1040" w:dyaOrig="340" w14:anchorId="070BB00C">
          <v:shape id="_x0000_i1299" type="#_x0000_t75" style="width:50.5pt;height:14.05pt" o:ole="">
            <v:imagedata r:id="rId476" o:title=""/>
          </v:shape>
          <o:OLEObject Type="Embed" ProgID="Equation.3" ShapeID="_x0000_i1299" DrawAspect="Content" ObjectID="_1755939774" r:id="rId477"/>
        </w:object>
      </w:r>
      <w:r w:rsidRPr="005E0144">
        <w:t xml:space="preserve"> and </w:t>
      </w:r>
      <w:r w:rsidRPr="005E0144">
        <w:rPr>
          <w:position w:val="-10"/>
        </w:rPr>
        <w:object w:dxaOrig="760" w:dyaOrig="340" w14:anchorId="666D72FB">
          <v:shape id="_x0000_i1300" type="#_x0000_t75" style="width:35.55pt;height:14.05pt" o:ole="">
            <v:imagedata r:id="rId478" o:title=""/>
          </v:shape>
          <o:OLEObject Type="Embed" ProgID="Equation.3" ShapeID="_x0000_i1300" DrawAspect="Content" ObjectID="_1755939775" r:id="rId479"/>
        </w:object>
      </w:r>
      <w:r w:rsidRPr="005E0144">
        <w:t xml:space="preserve"> replaced by </w:t>
      </w:r>
      <w:r w:rsidRPr="005E0144">
        <w:rPr>
          <w:position w:val="-10"/>
        </w:rPr>
        <w:object w:dxaOrig="859" w:dyaOrig="340" w14:anchorId="0FE0F0FC">
          <v:shape id="_x0000_i1301" type="#_x0000_t75" style="width:43.95pt;height:14.05pt" o:ole="">
            <v:imagedata r:id="rId480" o:title=""/>
          </v:shape>
          <o:OLEObject Type="Embed" ProgID="Equation.3" ShapeID="_x0000_i1301" DrawAspect="Content" ObjectID="_1755939776" r:id="rId481"/>
        </w:object>
      </w:r>
      <w:r w:rsidRPr="005E0144">
        <w:t>.</w:t>
      </w:r>
    </w:p>
    <w:p w14:paraId="2362CE52" w14:textId="77777777" w:rsidR="00450623" w:rsidRPr="005E0144" w:rsidRDefault="00450623" w:rsidP="00450623">
      <w:pPr>
        <w:pStyle w:val="Heading4"/>
      </w:pPr>
      <w:bookmarkStart w:id="63" w:name="_Toc454818170"/>
      <w:r w:rsidRPr="005E0144">
        <w:t>10.1.3.5</w:t>
      </w:r>
      <w:r w:rsidRPr="005E0144">
        <w:tab/>
        <w:t>Precoding</w:t>
      </w:r>
      <w:bookmarkEnd w:id="63"/>
    </w:p>
    <w:p w14:paraId="2091E9BF" w14:textId="77777777" w:rsidR="00450623" w:rsidRPr="005E0144" w:rsidRDefault="00450623" w:rsidP="00450623">
      <w:r w:rsidRPr="005E0144">
        <w:t>Precoding shall be done according to clause 5.3.3A assuming a single antenna port.</w:t>
      </w:r>
    </w:p>
    <w:p w14:paraId="18C10294" w14:textId="77777777" w:rsidR="00450623" w:rsidRPr="005E0144" w:rsidRDefault="00450623" w:rsidP="00450623">
      <w:pPr>
        <w:pStyle w:val="Heading4"/>
      </w:pPr>
      <w:bookmarkStart w:id="64" w:name="_Toc454818171"/>
      <w:r w:rsidRPr="005E0144">
        <w:t>10.1.3.6</w:t>
      </w:r>
      <w:r w:rsidRPr="005E0144">
        <w:tab/>
        <w:t>Mapping to physical resources</w:t>
      </w:r>
      <w:bookmarkEnd w:id="64"/>
    </w:p>
    <w:p w14:paraId="3F8CB877" w14:textId="77777777" w:rsidR="00450623" w:rsidRPr="005E0144" w:rsidRDefault="00EE4477" w:rsidP="00450623">
      <w:r>
        <w:t xml:space="preserve">Each </w:t>
      </w:r>
      <w:r w:rsidR="00450623" w:rsidRPr="005E0144">
        <w:t xml:space="preserve">NPUSCH </w:t>
      </w:r>
      <w:r>
        <w:t xml:space="preserve">codeword </w:t>
      </w:r>
      <w:r w:rsidR="00450623" w:rsidRPr="005E0144">
        <w:t xml:space="preserve">can be mapped to one or more than one resource units, </w:t>
      </w:r>
      <w:r w:rsidR="00450623" w:rsidRPr="005E0144">
        <w:rPr>
          <w:position w:val="-10"/>
        </w:rPr>
        <w:object w:dxaOrig="435" w:dyaOrig="330" w14:anchorId="4389B94E">
          <v:shape id="_x0000_i1302" type="#_x0000_t75" style="width:21.5pt;height:14.05pt" o:ole="">
            <v:imagedata r:id="rId482" o:title=""/>
          </v:shape>
          <o:OLEObject Type="Embed" ProgID="Equation.3" ShapeID="_x0000_i1302" DrawAspect="Content" ObjectID="_1755939777" r:id="rId483"/>
        </w:object>
      </w:r>
      <w:r w:rsidR="00450623" w:rsidRPr="005E0144">
        <w:t xml:space="preserve">, as given by clause 16.5.1.2 of 3GPP TS 36.213 [4], each of which shall be transmitted </w:t>
      </w:r>
      <w:r w:rsidR="00450623" w:rsidRPr="005E0144">
        <w:rPr>
          <w:position w:val="-14"/>
        </w:rPr>
        <w:object w:dxaOrig="859" w:dyaOrig="380" w14:anchorId="1596C34D">
          <v:shape id="_x0000_i1303" type="#_x0000_t75" style="width:43.95pt;height:21.5pt" o:ole="">
            <v:imagedata r:id="rId484" o:title=""/>
          </v:shape>
          <o:OLEObject Type="Embed" ProgID="Equation.3" ShapeID="_x0000_i1303" DrawAspect="Content" ObjectID="_1755939778" r:id="rId485"/>
        </w:object>
      </w:r>
      <w:r w:rsidR="00450623" w:rsidRPr="005E0144">
        <w:t xml:space="preserve"> times.</w:t>
      </w:r>
    </w:p>
    <w:p w14:paraId="148D78C3" w14:textId="77777777" w:rsidR="00450623" w:rsidRPr="005E0144" w:rsidRDefault="00450623" w:rsidP="00450623">
      <w:r w:rsidRPr="005E0144">
        <w:t xml:space="preserve">The block of complex-valued symbols </w:t>
      </w:r>
      <w:r w:rsidRPr="005E0144">
        <w:rPr>
          <w:position w:val="-14"/>
        </w:rPr>
        <w:object w:dxaOrig="1680" w:dyaOrig="380" w14:anchorId="53CF0BE8">
          <v:shape id="_x0000_i1304" type="#_x0000_t75" style="width:86.05pt;height:21.5pt" o:ole="">
            <v:imagedata r:id="rId486" o:title=""/>
          </v:shape>
          <o:OLEObject Type="Embed" ProgID="Equation.3" ShapeID="_x0000_i1304" DrawAspect="Content" ObjectID="_1755939779" r:id="rId487"/>
        </w:object>
      </w:r>
      <w:r w:rsidRPr="005E0144">
        <w:t xml:space="preserve"> shall be multiplied with the amplitude scaling factor </w:t>
      </w:r>
      <w:r w:rsidRPr="005E0144">
        <w:rPr>
          <w:position w:val="-10"/>
        </w:rPr>
        <w:object w:dxaOrig="780" w:dyaOrig="300" w14:anchorId="4908A031">
          <v:shape id="_x0000_i1305" type="#_x0000_t75" style="width:35.55pt;height:14.05pt" o:ole="">
            <v:imagedata r:id="rId488" o:title=""/>
          </v:shape>
          <o:OLEObject Type="Embed" ProgID="Equation.3" ShapeID="_x0000_i1305" DrawAspect="Content" ObjectID="_1755939780" r:id="rId489"/>
        </w:object>
      </w:r>
      <w:r w:rsidRPr="005E0144">
        <w:t xml:space="preserve"> in order to conform to the transmit power </w:t>
      </w:r>
      <w:r w:rsidRPr="005E0144">
        <w:rPr>
          <w:position w:val="-10"/>
        </w:rPr>
        <w:object w:dxaOrig="740" w:dyaOrig="300" w14:anchorId="6AF65AA1">
          <v:shape id="_x0000_i1306" type="#_x0000_t75" style="width:36.45pt;height:14.05pt" o:ole="">
            <v:imagedata r:id="rId490" o:title=""/>
          </v:shape>
          <o:OLEObject Type="Embed" ProgID="Equation.3" ShapeID="_x0000_i1306" DrawAspect="Content" ObjectID="_1755939781" r:id="rId491"/>
        </w:object>
      </w:r>
      <w:r w:rsidRPr="005E0144">
        <w:t xml:space="preserve">specified in [4], and mapped in sequence starting with </w:t>
      </w:r>
      <w:r w:rsidRPr="005E0144">
        <w:rPr>
          <w:position w:val="-10"/>
        </w:rPr>
        <w:object w:dxaOrig="420" w:dyaOrig="300" w14:anchorId="07FFC2BC">
          <v:shape id="_x0000_i1307" type="#_x0000_t75" style="width:21.5pt;height:14.05pt" o:ole="">
            <v:imagedata r:id="rId492" o:title=""/>
          </v:shape>
          <o:OLEObject Type="Embed" ProgID="Equation.3" ShapeID="_x0000_i1307" DrawAspect="Content" ObjectID="_1755939782" r:id="rId493"/>
        </w:object>
      </w:r>
      <w:r w:rsidRPr="005E0144">
        <w:t xml:space="preserve"> to subcarriers assigned for transmission of NPUSCH. The mapping to resource elements </w:t>
      </w:r>
      <w:r w:rsidRPr="005E0144">
        <w:rPr>
          <w:position w:val="-10"/>
        </w:rPr>
        <w:object w:dxaOrig="440" w:dyaOrig="300" w14:anchorId="79DE5DAA">
          <v:shape id="_x0000_i1308" type="#_x0000_t75" style="width:21.5pt;height:14.05pt" o:ole="">
            <v:imagedata r:id="rId105" o:title=""/>
          </v:shape>
          <o:OLEObject Type="Embed" ProgID="Equation.3" ShapeID="_x0000_i1308" DrawAspect="Content" ObjectID="_1755939783" r:id="rId494"/>
        </w:object>
      </w:r>
      <w:r w:rsidRPr="005E0144">
        <w:t xml:space="preserve"> corresponding to the subcarriers assigned for transmission and not used for transmission of reference signals, shall be in increasing order of first the index </w:t>
      </w:r>
      <w:r w:rsidRPr="005E0144">
        <w:rPr>
          <w:position w:val="-6"/>
        </w:rPr>
        <w:object w:dxaOrig="180" w:dyaOrig="260" w14:anchorId="62BC4BE0">
          <v:shape id="_x0000_i1309" type="#_x0000_t75" style="width:7.5pt;height:14.05pt" o:ole="">
            <v:imagedata r:id="rId107" o:title=""/>
          </v:shape>
          <o:OLEObject Type="Embed" ProgID="Equation.3" ShapeID="_x0000_i1309" DrawAspect="Content" ObjectID="_1755939784" r:id="rId495"/>
        </w:object>
      </w:r>
      <w:r w:rsidRPr="005E0144">
        <w:t>, then the index</w:t>
      </w:r>
      <w:r w:rsidRPr="005E0144">
        <w:rPr>
          <w:position w:val="-6"/>
        </w:rPr>
        <w:object w:dxaOrig="139" w:dyaOrig="260" w14:anchorId="6CB7B9CC">
          <v:shape id="_x0000_i1310" type="#_x0000_t75" style="width:7.5pt;height:14.05pt" o:ole="">
            <v:imagedata r:id="rId109" o:title=""/>
          </v:shape>
          <o:OLEObject Type="Embed" ProgID="Equation.3" ShapeID="_x0000_i1310" DrawAspect="Content" ObjectID="_1755939785" r:id="rId496"/>
        </w:object>
      </w:r>
      <w:r w:rsidRPr="005E0144">
        <w:t>, starting with the first slot in the assigned resource unit.</w:t>
      </w:r>
    </w:p>
    <w:p w14:paraId="125E87EA" w14:textId="77777777" w:rsidR="00450623" w:rsidRPr="005E0144" w:rsidRDefault="00450623" w:rsidP="00450623">
      <w:r w:rsidRPr="005E0144">
        <w:t xml:space="preserve">After mapping to </w:t>
      </w:r>
      <w:r w:rsidRPr="005E0144">
        <w:rPr>
          <w:position w:val="-10"/>
        </w:rPr>
        <w:object w:dxaOrig="499" w:dyaOrig="300" w14:anchorId="5F5FB6C0">
          <v:shape id="_x0000_i1311" type="#_x0000_t75" style="width:28.05pt;height:14.05pt" o:ole="">
            <v:imagedata r:id="rId497" o:title=""/>
          </v:shape>
          <o:OLEObject Type="Embed" ProgID="Equation.3" ShapeID="_x0000_i1311" DrawAspect="Content" ObjectID="_1755939786" r:id="rId498"/>
        </w:object>
      </w:r>
      <w:r w:rsidRPr="005E0144">
        <w:t xml:space="preserve">slots, the </w:t>
      </w:r>
      <w:r w:rsidRPr="005E0144">
        <w:rPr>
          <w:position w:val="-10"/>
        </w:rPr>
        <w:object w:dxaOrig="499" w:dyaOrig="300" w14:anchorId="75F2D676">
          <v:shape id="_x0000_i1312" type="#_x0000_t75" style="width:28.05pt;height:14.05pt" o:ole="">
            <v:imagedata r:id="rId499" o:title=""/>
          </v:shape>
          <o:OLEObject Type="Embed" ProgID="Equation.3" ShapeID="_x0000_i1312" DrawAspect="Content" ObjectID="_1755939787" r:id="rId500"/>
        </w:object>
      </w:r>
      <w:r w:rsidRPr="005E0144">
        <w:t xml:space="preserve"> slots shall be repeated </w:t>
      </w:r>
      <w:r w:rsidRPr="005E0144">
        <w:rPr>
          <w:position w:val="-10"/>
        </w:rPr>
        <w:object w:dxaOrig="1120" w:dyaOrig="340" w14:anchorId="001A7098">
          <v:shape id="_x0000_i1313" type="#_x0000_t75" style="width:57.95pt;height:14.05pt" o:ole="">
            <v:imagedata r:id="rId501" o:title=""/>
          </v:shape>
          <o:OLEObject Type="Embed" ProgID="Equation.3" ShapeID="_x0000_i1313" DrawAspect="Content" ObjectID="_1755939788" r:id="rId502"/>
        </w:object>
      </w:r>
      <w:r w:rsidRPr="005E0144">
        <w:t xml:space="preserve"> additional times, before continuing the mapping of </w:t>
      </w:r>
      <w:r w:rsidRPr="005E0144">
        <w:rPr>
          <w:position w:val="-10"/>
        </w:rPr>
        <w:object w:dxaOrig="400" w:dyaOrig="320" w14:anchorId="115E3749">
          <v:shape id="_x0000_i1314" type="#_x0000_t75" style="width:21.5pt;height:14.05pt" o:ole="">
            <v:imagedata r:id="rId503" o:title=""/>
          </v:shape>
          <o:OLEObject Type="Embed" ProgID="Equation.3" ShapeID="_x0000_i1314" DrawAspect="Content" ObjectID="_1755939789" r:id="rId504"/>
        </w:object>
      </w:r>
      <w:r w:rsidRPr="005E0144">
        <w:t xml:space="preserve"> to the following slot, where</w:t>
      </w:r>
    </w:p>
    <w:p w14:paraId="4F90E2E4" w14:textId="77777777" w:rsidR="00450623" w:rsidRPr="005E0144" w:rsidRDefault="00450623" w:rsidP="00450623">
      <w:pPr>
        <w:pStyle w:val="EQ"/>
        <w:jc w:val="center"/>
      </w:pPr>
      <w:r w:rsidRPr="005E0144">
        <w:rPr>
          <w:position w:val="-30"/>
        </w:rPr>
        <w:object w:dxaOrig="3739" w:dyaOrig="700" w14:anchorId="667BAA9C">
          <v:shape id="_x0000_i1315" type="#_x0000_t75" style="width:187.95pt;height:36.45pt" o:ole="">
            <v:imagedata r:id="rId505" o:title=""/>
          </v:shape>
          <o:OLEObject Type="Embed" ProgID="Equation.3" ShapeID="_x0000_i1315" DrawAspect="Content" ObjectID="_1755939790" r:id="rId506"/>
        </w:object>
      </w:r>
    </w:p>
    <w:p w14:paraId="045D183A" w14:textId="77777777" w:rsidR="00450623" w:rsidRPr="005E0144" w:rsidRDefault="00450623" w:rsidP="00450623">
      <w:pPr>
        <w:pStyle w:val="EQ"/>
        <w:jc w:val="center"/>
      </w:pPr>
      <w:r w:rsidRPr="005E0144">
        <w:rPr>
          <w:position w:val="-26"/>
        </w:rPr>
        <w:object w:dxaOrig="2240" w:dyaOrig="620" w14:anchorId="314D08A2">
          <v:shape id="_x0000_i1316" type="#_x0000_t75" style="width:115pt;height:28.05pt" o:ole="">
            <v:imagedata r:id="rId507" o:title=""/>
          </v:shape>
          <o:OLEObject Type="Embed" ProgID="Equation.3" ShapeID="_x0000_i1316" DrawAspect="Content" ObjectID="_1755939791" r:id="rId508"/>
        </w:object>
      </w:r>
    </w:p>
    <w:p w14:paraId="027722EB" w14:textId="77777777" w:rsidR="0098310E" w:rsidRPr="0098310E" w:rsidRDefault="0098310E" w:rsidP="0098310E">
      <w:pPr>
        <w:rPr>
          <w:lang w:eastAsia="zh-CN"/>
        </w:rPr>
      </w:pPr>
      <w:r w:rsidRPr="0098310E">
        <w:rPr>
          <w:lang w:eastAsia="zh-CN"/>
        </w:rPr>
        <w:t xml:space="preserve">For NPUSCH Format 1 and 2 on frame structure type 2 with </w:t>
      </w:r>
      <w:r w:rsidR="009C385E">
        <w:rPr>
          <w:noProof/>
          <w:position w:val="-10"/>
        </w:rPr>
        <w:drawing>
          <wp:inline distT="0" distB="0" distL="0" distR="0" wp14:anchorId="7350F25C" wp14:editId="036EA684">
            <wp:extent cx="818515" cy="18097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Pr="0098310E">
        <w:t xml:space="preserve">, </w:t>
      </w:r>
    </w:p>
    <w:p w14:paraId="2F834D8A" w14:textId="77777777" w:rsidR="0098310E" w:rsidRPr="0098310E" w:rsidRDefault="0051587D" w:rsidP="0051587D">
      <w:pPr>
        <w:pStyle w:val="B1"/>
        <w:rPr>
          <w:lang w:eastAsia="zh-CN"/>
        </w:rPr>
      </w:pPr>
      <w:r>
        <w:rPr>
          <w:lang w:eastAsia="zh-CN"/>
        </w:rPr>
        <w:t>-</w:t>
      </w:r>
      <w:r>
        <w:rPr>
          <w:lang w:eastAsia="zh-CN"/>
        </w:rPr>
        <w:tab/>
      </w:r>
      <w:r w:rsidR="0098310E" w:rsidRPr="0098310E">
        <w:rPr>
          <w:lang w:eastAsia="zh-CN"/>
        </w:rPr>
        <w:t xml:space="preserve">the NPUSCH transmission is carried out in the first set of </w:t>
      </w:r>
      <w:r w:rsidR="009C385E">
        <w:rPr>
          <w:noProof/>
          <w:lang w:eastAsia="zh-CN"/>
        </w:rPr>
        <w:drawing>
          <wp:inline distT="0" distB="0" distL="0" distR="0" wp14:anchorId="46F6C96E" wp14:editId="049A52A3">
            <wp:extent cx="276225" cy="18097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98310E" w:rsidRPr="0098310E">
        <w:rPr>
          <w:lang w:eastAsia="zh-CN"/>
        </w:rPr>
        <w:t xml:space="preserve"> slots spanning over two contiguous uplink subframes not overlapping with any uplink subframe configured as invalid; </w:t>
      </w:r>
    </w:p>
    <w:p w14:paraId="5B427B81" w14:textId="77777777" w:rsidR="0098310E" w:rsidRPr="0098310E" w:rsidRDefault="0051587D" w:rsidP="003856F1">
      <w:pPr>
        <w:pStyle w:val="B1"/>
        <w:rPr>
          <w:lang w:eastAsia="zh-CN"/>
        </w:rPr>
      </w:pPr>
      <w:r>
        <w:rPr>
          <w:lang w:eastAsia="zh-CN"/>
        </w:rPr>
        <w:t>-</w:t>
      </w:r>
      <w:r>
        <w:rPr>
          <w:lang w:eastAsia="zh-CN"/>
        </w:rPr>
        <w:tab/>
      </w:r>
      <w:r w:rsidR="0098310E" w:rsidRPr="0098310E">
        <w:rPr>
          <w:lang w:eastAsia="zh-CN"/>
        </w:rPr>
        <w:t>for TDD configuration 1 and 4, if the starting position for the NPUSCH is indicated as the second of the two contiguous uplink subframes, the NPUSCH transmission is postponed until the start of two consecutive uplink subframes.</w:t>
      </w:r>
    </w:p>
    <w:p w14:paraId="2088E293" w14:textId="77777777" w:rsidR="003856F1" w:rsidRDefault="00990DC0" w:rsidP="0072458D">
      <w:pPr>
        <w:rPr>
          <w:lang w:eastAsia="zh-CN"/>
        </w:rPr>
      </w:pPr>
      <w:r w:rsidRPr="005E0144">
        <w:rPr>
          <w:lang w:eastAsia="zh-CN"/>
        </w:rPr>
        <w:t xml:space="preserve">If a mapping to </w:t>
      </w:r>
      <w:r w:rsidRPr="005E0144">
        <w:rPr>
          <w:position w:val="-10"/>
        </w:rPr>
        <w:object w:dxaOrig="499" w:dyaOrig="300" w14:anchorId="2F60EA3E">
          <v:shape id="_x0000_i1317" type="#_x0000_t75" style="width:28.05pt;height:14.05pt" o:ole="">
            <v:imagedata r:id="rId497" o:title=""/>
          </v:shape>
          <o:OLEObject Type="Embed" ProgID="Equation.3" ShapeID="_x0000_i1317" DrawAspect="Content" ObjectID="_1755939792" r:id="rId511"/>
        </w:object>
      </w:r>
      <w:r w:rsidRPr="005E0144">
        <w:t xml:space="preserve"> </w:t>
      </w:r>
      <w:r w:rsidRPr="005E0144">
        <w:rPr>
          <w:lang w:eastAsia="zh-CN"/>
        </w:rPr>
        <w:t xml:space="preserve">slots or a repetition of the mapping contains a resource element which overlaps with </w:t>
      </w:r>
    </w:p>
    <w:p w14:paraId="3E68EBA8" w14:textId="5BCA9BD3" w:rsidR="00860BE6" w:rsidRDefault="00860BE6" w:rsidP="00186338">
      <w:pPr>
        <w:pStyle w:val="B1"/>
        <w:rPr>
          <w:lang w:eastAsia="zh-CN"/>
        </w:rPr>
      </w:pPr>
      <w:r>
        <w:rPr>
          <w:lang w:eastAsia="zh-CN"/>
        </w:rPr>
        <w:t>-</w:t>
      </w:r>
      <w:r>
        <w:rPr>
          <w:lang w:eastAsia="zh-CN"/>
        </w:rPr>
        <w:tab/>
      </w:r>
      <w:r w:rsidR="00990DC0" w:rsidRPr="005E0144">
        <w:rPr>
          <w:lang w:eastAsia="zh-CN"/>
        </w:rPr>
        <w:t xml:space="preserve">any configured NPRACH resource according to </w:t>
      </w:r>
      <w:proofErr w:type="spellStart"/>
      <w:r w:rsidR="00B1360B">
        <w:rPr>
          <w:i/>
          <w:lang w:eastAsia="zh-CN"/>
        </w:rPr>
        <w:t>nprach-ParametersList</w:t>
      </w:r>
      <w:proofErr w:type="spellEnd"/>
      <w:r w:rsidR="00B1360B">
        <w:rPr>
          <w:i/>
          <w:lang w:eastAsia="zh-CN"/>
        </w:rPr>
        <w:t xml:space="preserve"> </w:t>
      </w:r>
      <w:r w:rsidR="00B1360B">
        <w:rPr>
          <w:rFonts w:hint="eastAsia"/>
          <w:lang w:val="en-US" w:eastAsia="zh-CN"/>
        </w:rPr>
        <w:t xml:space="preserve">in </w:t>
      </w:r>
      <w:r w:rsidR="00B1360B">
        <w:rPr>
          <w:i/>
        </w:rPr>
        <w:t>SystemInformationBlockType2-NB</w:t>
      </w:r>
      <w:r w:rsidR="00990DC0" w:rsidRPr="005E0144">
        <w:rPr>
          <w:lang w:eastAsia="zh-CN"/>
        </w:rPr>
        <w:t>,</w:t>
      </w:r>
      <w:r w:rsidR="0072458D" w:rsidRPr="005E0144">
        <w:rPr>
          <w:lang w:eastAsia="zh-CN"/>
        </w:rPr>
        <w:t xml:space="preserve"> </w:t>
      </w:r>
      <w:r w:rsidR="00F00EC7">
        <w:rPr>
          <w:lang w:eastAsia="zh-CN"/>
        </w:rPr>
        <w:t xml:space="preserve">or </w:t>
      </w:r>
    </w:p>
    <w:p w14:paraId="5A256618" w14:textId="06C8CC11" w:rsidR="0072458D" w:rsidRDefault="00B1360B" w:rsidP="00B1360B">
      <w:pPr>
        <w:pStyle w:val="B1"/>
        <w:rPr>
          <w:lang w:eastAsia="zh-CN"/>
        </w:rPr>
      </w:pPr>
      <w:r>
        <w:rPr>
          <w:lang w:eastAsia="zh-CN"/>
        </w:rPr>
        <w:lastRenderedPageBreak/>
        <w:t>-</w:t>
      </w:r>
      <w:r>
        <w:rPr>
          <w:lang w:eastAsia="zh-CN"/>
        </w:rPr>
        <w:tab/>
      </w:r>
      <w:r w:rsidR="00F00EC7">
        <w:rPr>
          <w:lang w:eastAsia="zh-CN"/>
        </w:rPr>
        <w:t xml:space="preserve">any configured NPRACH resource according to </w:t>
      </w:r>
      <w:proofErr w:type="spellStart"/>
      <w:r w:rsidR="00F00EC7" w:rsidRPr="009D5FA3">
        <w:rPr>
          <w:i/>
          <w:lang w:eastAsia="zh-CN"/>
        </w:rPr>
        <w:t>nprach-ParametersList</w:t>
      </w:r>
      <w:proofErr w:type="spellEnd"/>
      <w:r w:rsidR="00F00EC7" w:rsidRPr="009D5FA3">
        <w:rPr>
          <w:lang w:eastAsia="zh-CN"/>
        </w:rPr>
        <w:t xml:space="preserve"> </w:t>
      </w:r>
      <w:r>
        <w:rPr>
          <w:rFonts w:eastAsia="SimSun"/>
        </w:rPr>
        <w:t xml:space="preserve">given by </w:t>
      </w:r>
      <w:proofErr w:type="spellStart"/>
      <w:r>
        <w:rPr>
          <w:rFonts w:eastAsia="SimSun"/>
          <w:i/>
        </w:rPr>
        <w:t>ul-ConfigList</w:t>
      </w:r>
      <w:proofErr w:type="spellEnd"/>
      <w:r>
        <w:rPr>
          <w:rFonts w:eastAsia="SimSun"/>
        </w:rPr>
        <w:t xml:space="preserve"> </w:t>
      </w:r>
      <w:r>
        <w:rPr>
          <w:rFonts w:eastAsia="SimSun"/>
          <w:iCs/>
        </w:rPr>
        <w:t xml:space="preserve">in </w:t>
      </w:r>
      <w:r>
        <w:rPr>
          <w:rFonts w:eastAsia="SimSun"/>
          <w:i/>
          <w:iCs/>
        </w:rPr>
        <w:t>SystemInformationBlockType22-NB</w:t>
      </w:r>
      <w:r>
        <w:rPr>
          <w:rFonts w:eastAsia="SimSun" w:hint="eastAsia"/>
          <w:i/>
          <w:iCs/>
          <w:lang w:val="en-US" w:eastAsia="zh-CN"/>
        </w:rPr>
        <w:t xml:space="preserve"> </w:t>
      </w:r>
      <w:r w:rsidR="00F00EC7">
        <w:rPr>
          <w:lang w:eastAsia="zh-CN"/>
        </w:rPr>
        <w:t>and</w:t>
      </w:r>
      <w:r w:rsidR="00860BE6">
        <w:rPr>
          <w:lang w:eastAsia="zh-CN"/>
        </w:rPr>
        <w:t xml:space="preserve"> if</w:t>
      </w:r>
      <w:r w:rsidR="00F00EC7">
        <w:rPr>
          <w:lang w:eastAsia="zh-CN"/>
        </w:rPr>
        <w:t xml:space="preserve"> the UE indicates </w:t>
      </w:r>
      <w:proofErr w:type="spellStart"/>
      <w:r w:rsidR="00F00EC7" w:rsidRPr="00A64434">
        <w:rPr>
          <w:i/>
        </w:rPr>
        <w:t>multiCarrier</w:t>
      </w:r>
      <w:proofErr w:type="spellEnd"/>
      <w:r w:rsidR="00F00EC7" w:rsidRPr="00A64434">
        <w:rPr>
          <w:i/>
        </w:rPr>
        <w:t>-NPRACH</w:t>
      </w:r>
      <w:r w:rsidR="00F00EC7">
        <w:rPr>
          <w:lang w:eastAsia="zh-CN"/>
        </w:rPr>
        <w:t xml:space="preserve"> as supported</w:t>
      </w:r>
      <w:r w:rsidR="00860BE6">
        <w:rPr>
          <w:lang w:eastAsia="zh-CN"/>
        </w:rPr>
        <w:t>, or</w:t>
      </w:r>
    </w:p>
    <w:p w14:paraId="0EA817C7" w14:textId="17B2A672"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lang w:eastAsia="zh-CN"/>
        </w:rPr>
        <w:t>nprach-ParametersList</w:t>
      </w:r>
      <w:proofErr w:type="spellEnd"/>
      <w:r>
        <w:rPr>
          <w:rFonts w:eastAsia="SimSun"/>
          <w:lang w:eastAsia="zh-CN"/>
        </w:rPr>
        <w:t xml:space="preserve"> given by </w:t>
      </w:r>
      <w:proofErr w:type="spellStart"/>
      <w:r>
        <w:rPr>
          <w:rFonts w:eastAsia="SimSun"/>
          <w:i/>
          <w:lang w:eastAsia="zh-CN"/>
        </w:rPr>
        <w:t>ul-ConfigListMixed</w:t>
      </w:r>
      <w:proofErr w:type="spellEnd"/>
      <w:r>
        <w:rPr>
          <w:rFonts w:eastAsia="SimSun"/>
          <w:iCs/>
          <w:lang w:eastAsia="zh-CN"/>
        </w:rPr>
        <w:t xml:space="preserve"> in </w:t>
      </w:r>
      <w:r>
        <w:rPr>
          <w:rFonts w:eastAsia="SimSun"/>
          <w:i/>
          <w:iCs/>
          <w:lang w:eastAsia="zh-CN"/>
        </w:rPr>
        <w:t xml:space="preserve">SystemInformationBlockType22-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w:t>
      </w:r>
      <w:r>
        <w:rPr>
          <w:rFonts w:eastAsia="SimSun" w:hint="eastAsia"/>
          <w:iCs/>
          <w:lang w:val="en-US" w:eastAsia="zh-CN"/>
        </w:rPr>
        <w:t xml:space="preserve">and </w:t>
      </w:r>
      <w:proofErr w:type="spellStart"/>
      <w:r>
        <w:rPr>
          <w:rFonts w:eastAsia="SimSun"/>
          <w:i/>
          <w:iCs/>
          <w:lang w:val="en-US" w:eastAsia="zh-CN"/>
        </w:rPr>
        <w:t>mixedOperationMode</w:t>
      </w:r>
      <w:proofErr w:type="spellEnd"/>
      <w:r>
        <w:rPr>
          <w:rFonts w:eastAsia="SimSun"/>
          <w:lang w:eastAsia="zh-CN"/>
        </w:rPr>
        <w:t xml:space="preserve"> as supported, or</w:t>
      </w:r>
    </w:p>
    <w:p w14:paraId="61A4D72D" w14:textId="066E0D07"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iCs/>
          <w:lang w:eastAsia="zh-CN"/>
        </w:rPr>
        <w:t xml:space="preserve">nprach-ParametersListFmt2 </w:t>
      </w:r>
      <w:r>
        <w:rPr>
          <w:rFonts w:eastAsia="SimSun"/>
          <w:iCs/>
          <w:lang w:eastAsia="zh-CN"/>
        </w:rPr>
        <w:t xml:space="preserve">in </w:t>
      </w:r>
      <w:r>
        <w:rPr>
          <w:rFonts w:eastAsia="SimSun"/>
          <w:i/>
          <w:iCs/>
          <w:lang w:eastAsia="zh-CN"/>
        </w:rPr>
        <w:t xml:space="preserve">SystemInformationBlockType2-NB </w:t>
      </w:r>
      <w:r>
        <w:rPr>
          <w:rFonts w:eastAsia="SimSun"/>
          <w:lang w:eastAsia="zh-CN"/>
        </w:rPr>
        <w:t xml:space="preserve">and if the UE indicates </w:t>
      </w:r>
      <w:r>
        <w:rPr>
          <w:rFonts w:eastAsia="SimSun"/>
          <w:i/>
        </w:rPr>
        <w:t>nprach-Format2</w:t>
      </w:r>
      <w:r>
        <w:rPr>
          <w:rFonts w:eastAsia="SimSun"/>
          <w:lang w:eastAsia="zh-CN"/>
        </w:rPr>
        <w:t xml:space="preserve"> as supported, or </w:t>
      </w:r>
    </w:p>
    <w:p w14:paraId="0BDFC7CC" w14:textId="25359563"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 xml:space="preserve">nprach-ParametersListFmt2 </w:t>
      </w:r>
      <w:r>
        <w:rPr>
          <w:rFonts w:eastAsia="SimSun"/>
          <w:lang w:eastAsia="zh-CN"/>
        </w:rPr>
        <w:t xml:space="preserve">given by </w:t>
      </w:r>
      <w:proofErr w:type="spellStart"/>
      <w:r>
        <w:rPr>
          <w:rFonts w:eastAsia="SimSun"/>
          <w:i/>
          <w:lang w:eastAsia="zh-CN"/>
        </w:rPr>
        <w:t>ul-ConfigList</w:t>
      </w:r>
      <w:proofErr w:type="spellEnd"/>
      <w:r>
        <w:rPr>
          <w:rFonts w:eastAsia="SimSun"/>
          <w:lang w:eastAsia="zh-CN"/>
        </w:rPr>
        <w:t xml:space="preserve"> </w:t>
      </w:r>
      <w:r>
        <w:rPr>
          <w:rFonts w:eastAsia="SimSun"/>
          <w:iCs/>
          <w:lang w:eastAsia="zh-CN"/>
        </w:rPr>
        <w:t xml:space="preserve">in </w:t>
      </w:r>
      <w:r>
        <w:rPr>
          <w:rFonts w:eastAsia="SimSun"/>
          <w:i/>
          <w:iCs/>
          <w:lang w:eastAsia="zh-CN"/>
        </w:rPr>
        <w:t xml:space="preserve">SystemInformationBlockType23-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and </w:t>
      </w:r>
      <w:r>
        <w:rPr>
          <w:rFonts w:eastAsia="SimSun"/>
          <w:i/>
        </w:rPr>
        <w:t>nprach-Format2</w:t>
      </w:r>
      <w:r>
        <w:rPr>
          <w:rFonts w:eastAsia="SimSun"/>
          <w:lang w:eastAsia="zh-CN"/>
        </w:rPr>
        <w:t xml:space="preserve"> as supported, or</w:t>
      </w:r>
    </w:p>
    <w:p w14:paraId="2300868C" w14:textId="53AF5839"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nprach-ParametersListFmt2</w:t>
      </w:r>
      <w:r>
        <w:rPr>
          <w:rFonts w:eastAsia="SimSun"/>
          <w:lang w:eastAsia="zh-CN"/>
        </w:rPr>
        <w:t xml:space="preserve"> given by </w:t>
      </w:r>
      <w:proofErr w:type="spellStart"/>
      <w:r>
        <w:rPr>
          <w:rFonts w:eastAsia="SimSun"/>
          <w:i/>
          <w:lang w:eastAsia="zh-CN"/>
        </w:rPr>
        <w:t>ul-ConfigListMixed</w:t>
      </w:r>
      <w:proofErr w:type="spellEnd"/>
      <w:r>
        <w:rPr>
          <w:rFonts w:eastAsia="SimSun"/>
          <w:iCs/>
          <w:lang w:eastAsia="zh-CN"/>
        </w:rPr>
        <w:t xml:space="preserve"> in </w:t>
      </w:r>
      <w:r>
        <w:rPr>
          <w:rFonts w:eastAsia="SimSun"/>
          <w:i/>
          <w:iCs/>
          <w:lang w:eastAsia="zh-CN"/>
        </w:rPr>
        <w:t xml:space="preserve">SystemInformationBlockType23-NB </w:t>
      </w:r>
      <w:r>
        <w:rPr>
          <w:rFonts w:eastAsia="SimSun"/>
          <w:lang w:eastAsia="zh-CN"/>
        </w:rPr>
        <w:t>and if the UE indicates</w:t>
      </w:r>
      <w:r>
        <w:rPr>
          <w:rFonts w:eastAsia="SimSun"/>
          <w:i/>
          <w:iCs/>
          <w:lang w:val="en-US" w:eastAsia="zh-CN"/>
        </w:rPr>
        <w:t> </w:t>
      </w:r>
      <w:proofErr w:type="spellStart"/>
      <w:r>
        <w:rPr>
          <w:rFonts w:eastAsia="SimSun"/>
          <w:i/>
        </w:rPr>
        <w:t>multiCarrier</w:t>
      </w:r>
      <w:proofErr w:type="spellEnd"/>
      <w:r>
        <w:rPr>
          <w:rFonts w:eastAsia="SimSun"/>
          <w:i/>
        </w:rPr>
        <w:t>-NPRACH</w:t>
      </w:r>
      <w:r>
        <w:rPr>
          <w:rFonts w:eastAsia="SimSun" w:hint="eastAsia"/>
          <w:i/>
          <w:lang w:val="en-US" w:eastAsia="zh-CN"/>
        </w:rPr>
        <w:t>,</w:t>
      </w:r>
      <w:r>
        <w:rPr>
          <w:rFonts w:eastAsia="SimSun"/>
          <w:i/>
          <w:lang w:val="en-US" w:eastAsia="zh-CN"/>
        </w:rPr>
        <w:t xml:space="preserve"> </w:t>
      </w:r>
      <w:proofErr w:type="spellStart"/>
      <w:r>
        <w:rPr>
          <w:rFonts w:eastAsia="SimSun"/>
          <w:i/>
          <w:iCs/>
          <w:lang w:val="en-US" w:eastAsia="zh-CN"/>
        </w:rPr>
        <w:t>mixedOperationMode</w:t>
      </w:r>
      <w:proofErr w:type="spellEnd"/>
      <w:r>
        <w:rPr>
          <w:rFonts w:eastAsia="SimSun"/>
          <w:lang w:val="en-US" w:eastAsia="zh-CN"/>
        </w:rPr>
        <w:t xml:space="preserve"> </w:t>
      </w:r>
      <w:r>
        <w:rPr>
          <w:rFonts w:eastAsia="SimSun" w:hint="eastAsia"/>
          <w:iCs/>
          <w:lang w:val="en-US" w:eastAsia="zh-CN"/>
        </w:rPr>
        <w:t xml:space="preserve">and </w:t>
      </w:r>
      <w:r>
        <w:rPr>
          <w:rFonts w:eastAsia="SimSun"/>
          <w:i/>
          <w:iCs/>
          <w:lang w:val="en-US" w:eastAsia="zh-CN"/>
        </w:rPr>
        <w:t>nprach-Format2</w:t>
      </w:r>
      <w:r>
        <w:rPr>
          <w:rFonts w:eastAsia="SimSun"/>
          <w:lang w:val="en-US" w:eastAsia="zh-CN"/>
        </w:rPr>
        <w:t> as supported</w:t>
      </w:r>
      <w:r>
        <w:rPr>
          <w:rFonts w:eastAsia="SimSun"/>
          <w:lang w:eastAsia="zh-CN"/>
        </w:rPr>
        <w:t>, or</w:t>
      </w:r>
    </w:p>
    <w:p w14:paraId="66366D7E" w14:textId="1D2399C5"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iCs/>
          <w:lang w:eastAsia="zh-CN"/>
        </w:rPr>
        <w:t>nprach-ParametersListTDD</w:t>
      </w:r>
      <w:proofErr w:type="spellEnd"/>
      <w:r>
        <w:rPr>
          <w:rFonts w:eastAsia="SimSun"/>
          <w:i/>
          <w:iCs/>
          <w:lang w:eastAsia="zh-CN"/>
        </w:rPr>
        <w:t xml:space="preserve"> </w:t>
      </w:r>
      <w:r>
        <w:rPr>
          <w:rFonts w:eastAsia="SimSun"/>
          <w:iCs/>
          <w:lang w:eastAsia="zh-CN"/>
        </w:rPr>
        <w:t xml:space="preserve">in </w:t>
      </w:r>
      <w:r>
        <w:rPr>
          <w:rFonts w:eastAsia="SimSun"/>
          <w:i/>
          <w:iCs/>
          <w:lang w:eastAsia="zh-CN"/>
        </w:rPr>
        <w:t>SystemInformationBlockType2-NB</w:t>
      </w:r>
      <w:r>
        <w:rPr>
          <w:rFonts w:eastAsia="SimSun"/>
          <w:lang w:eastAsia="zh-CN"/>
        </w:rPr>
        <w:t xml:space="preserve">, or </w:t>
      </w:r>
    </w:p>
    <w:p w14:paraId="77FBB6FE" w14:textId="556EE25A" w:rsidR="00B1360B" w:rsidRDefault="00B1360B" w:rsidP="00B1360B">
      <w:pPr>
        <w:pStyle w:val="B1"/>
        <w:rPr>
          <w:lang w:eastAsia="zh-CN"/>
        </w:rPr>
      </w:pPr>
      <w:r>
        <w:rPr>
          <w:rFonts w:eastAsia="SimSun"/>
        </w:rPr>
        <w:t>-</w:t>
      </w:r>
      <w:r>
        <w:rPr>
          <w:rFonts w:eastAsia="SimSun"/>
        </w:rPr>
        <w:tab/>
        <w:t xml:space="preserve">any configured NPRACH resource according to </w:t>
      </w:r>
      <w:proofErr w:type="spellStart"/>
      <w:r>
        <w:rPr>
          <w:rFonts w:eastAsia="SimSun"/>
          <w:i/>
        </w:rPr>
        <w:t>nprach-ParametersListTDD</w:t>
      </w:r>
      <w:proofErr w:type="spellEnd"/>
      <w:r>
        <w:rPr>
          <w:rFonts w:eastAsia="SimSun"/>
        </w:rPr>
        <w:t xml:space="preserve"> </w:t>
      </w:r>
      <w:r>
        <w:rPr>
          <w:rFonts w:eastAsia="SimSun"/>
          <w:iCs/>
        </w:rPr>
        <w:t xml:space="preserve">in </w:t>
      </w:r>
      <w:r>
        <w:rPr>
          <w:rFonts w:eastAsia="SimSun"/>
          <w:i/>
          <w:iCs/>
        </w:rPr>
        <w:t xml:space="preserve">SystemInformationBlockType22-NB </w:t>
      </w:r>
      <w:r>
        <w:rPr>
          <w:rFonts w:eastAsia="SimSun"/>
        </w:rPr>
        <w:t xml:space="preserve">and if the UE indicates </w:t>
      </w:r>
      <w:proofErr w:type="spellStart"/>
      <w:r>
        <w:rPr>
          <w:rFonts w:eastAsia="SimSun"/>
          <w:i/>
        </w:rPr>
        <w:t>multiCarrier</w:t>
      </w:r>
      <w:proofErr w:type="spellEnd"/>
      <w:r>
        <w:rPr>
          <w:rFonts w:eastAsia="SimSun"/>
          <w:i/>
        </w:rPr>
        <w:t>-NPRACH</w:t>
      </w:r>
      <w:r>
        <w:rPr>
          <w:rFonts w:eastAsia="SimSun"/>
        </w:rPr>
        <w:t xml:space="preserve"> as supported, or</w:t>
      </w:r>
    </w:p>
    <w:p w14:paraId="67CA8D4B" w14:textId="77777777" w:rsidR="00860BE6" w:rsidRDefault="00860BE6" w:rsidP="00186338">
      <w:pPr>
        <w:pStyle w:val="B1"/>
        <w:rPr>
          <w:lang w:eastAsia="zh-CN"/>
        </w:rPr>
      </w:pPr>
      <w:r>
        <w:rPr>
          <w:lang w:eastAsia="zh-CN"/>
        </w:rPr>
        <w:t>-</w:t>
      </w:r>
      <w:r>
        <w:rPr>
          <w:lang w:eastAsia="zh-CN"/>
        </w:rPr>
        <w:tab/>
        <w:t>any configured NPRACH resource configured for Early Data Transmission</w:t>
      </w:r>
      <w:r>
        <w:rPr>
          <w:i/>
          <w:lang w:eastAsia="zh-CN"/>
        </w:rPr>
        <w:t xml:space="preserve"> </w:t>
      </w:r>
      <w:r>
        <w:rPr>
          <w:lang w:eastAsia="zh-CN"/>
        </w:rPr>
        <w:t xml:space="preserve">and if the NPUSCH transmission is during an Early Data Transmission procedure [12, </w:t>
      </w:r>
      <w:r w:rsidR="005C2814">
        <w:rPr>
          <w:lang w:eastAsia="zh-CN"/>
        </w:rPr>
        <w:t>Clause</w:t>
      </w:r>
      <w:r>
        <w:rPr>
          <w:lang w:eastAsia="zh-CN"/>
        </w:rPr>
        <w:t xml:space="preserve"> 7.3b],</w:t>
      </w:r>
    </w:p>
    <w:p w14:paraId="609B69A2" w14:textId="77777777" w:rsidR="00860BE6" w:rsidRPr="005E0144" w:rsidRDefault="00860BE6" w:rsidP="0072458D">
      <w:pPr>
        <w:rPr>
          <w:lang w:eastAsia="zh-CN"/>
        </w:rPr>
      </w:pPr>
      <w:r>
        <w:rPr>
          <w:lang w:eastAsia="zh-CN"/>
        </w:rPr>
        <w:t>then,</w:t>
      </w:r>
    </w:p>
    <w:p w14:paraId="45306190" w14:textId="77777777" w:rsidR="0072458D"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240" w:dyaOrig="300" w14:anchorId="34071AC0">
          <v:shape id="_x0000_i1318" type="#_x0000_t75" style="width:64.5pt;height:14.05pt" o:ole="">
            <v:imagedata r:id="rId512" o:title=""/>
          </v:shape>
          <o:OLEObject Type="Embed" ProgID="Equation.3" ShapeID="_x0000_i1318" DrawAspect="Content" ObjectID="_1755939793" r:id="rId513"/>
        </w:object>
      </w:r>
      <w:r w:rsidR="00990DC0" w:rsidRPr="005E0144">
        <w:rPr>
          <w:lang w:eastAsia="zh-CN"/>
        </w:rPr>
        <w:t xml:space="preserve"> the NPUSCH transmission in overlapped</w:t>
      </w:r>
      <w:r w:rsidR="00990DC0" w:rsidRPr="005E0144">
        <w:rPr>
          <w:position w:val="-10"/>
        </w:rPr>
        <w:object w:dxaOrig="499" w:dyaOrig="300" w14:anchorId="0F9A0381">
          <v:shape id="_x0000_i1319" type="#_x0000_t75" style="width:28.05pt;height:14.05pt" o:ole="">
            <v:imagedata r:id="rId497" o:title=""/>
          </v:shape>
          <o:OLEObject Type="Embed" ProgID="Equation.3" ShapeID="_x0000_i1319" DrawAspect="Content" ObjectID="_1755939794" r:id="rId514"/>
        </w:object>
      </w:r>
      <w:r w:rsidR="00990DC0" w:rsidRPr="005E0144">
        <w:t xml:space="preserve"> </w:t>
      </w:r>
      <w:r w:rsidR="00990DC0" w:rsidRPr="005E0144">
        <w:rPr>
          <w:lang w:eastAsia="zh-CN"/>
        </w:rPr>
        <w:t xml:space="preserve">slots is postponed until the next </w:t>
      </w:r>
      <w:r w:rsidR="00990DC0" w:rsidRPr="005E0144">
        <w:rPr>
          <w:position w:val="-10"/>
        </w:rPr>
        <w:object w:dxaOrig="499" w:dyaOrig="300" w14:anchorId="228537D8">
          <v:shape id="_x0000_i1320" type="#_x0000_t75" style="width:28.05pt;height:14.05pt" o:ole="">
            <v:imagedata r:id="rId497" o:title=""/>
          </v:shape>
          <o:OLEObject Type="Embed" ProgID="Equation.3" ShapeID="_x0000_i1320" DrawAspect="Content" ObjectID="_1755939795" r:id="rId515"/>
        </w:object>
      </w:r>
      <w:r w:rsidR="00990DC0" w:rsidRPr="005E0144">
        <w:rPr>
          <w:lang w:eastAsia="zh-CN"/>
        </w:rPr>
        <w:t xml:space="preserve"> slots not overlapping with any configured NPRACH resource.</w:t>
      </w:r>
      <w:r w:rsidRPr="005E0144">
        <w:rPr>
          <w:lang w:eastAsia="zh-CN"/>
        </w:rPr>
        <w:t xml:space="preserve"> </w:t>
      </w:r>
    </w:p>
    <w:p w14:paraId="6C1BB8DC" w14:textId="77777777" w:rsidR="00990DC0"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080" w:dyaOrig="300" w14:anchorId="6BBC13FC">
          <v:shape id="_x0000_i1321" type="#_x0000_t75" style="width:57.95pt;height:14.05pt" o:ole="">
            <v:imagedata r:id="rId516" o:title=""/>
          </v:shape>
          <o:OLEObject Type="Embed" ProgID="Equation.3" ShapeID="_x0000_i1321" DrawAspect="Content" ObjectID="_1755939796" r:id="rId517"/>
        </w:object>
      </w:r>
      <w:r w:rsidRPr="005E0144">
        <w:rPr>
          <w:lang w:eastAsia="zh-CN"/>
        </w:rPr>
        <w:t xml:space="preserve"> the NPUSCH transmission in overlapped</w:t>
      </w:r>
      <w:r w:rsidR="009E5219" w:rsidRPr="005E0144">
        <w:rPr>
          <w:lang w:eastAsia="zh-CN"/>
        </w:rPr>
        <w:t xml:space="preserve"> </w:t>
      </w:r>
      <w:r w:rsidRPr="005E0144">
        <w:rPr>
          <w:position w:val="-10"/>
        </w:rPr>
        <w:object w:dxaOrig="499" w:dyaOrig="300" w14:anchorId="2957A56E">
          <v:shape id="_x0000_i1322" type="#_x0000_t75" style="width:28.05pt;height:14.05pt" o:ole="">
            <v:imagedata r:id="rId497" o:title=""/>
          </v:shape>
          <o:OLEObject Type="Embed" ProgID="Equation.3" ShapeID="_x0000_i1322" DrawAspect="Content" ObjectID="_1755939797" r:id="rId518"/>
        </w:object>
      </w:r>
      <w:r w:rsidRPr="005E0144">
        <w:t xml:space="preserve"> </w:t>
      </w:r>
      <w:r w:rsidRPr="005E0144">
        <w:rPr>
          <w:lang w:eastAsia="zh-CN"/>
        </w:rPr>
        <w:t xml:space="preserve">slots is postponed until the next </w:t>
      </w:r>
      <w:r w:rsidRPr="005E0144">
        <w:rPr>
          <w:position w:val="-10"/>
        </w:rPr>
        <w:object w:dxaOrig="499" w:dyaOrig="300" w14:anchorId="2272429B">
          <v:shape id="_x0000_i1323" type="#_x0000_t75" style="width:28.05pt;height:14.05pt" o:ole="">
            <v:imagedata r:id="rId497" o:title=""/>
          </v:shape>
          <o:OLEObject Type="Embed" ProgID="Equation.3" ShapeID="_x0000_i1323" DrawAspect="Content" ObjectID="_1755939798" r:id="rId519"/>
        </w:object>
      </w:r>
      <w:r w:rsidRPr="005E014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0098310E">
        <w:rPr>
          <w:lang w:eastAsia="zh-CN"/>
        </w:rPr>
        <w:t xml:space="preserve"> </w:t>
      </w:r>
      <w:r w:rsidR="0098310E" w:rsidRPr="0098310E">
        <w:fldChar w:fldCharType="begin"/>
      </w:r>
      <w:r w:rsidR="0098310E" w:rsidRPr="0098310E">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0098310E" w:rsidRPr="0098310E">
        <w:instrText xml:space="preserve"> </w:instrText>
      </w:r>
      <w:r w:rsidR="0098310E" w:rsidRPr="0098310E">
        <w:fldChar w:fldCharType="end"/>
      </w:r>
      <w:r w:rsidRPr="005E0144">
        <w:rPr>
          <w:lang w:eastAsia="zh-CN"/>
        </w:rPr>
        <w:t>and not overlapping with any configured NPRACH resource.</w:t>
      </w:r>
    </w:p>
    <w:p w14:paraId="7E8FD12B" w14:textId="77777777" w:rsidR="00450623" w:rsidRPr="005E0144" w:rsidRDefault="0064765A" w:rsidP="00450623">
      <w:r w:rsidRPr="005E0144">
        <w:t xml:space="preserve">NPRACH gaps as defined in </w:t>
      </w:r>
      <w:r w:rsidR="005076F6">
        <w:t>clause</w:t>
      </w:r>
      <w:r w:rsidRPr="005E0144">
        <w:t xml:space="preserve"> 10.1.6.1 are not part of the NPRACH resource. </w:t>
      </w:r>
      <w:r w:rsidR="00472377">
        <w:rPr>
          <w:rFonts w:eastAsia="Malgun Gothic"/>
        </w:rPr>
        <w:t>For frame structure type 2, t</w:t>
      </w:r>
      <w:r w:rsidR="00472377" w:rsidRPr="000554BE">
        <w:rPr>
          <w:bCs/>
        </w:rPr>
        <w:t>he valid uplink subframes which are not used for NPRACH transmission</w:t>
      </w:r>
      <w:r w:rsidR="00472377">
        <w:rPr>
          <w:bCs/>
        </w:rPr>
        <w:t xml:space="preserve"> when</w:t>
      </w:r>
      <w:r w:rsidR="00472377" w:rsidRPr="000554BE">
        <w:rPr>
          <w:bCs/>
        </w:rPr>
        <w:t xml:space="preserve"> </w:t>
      </w:r>
      <w:r w:rsidR="00472377">
        <w:rPr>
          <w:bCs/>
        </w:rPr>
        <w:t>it is not possible to map</w:t>
      </w:r>
      <w:r w:rsidR="00472377" w:rsidRPr="000554BE">
        <w:rPr>
          <w:bCs/>
        </w:rPr>
        <w:t xml:space="preserve"> G symbol groups back-to-back are not part of the NPRACH resource</w:t>
      </w:r>
      <w:r w:rsidR="00472377">
        <w:rPr>
          <w:bCs/>
        </w:rPr>
        <w:t>.</w:t>
      </w:r>
      <w:r w:rsidR="00472377" w:rsidRPr="005E0144">
        <w:t xml:space="preserve"> </w:t>
      </w:r>
      <w:r w:rsidR="00450623" w:rsidRPr="005E0144">
        <w:t xml:space="preserve">The mapping of </w:t>
      </w:r>
      <w:r w:rsidR="00450623" w:rsidRPr="005E0144">
        <w:rPr>
          <w:position w:val="-14"/>
        </w:rPr>
        <w:object w:dxaOrig="1680" w:dyaOrig="380" w14:anchorId="1471FF64">
          <v:shape id="_x0000_i1324" type="#_x0000_t75" style="width:86.05pt;height:21.5pt" o:ole="">
            <v:imagedata r:id="rId486" o:title=""/>
          </v:shape>
          <o:OLEObject Type="Embed" ProgID="Equation.3" ShapeID="_x0000_i1324" DrawAspect="Content" ObjectID="_1755939799" r:id="rId520"/>
        </w:object>
      </w:r>
      <w:r w:rsidR="00450623" w:rsidRPr="005E0144">
        <w:t xml:space="preserve"> is then repeated until </w:t>
      </w:r>
      <w:r w:rsidR="00450623" w:rsidRPr="005E0144">
        <w:rPr>
          <w:position w:val="-14"/>
        </w:rPr>
        <w:object w:dxaOrig="1660" w:dyaOrig="380" w14:anchorId="745F52F3">
          <v:shape id="_x0000_i1325" type="#_x0000_t75" style="width:79.5pt;height:21.5pt" o:ole="">
            <v:imagedata r:id="rId521" o:title=""/>
          </v:shape>
          <o:OLEObject Type="Embed" ProgID="Equation.3" ShapeID="_x0000_i1325" DrawAspect="Content" ObjectID="_1755939800" r:id="rId522"/>
        </w:object>
      </w:r>
      <w:r w:rsidR="00450623" w:rsidRPr="005E0144">
        <w:t xml:space="preserve"> slots have been transmitted. After transmissions </w:t>
      </w:r>
      <w:r w:rsidR="00990DC0" w:rsidRPr="005E0144">
        <w:rPr>
          <w:lang w:eastAsia="zh-CN"/>
        </w:rPr>
        <w:t xml:space="preserve">and/or postponements due to NPRACH </w:t>
      </w:r>
      <w:r w:rsidR="00450623" w:rsidRPr="005E0144">
        <w:t xml:space="preserve">of </w:t>
      </w:r>
      <w:r w:rsidR="00450623" w:rsidRPr="005E0144">
        <w:rPr>
          <w:position w:val="-10"/>
        </w:rPr>
        <w:object w:dxaOrig="1140" w:dyaOrig="300" w14:anchorId="07FE3A41">
          <v:shape id="_x0000_i1326" type="#_x0000_t75" style="width:57.95pt;height:14.05pt" o:ole="">
            <v:imagedata r:id="rId523" o:title=""/>
          </v:shape>
          <o:OLEObject Type="Embed" ProgID="Equation.3" ShapeID="_x0000_i1326" DrawAspect="Content" ObjectID="_1755939801" r:id="rId524"/>
        </w:object>
      </w:r>
      <w:r w:rsidR="00450623" w:rsidRPr="005E0144">
        <w:t xml:space="preserve"> time units, </w:t>
      </w:r>
      <w:r w:rsidR="0098310E">
        <w:t xml:space="preserve">for </w:t>
      </w:r>
      <w:r w:rsidR="0098310E" w:rsidRPr="00184154">
        <w:t>frame structure type 1</w:t>
      </w:r>
      <w:r w:rsidR="0098310E">
        <w:t>,</w:t>
      </w:r>
      <w:r w:rsidR="0098310E" w:rsidRPr="005E0144">
        <w:t xml:space="preserve"> </w:t>
      </w:r>
      <w:r w:rsidR="00450623" w:rsidRPr="005E0144">
        <w:t xml:space="preserve">a gap of </w:t>
      </w:r>
      <w:r w:rsidR="00450623" w:rsidRPr="005E0144">
        <w:rPr>
          <w:position w:val="-10"/>
        </w:rPr>
        <w:object w:dxaOrig="1040" w:dyaOrig="300" w14:anchorId="3F0D7A66">
          <v:shape id="_x0000_i1327" type="#_x0000_t75" style="width:50.5pt;height:14.05pt" o:ole="">
            <v:imagedata r:id="rId525" o:title=""/>
          </v:shape>
          <o:OLEObject Type="Embed" ProgID="Equation.3" ShapeID="_x0000_i1327" DrawAspect="Content" ObjectID="_1755939802" r:id="rId526"/>
        </w:object>
      </w:r>
      <w:r w:rsidR="00450623" w:rsidRPr="005E0144">
        <w:t xml:space="preserve"> time units</w:t>
      </w:r>
      <w:r w:rsidR="00450623" w:rsidRPr="005E0144" w:rsidDel="00B746D2">
        <w:t xml:space="preserve"> </w:t>
      </w:r>
      <w:r w:rsidR="00450623" w:rsidRPr="005E0144">
        <w:t>shall be inserted where the NPUSCH transmission is postponed.</w:t>
      </w:r>
      <w:r w:rsidR="00990DC0" w:rsidRPr="005E0144">
        <w:t xml:space="preserve"> The portion of a</w:t>
      </w:r>
      <w:r w:rsidR="00990DC0" w:rsidRPr="005E0144">
        <w:rPr>
          <w:lang w:eastAsia="zh-CN"/>
        </w:rPr>
        <w:t xml:space="preserve"> postponement due to NPRACH which coincides with a gap is counted as part of the gap.</w:t>
      </w:r>
    </w:p>
    <w:p w14:paraId="6E586B8F" w14:textId="77777777" w:rsidR="00450623" w:rsidRDefault="00450623" w:rsidP="00450623">
      <w:r w:rsidRPr="005E0144">
        <w:t xml:space="preserve">When higher layer parameter </w:t>
      </w:r>
      <w:proofErr w:type="spellStart"/>
      <w:r w:rsidRPr="005E0144">
        <w:rPr>
          <w:i/>
        </w:rPr>
        <w:t>npusch-AllSymbols</w:t>
      </w:r>
      <w:proofErr w:type="spellEnd"/>
      <w:r w:rsidRPr="005E0144">
        <w:t xml:space="preserve"> is set to false, resource elements in SC-FDMA symbols overlapping with a symbol configured with SRS according to </w:t>
      </w:r>
      <w:proofErr w:type="spellStart"/>
      <w:r w:rsidRPr="005E0144">
        <w:rPr>
          <w:i/>
        </w:rPr>
        <w:t>srs-SubframeConfig</w:t>
      </w:r>
      <w:proofErr w:type="spellEnd"/>
      <w:r w:rsidRPr="005E0144">
        <w:t xml:space="preserve"> shall be counted in the NPUSCH mapping but not used for transmission of the NPUSCH. When higher layer parameter </w:t>
      </w:r>
      <w:proofErr w:type="spellStart"/>
      <w:r w:rsidRPr="005E0144">
        <w:rPr>
          <w:i/>
        </w:rPr>
        <w:t>npusch-AllSymbols</w:t>
      </w:r>
      <w:proofErr w:type="spellEnd"/>
      <w:r w:rsidRPr="005E0144">
        <w:t xml:space="preserve"> is set to true, all symbols are transmitted.</w:t>
      </w:r>
    </w:p>
    <w:p w14:paraId="5123406A" w14:textId="77777777" w:rsidR="00EE4477" w:rsidRDefault="00EE4477" w:rsidP="00EE4477">
      <w:r>
        <w:t xml:space="preserve">If </w:t>
      </w:r>
      <w:r w:rsidR="005C53A7">
        <w:t xml:space="preserve">higher layer parameter </w:t>
      </w:r>
      <w:proofErr w:type="spellStart"/>
      <w:r w:rsidR="00AC40C3" w:rsidRPr="00901D1A">
        <w:rPr>
          <w:rFonts w:eastAsia="DengXian"/>
          <w:i/>
        </w:rPr>
        <w:t>resourceReservationConfigUL</w:t>
      </w:r>
      <w:proofErr w:type="spellEnd"/>
      <w:r>
        <w:t xml:space="preserve"> is configured, then in case of NPUSCH </w:t>
      </w:r>
      <w:r w:rsidR="00E45470">
        <w:t xml:space="preserve">format 1 </w:t>
      </w:r>
      <w:r>
        <w:t>transmission associated with C-RNTI or SPS C-RNTI</w:t>
      </w:r>
      <w:r w:rsidR="00E45470" w:rsidRPr="00787128">
        <w:t xml:space="preserve"> </w:t>
      </w:r>
      <w:r w:rsidR="00E45470">
        <w:t xml:space="preserve">using UE-specific NPDCCH search space with the Resource reservation field in the DCI </w:t>
      </w:r>
      <w:r w:rsidR="00E45470">
        <w:rPr>
          <w:color w:val="000000" w:themeColor="text1"/>
        </w:rPr>
        <w:t>set to 1</w:t>
      </w:r>
      <w:r w:rsidR="005C53A7">
        <w:rPr>
          <w:color w:val="000000" w:themeColor="text1"/>
        </w:rPr>
        <w:t xml:space="preserve"> including NPUSCH format 1 transmission without a corresponding NPDCCH</w:t>
      </w:r>
      <w:r w:rsidR="00E45470">
        <w:rPr>
          <w:color w:val="000000" w:themeColor="text1"/>
        </w:rPr>
        <w:t xml:space="preserve">, </w:t>
      </w:r>
      <w:r w:rsidR="00E45470">
        <w:rPr>
          <w:color w:val="000000" w:themeColor="text1"/>
          <w:lang w:eastAsia="ko-KR"/>
        </w:rPr>
        <w:t>or in case of NPUSCH format 2 transmission associated with C-RNTI using UE-specific NPDCCH search space</w:t>
      </w:r>
      <w:r>
        <w:t>,</w:t>
      </w:r>
    </w:p>
    <w:p w14:paraId="506AF8E6" w14:textId="77777777" w:rsidR="00E45470" w:rsidRDefault="00EE4477" w:rsidP="00E45470">
      <w:pPr>
        <w:pStyle w:val="B1"/>
      </w:pPr>
      <w:r>
        <w:t>-</w:t>
      </w:r>
      <w:r>
        <w:tab/>
        <w:t xml:space="preserve">In a subframe </w:t>
      </w:r>
      <w:r w:rsidR="005C53A7">
        <w:t xml:space="preserve">for </w:t>
      </w:r>
      <w:r w:rsidR="005C53A7">
        <w:rPr>
          <w:rFonts w:eastAsia="SimSun"/>
          <w:position w:val="-10"/>
          <w:szCs w:val="22"/>
          <w:lang w:val="en-US"/>
        </w:rPr>
        <w:object w:dxaOrig="1155" w:dyaOrig="285" w14:anchorId="031D6A08">
          <v:shape id="_x0000_i1328" type="#_x0000_t75" style="width:57.95pt;height:14.05pt" o:ole="">
            <v:imagedata r:id="rId516" o:title=""/>
          </v:shape>
          <o:OLEObject Type="Embed" ProgID="Equation.3" ShapeID="_x0000_i1328" DrawAspect="Content" ObjectID="_1755939803" r:id="rId527"/>
        </w:object>
      </w:r>
      <w:r w:rsidR="005C53A7">
        <w:t xml:space="preserve"> or a slot for </w:t>
      </w:r>
      <w:r w:rsidR="005C53A7">
        <w:rPr>
          <w:rFonts w:eastAsia="SimSun"/>
          <w:position w:val="-10"/>
          <w:szCs w:val="22"/>
          <w:lang w:val="en-US"/>
        </w:rPr>
        <w:object w:dxaOrig="1290" w:dyaOrig="270" w14:anchorId="1A79799E">
          <v:shape id="_x0000_i1329" type="#_x0000_t75" style="width:64.5pt;height:13.1pt" o:ole="">
            <v:imagedata r:id="rId512" o:title=""/>
          </v:shape>
          <o:OLEObject Type="Embed" ProgID="Equation.3" ShapeID="_x0000_i1329" DrawAspect="Content" ObjectID="_1755939804" r:id="rId528"/>
        </w:object>
      </w:r>
      <w:r w:rsidR="005C53A7">
        <w:t>that is overlapping with any</w:t>
      </w:r>
      <w:r w:rsidR="005C53A7">
        <w:rPr>
          <w:rFonts w:eastAsia="DengXian"/>
          <w:sz w:val="16"/>
        </w:rPr>
        <w:t xml:space="preserve"> </w:t>
      </w:r>
      <w:r w:rsidR="005C53A7">
        <w:t>fully reserved uplink subframe</w:t>
      </w:r>
      <w:r w:rsidR="005C53A7" w:rsidRPr="004B2840">
        <w:rPr>
          <w:rFonts w:eastAsiaTheme="minorEastAsia"/>
        </w:rPr>
        <w:t xml:space="preserve"> </w:t>
      </w:r>
      <w:r w:rsidR="005C53A7" w:rsidRPr="002C0EF9">
        <w:rPr>
          <w:rFonts w:eastAsiaTheme="minorEastAsia"/>
        </w:rPr>
        <w:t>as defined in clause 16.5 in [4]</w:t>
      </w:r>
      <w:r>
        <w:t xml:space="preserve">, </w:t>
      </w:r>
    </w:p>
    <w:p w14:paraId="32DB79F4" w14:textId="77777777" w:rsidR="00EE4477" w:rsidRDefault="00E45470" w:rsidP="00B86F35">
      <w:pPr>
        <w:pStyle w:val="B2"/>
      </w:pPr>
      <w:r>
        <w:t>-</w:t>
      </w:r>
      <w:r>
        <w:tab/>
        <w:t xml:space="preserve">for </w:t>
      </w:r>
      <w:r w:rsidRPr="005E0144">
        <w:rPr>
          <w:position w:val="-10"/>
        </w:rPr>
        <w:object w:dxaOrig="1080" w:dyaOrig="300" w14:anchorId="413B6B88">
          <v:shape id="_x0000_i1330" type="#_x0000_t75" style="width:57.95pt;height:14.05pt" o:ole="">
            <v:imagedata r:id="rId516" o:title=""/>
          </v:shape>
          <o:OLEObject Type="Embed" ProgID="Equation.3" ShapeID="_x0000_i1330" DrawAspect="Content" ObjectID="_1755939805" r:id="rId529"/>
        </w:object>
      </w:r>
      <w:r>
        <w:t xml:space="preserve">, </w:t>
      </w:r>
      <w:r w:rsidR="00EE4477">
        <w:t>the NPUSCH transmission is postponed until the next NB-IoT uplink subframe that is not fully reserved.</w:t>
      </w:r>
    </w:p>
    <w:p w14:paraId="28E25CC9" w14:textId="77777777" w:rsidR="00E45470" w:rsidRDefault="00E45470" w:rsidP="00B86F35">
      <w:pPr>
        <w:pStyle w:val="B2"/>
      </w:pPr>
      <w:r>
        <w:t>-</w:t>
      </w:r>
      <w:r>
        <w:tab/>
      </w:r>
      <w:r>
        <w:rPr>
          <w:rFonts w:eastAsia="DengXian"/>
        </w:rPr>
        <w:t xml:space="preserve">for </w:t>
      </w:r>
      <w:r>
        <w:rPr>
          <w:rFonts w:eastAsia="SimSun"/>
          <w:position w:val="-10"/>
          <w:sz w:val="22"/>
          <w:szCs w:val="22"/>
          <w:lang w:val="en-US"/>
        </w:rPr>
        <w:object w:dxaOrig="1290" w:dyaOrig="270" w14:anchorId="1F9915AD">
          <v:shape id="_x0000_i1331" type="#_x0000_t75" style="width:64.5pt;height:13.1pt" o:ole="">
            <v:imagedata r:id="rId512" o:title=""/>
          </v:shape>
          <o:OLEObject Type="Embed" ProgID="Equation.3" ShapeID="_x0000_i1331" DrawAspect="Content" ObjectID="_1755939806" r:id="rId530"/>
        </w:object>
      </w:r>
      <w:r>
        <w:t>,</w:t>
      </w:r>
      <w:r>
        <w:rPr>
          <w:rFonts w:eastAsia="DengXian"/>
        </w:rPr>
        <w:t xml:space="preserve"> the NPUSCH transmission</w:t>
      </w:r>
      <w:r>
        <w:rPr>
          <w:rFonts w:eastAsia="DengXian"/>
          <w:color w:val="000000" w:themeColor="text1"/>
        </w:rPr>
        <w:t xml:space="preserve"> </w:t>
      </w:r>
      <w:r>
        <w:rPr>
          <w:color w:val="000000" w:themeColor="text1"/>
        </w:rPr>
        <w:t>in the slot</w:t>
      </w:r>
      <w:r>
        <w:rPr>
          <w:rFonts w:eastAsia="DengXian"/>
          <w:color w:val="000000" w:themeColor="text1"/>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0F0E4804" w14:textId="77777777" w:rsidR="00EE4477" w:rsidRPr="005E0144" w:rsidRDefault="00EE4477" w:rsidP="002E0D66">
      <w:pPr>
        <w:pStyle w:val="B1"/>
      </w:pPr>
      <w:r>
        <w:lastRenderedPageBreak/>
        <w:t>-</w:t>
      </w:r>
      <w:r>
        <w:tab/>
        <w:t xml:space="preserve">In a subframe </w:t>
      </w:r>
      <w:r w:rsidR="005C53A7">
        <w:t xml:space="preserve">for </w:t>
      </w:r>
      <w:r w:rsidR="005C53A7">
        <w:rPr>
          <w:rFonts w:eastAsia="SimSun"/>
          <w:position w:val="-10"/>
          <w:szCs w:val="22"/>
          <w:lang w:val="en-US"/>
        </w:rPr>
        <w:object w:dxaOrig="1155" w:dyaOrig="285" w14:anchorId="4EE15C72">
          <v:shape id="_x0000_i1332" type="#_x0000_t75" style="width:57.95pt;height:14.05pt" o:ole="">
            <v:imagedata r:id="rId516" o:title=""/>
          </v:shape>
          <o:OLEObject Type="Embed" ProgID="Equation.3" ShapeID="_x0000_i1332" DrawAspect="Content" ObjectID="_1755939807" r:id="rId531"/>
        </w:object>
      </w:r>
      <w:r w:rsidR="005C53A7">
        <w:t xml:space="preserve"> or a slot for </w:t>
      </w:r>
      <w:r w:rsidR="005C53A7">
        <w:rPr>
          <w:rFonts w:eastAsia="SimSun"/>
          <w:position w:val="-10"/>
          <w:szCs w:val="22"/>
          <w:lang w:val="en-US"/>
        </w:rPr>
        <w:object w:dxaOrig="1290" w:dyaOrig="270" w14:anchorId="36A47002">
          <v:shape id="_x0000_i1333" type="#_x0000_t75" style="width:64.5pt;height:13.1pt" o:ole="">
            <v:imagedata r:id="rId512" o:title=""/>
          </v:shape>
          <o:OLEObject Type="Embed" ProgID="Equation.3" ShapeID="_x0000_i1333" DrawAspect="Content" ObjectID="_1755939808" r:id="rId532"/>
        </w:object>
      </w:r>
      <w:r w:rsidR="005C53A7">
        <w:t xml:space="preserve">that is </w:t>
      </w:r>
      <w:r w:rsidR="005C53A7">
        <w:rPr>
          <w:rFonts w:eastAsia="DengXian"/>
        </w:rPr>
        <w:t xml:space="preserve">not </w:t>
      </w:r>
      <w:r w:rsidR="005C53A7">
        <w:t>overlapping with any</w:t>
      </w:r>
      <w:r w:rsidR="005C53A7">
        <w:rPr>
          <w:rFonts w:eastAsia="DengXian"/>
        </w:rPr>
        <w:t xml:space="preserve"> fully reserved uplink subframe</w:t>
      </w:r>
      <w:r>
        <w:t xml:space="preserve">, </w:t>
      </w:r>
      <w:r w:rsidR="005C53A7">
        <w:t xml:space="preserve">any </w:t>
      </w:r>
      <w:r w:rsidR="00E45470">
        <w:t xml:space="preserve">SC-FDMA symbols overlapping with </w:t>
      </w:r>
      <w:r>
        <w:t>reserved symbols shall be counted in the NPUSCH mapping but not used for transmission of the NPUSCH.</w:t>
      </w:r>
    </w:p>
    <w:p w14:paraId="31ED6F63" w14:textId="77777777" w:rsidR="00450623" w:rsidRPr="005E0144" w:rsidRDefault="00450623" w:rsidP="00450623">
      <w:pPr>
        <w:pStyle w:val="Heading3"/>
      </w:pPr>
      <w:bookmarkStart w:id="65" w:name="_Toc454818172"/>
      <w:r w:rsidRPr="005E0144">
        <w:t>10.1.4</w:t>
      </w:r>
      <w:r w:rsidRPr="005E0144">
        <w:tab/>
        <w:t>Demodulation reference signal</w:t>
      </w:r>
      <w:bookmarkEnd w:id="65"/>
    </w:p>
    <w:p w14:paraId="7CD6E9B3" w14:textId="77777777" w:rsidR="00450623" w:rsidRPr="005E0144" w:rsidRDefault="00450623" w:rsidP="00450623">
      <w:pPr>
        <w:pStyle w:val="Heading4"/>
      </w:pPr>
      <w:bookmarkStart w:id="66" w:name="_Toc454818173"/>
      <w:r w:rsidRPr="005E0144">
        <w:t>10.1.4.1</w:t>
      </w:r>
      <w:r w:rsidRPr="005E0144">
        <w:tab/>
        <w:t>Reference signal sequence</w:t>
      </w:r>
      <w:bookmarkEnd w:id="66"/>
    </w:p>
    <w:p w14:paraId="5BD075D5" w14:textId="77777777" w:rsidR="00450623" w:rsidRPr="005E0144" w:rsidRDefault="00450623" w:rsidP="00450623">
      <w:pPr>
        <w:pStyle w:val="Heading5"/>
      </w:pPr>
      <w:bookmarkStart w:id="67" w:name="_Toc454818174"/>
      <w:r w:rsidRPr="005E0144">
        <w:t>10.1.4.1.1</w:t>
      </w:r>
      <w:r w:rsidRPr="005E0144">
        <w:tab/>
        <w:t xml:space="preserve">Reference signal sequence for </w:t>
      </w:r>
      <w:bookmarkEnd w:id="67"/>
      <w:r w:rsidRPr="005E0144">
        <w:rPr>
          <w:bCs/>
          <w:position w:val="-10"/>
        </w:rPr>
        <w:object w:dxaOrig="760" w:dyaOrig="340" w14:anchorId="5D69DA76">
          <v:shape id="_x0000_i1334" type="#_x0000_t75" style="width:35.55pt;height:14.05pt" o:ole="">
            <v:imagedata r:id="rId533" o:title=""/>
          </v:shape>
          <o:OLEObject Type="Embed" ProgID="Equation.3" ShapeID="_x0000_i1334" DrawAspect="Content" ObjectID="_1755939809" r:id="rId534"/>
        </w:object>
      </w:r>
    </w:p>
    <w:p w14:paraId="67454551" w14:textId="77777777" w:rsidR="00450623" w:rsidRPr="005E0144" w:rsidRDefault="00450623" w:rsidP="00450623">
      <w:pPr>
        <w:rPr>
          <w:bCs/>
          <w:lang w:val="en-US"/>
        </w:rPr>
      </w:pPr>
      <w:r w:rsidRPr="005E0144">
        <w:t xml:space="preserve">The reference signal sequence </w:t>
      </w:r>
      <w:r w:rsidRPr="005E0144">
        <w:rPr>
          <w:position w:val="-10"/>
        </w:rPr>
        <w:object w:dxaOrig="499" w:dyaOrig="300" w14:anchorId="40EEC39F">
          <v:shape id="_x0000_i1335" type="#_x0000_t75" style="width:28.05pt;height:14.05pt" o:ole="">
            <v:imagedata r:id="rId535" o:title=""/>
          </v:shape>
          <o:OLEObject Type="Embed" ProgID="Equation.3" ShapeID="_x0000_i1335" DrawAspect="Content" ObjectID="_1755939810" r:id="rId536"/>
        </w:object>
      </w:r>
      <w:r w:rsidRPr="005E0144">
        <w:t xml:space="preserve">for </w:t>
      </w:r>
      <w:r w:rsidRPr="005E0144">
        <w:rPr>
          <w:bCs/>
          <w:position w:val="-10"/>
        </w:rPr>
        <w:object w:dxaOrig="760" w:dyaOrig="340" w14:anchorId="22D3940A">
          <v:shape id="_x0000_i1336" type="#_x0000_t75" style="width:35.55pt;height:14.05pt" o:ole="">
            <v:imagedata r:id="rId537" o:title=""/>
          </v:shape>
          <o:OLEObject Type="Embed" ProgID="Equation.3" ShapeID="_x0000_i1336" DrawAspect="Content" ObjectID="_1755939811" r:id="rId538"/>
        </w:object>
      </w:r>
      <w:r w:rsidRPr="005E0144">
        <w:rPr>
          <w:bCs/>
        </w:rPr>
        <w:t xml:space="preserve"> is defined by </w:t>
      </w:r>
    </w:p>
    <w:p w14:paraId="67812591" w14:textId="77777777" w:rsidR="00450623" w:rsidRPr="005E0144" w:rsidRDefault="00A25FCA" w:rsidP="00450623">
      <w:pPr>
        <w:pStyle w:val="EQ"/>
        <w:jc w:val="center"/>
      </w:pPr>
      <w:r w:rsidRPr="005E0144">
        <w:rPr>
          <w:position w:val="-28"/>
        </w:rPr>
        <w:object w:dxaOrig="6740" w:dyaOrig="660" w14:anchorId="29E2FEFA">
          <v:shape id="_x0000_i1337" type="#_x0000_t75" style="width:338.5pt;height:36.45pt" o:ole="">
            <v:imagedata r:id="rId539" o:title=""/>
          </v:shape>
          <o:OLEObject Type="Embed" ProgID="Equation.DSMT4" ShapeID="_x0000_i1337" DrawAspect="Content" ObjectID="_1755939812" r:id="rId540"/>
        </w:object>
      </w:r>
    </w:p>
    <w:p w14:paraId="608B1027" w14:textId="77777777" w:rsidR="00450623" w:rsidRPr="005E0144" w:rsidRDefault="00450623" w:rsidP="00450623">
      <w:r w:rsidRPr="005E0144">
        <w:t xml:space="preserve">where </w:t>
      </w:r>
      <w:r w:rsidRPr="005E0144">
        <w:rPr>
          <w:bCs/>
        </w:rPr>
        <w:t xml:space="preserve">the binary sequence </w:t>
      </w:r>
      <w:r w:rsidRPr="005E0144">
        <w:rPr>
          <w:position w:val="-10"/>
        </w:rPr>
        <w:object w:dxaOrig="380" w:dyaOrig="300" w14:anchorId="045C9145">
          <v:shape id="_x0000_i1338" type="#_x0000_t75" style="width:21.5pt;height:14.05pt" o:ole="">
            <v:imagedata r:id="rId541" o:title=""/>
          </v:shape>
          <o:OLEObject Type="Embed" ProgID="Equation.3" ShapeID="_x0000_i1338" DrawAspect="Content" ObjectID="_1755939813" r:id="rId542"/>
        </w:object>
      </w:r>
      <w:r w:rsidRPr="005E0144">
        <w:t xml:space="preserve"> is defined by clause 7.2 </w:t>
      </w:r>
      <w:r w:rsidRPr="005E0144">
        <w:rPr>
          <w:bCs/>
        </w:rPr>
        <w:t xml:space="preserve">and </w:t>
      </w:r>
      <w:r w:rsidRPr="005E0144">
        <w:t xml:space="preserve">shall be initialised with </w:t>
      </w:r>
      <w:r w:rsidRPr="005E0144">
        <w:rPr>
          <w:position w:val="-10"/>
        </w:rPr>
        <w:object w:dxaOrig="800" w:dyaOrig="300" w14:anchorId="6E3DAC60">
          <v:shape id="_x0000_i1339" type="#_x0000_t75" style="width:36.45pt;height:14.05pt" o:ole="">
            <v:imagedata r:id="rId543" o:title=""/>
          </v:shape>
          <o:OLEObject Type="Embed" ProgID="Equation.3" ShapeID="_x0000_i1339" DrawAspect="Content" ObjectID="_1755939814" r:id="rId544"/>
        </w:object>
      </w:r>
      <w:r w:rsidRPr="005E0144">
        <w:t xml:space="preserve"> at the start of the NPUSCH transmission. The quantity </w:t>
      </w:r>
      <w:r w:rsidRPr="005E0144">
        <w:rPr>
          <w:position w:val="-10"/>
        </w:rPr>
        <w:object w:dxaOrig="440" w:dyaOrig="300" w14:anchorId="4F0AD470">
          <v:shape id="_x0000_i1340" type="#_x0000_t75" style="width:21.5pt;height:14.05pt" o:ole="">
            <v:imagedata r:id="rId545" o:title=""/>
          </v:shape>
          <o:OLEObject Type="Embed" ProgID="Equation.3" ShapeID="_x0000_i1340" DrawAspect="Content" ObjectID="_1755939815" r:id="rId546"/>
        </w:object>
      </w:r>
      <w:r w:rsidRPr="005E0144">
        <w:t xml:space="preserve"> is given by Table 10.1.4.1.1-1 where </w:t>
      </w:r>
      <w:r w:rsidRPr="005E0144">
        <w:rPr>
          <w:bCs/>
          <w:position w:val="-10"/>
        </w:rPr>
        <w:object w:dxaOrig="1500" w:dyaOrig="340" w14:anchorId="6D84A660">
          <v:shape id="_x0000_i1341" type="#_x0000_t75" style="width:1in;height:14.05pt" o:ole="">
            <v:imagedata r:id="rId547" o:title=""/>
          </v:shape>
          <o:OLEObject Type="Embed" ProgID="Equation.3" ShapeID="_x0000_i1341" DrawAspect="Content" ObjectID="_1755939816" r:id="rId548"/>
        </w:object>
      </w:r>
      <w:r w:rsidRPr="005E0144">
        <w:rPr>
          <w:bCs/>
        </w:rPr>
        <w:t xml:space="preserve"> for NPUSCH format 2, and for NPUSCH format 1if group hopping is not enabled, and by clause </w:t>
      </w:r>
      <w:r w:rsidRPr="005E0144">
        <w:t>10.1.4.1.3 if group hopping is enabled for NPUSCH format 1</w:t>
      </w:r>
      <w:r w:rsidRPr="005E0144">
        <w:rPr>
          <w:bCs/>
        </w:rPr>
        <w:t>.</w:t>
      </w:r>
    </w:p>
    <w:p w14:paraId="51F79843" w14:textId="77777777" w:rsidR="00450623" w:rsidRPr="005E0144" w:rsidRDefault="00450623" w:rsidP="00450623">
      <w:pPr>
        <w:pStyle w:val="TH"/>
      </w:pPr>
      <w:r w:rsidRPr="005E0144">
        <w:t xml:space="preserve">Table 10.1.4.1.1-1: Definition of </w:t>
      </w:r>
      <w:r w:rsidRPr="005E0144">
        <w:rPr>
          <w:position w:val="-10"/>
        </w:rPr>
        <w:object w:dxaOrig="460" w:dyaOrig="300" w14:anchorId="14EF9AFA">
          <v:shape id="_x0000_i1342" type="#_x0000_t75" style="width:21.5pt;height:14.05pt" o:ole="">
            <v:imagedata r:id="rId549" o:title=""/>
          </v:shape>
          <o:OLEObject Type="Embed" ProgID="Equation.3" ShapeID="_x0000_i1342" DrawAspect="Content" ObjectID="_1755939817" r:id="rId550"/>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450623" w:rsidRPr="005E0144" w14:paraId="60C361DC" w14:textId="77777777" w:rsidTr="00A02649">
        <w:trPr>
          <w:cantSplit/>
          <w:jc w:val="center"/>
        </w:trPr>
        <w:tc>
          <w:tcPr>
            <w:tcW w:w="1296" w:type="dxa"/>
            <w:vAlign w:val="center"/>
          </w:tcPr>
          <w:p w14:paraId="229911FE" w14:textId="77777777" w:rsidR="00450623" w:rsidRPr="005E0144" w:rsidRDefault="00450623" w:rsidP="00A02649">
            <w:pPr>
              <w:pStyle w:val="TAC"/>
            </w:pPr>
            <w:r w:rsidRPr="005E0144">
              <w:rPr>
                <w:b/>
                <w:bCs/>
                <w:position w:val="-6"/>
              </w:rPr>
              <w:object w:dxaOrig="180" w:dyaOrig="200" w14:anchorId="47192417">
                <v:shape id="_x0000_i1343" type="#_x0000_t75" style="width:7.5pt;height:7.5pt" o:ole="">
                  <v:imagedata r:id="rId551" o:title=""/>
                </v:shape>
                <o:OLEObject Type="Embed" ProgID="Equation.3" ShapeID="_x0000_i1343" DrawAspect="Content" ObjectID="_1755939818" r:id="rId552"/>
              </w:object>
            </w:r>
          </w:p>
        </w:tc>
        <w:tc>
          <w:tcPr>
            <w:tcW w:w="6055" w:type="dxa"/>
            <w:gridSpan w:val="16"/>
            <w:vAlign w:val="center"/>
          </w:tcPr>
          <w:p w14:paraId="6553F3F8" w14:textId="77777777" w:rsidR="00450623" w:rsidRPr="005E0144" w:rsidRDefault="00450623" w:rsidP="00A02649">
            <w:pPr>
              <w:pStyle w:val="TAC"/>
            </w:pPr>
            <w:r w:rsidRPr="005E0144">
              <w:rPr>
                <w:b/>
                <w:bCs/>
                <w:position w:val="-10"/>
              </w:rPr>
              <w:object w:dxaOrig="1120" w:dyaOrig="300" w14:anchorId="2A8A53D5">
                <v:shape id="_x0000_i1344" type="#_x0000_t75" style="width:57.95pt;height:14.05pt" o:ole="">
                  <v:imagedata r:id="rId553" o:title=""/>
                </v:shape>
                <o:OLEObject Type="Embed" ProgID="Equation.3" ShapeID="_x0000_i1344" DrawAspect="Content" ObjectID="_1755939819" r:id="rId554"/>
              </w:object>
            </w:r>
          </w:p>
        </w:tc>
      </w:tr>
      <w:tr w:rsidR="00450623" w:rsidRPr="005E0144" w14:paraId="52F1545B" w14:textId="77777777" w:rsidTr="00A02649">
        <w:trPr>
          <w:cantSplit/>
          <w:jc w:val="center"/>
        </w:trPr>
        <w:tc>
          <w:tcPr>
            <w:tcW w:w="1296" w:type="dxa"/>
            <w:vAlign w:val="center"/>
          </w:tcPr>
          <w:p w14:paraId="428E1CEC" w14:textId="77777777" w:rsidR="00450623" w:rsidRPr="005E0144" w:rsidRDefault="00450623" w:rsidP="00A02649">
            <w:pPr>
              <w:pStyle w:val="TAC"/>
            </w:pPr>
            <w:r w:rsidRPr="005E0144">
              <w:t>0</w:t>
            </w:r>
          </w:p>
        </w:tc>
        <w:tc>
          <w:tcPr>
            <w:tcW w:w="378" w:type="dxa"/>
          </w:tcPr>
          <w:p w14:paraId="60F86811" w14:textId="77777777" w:rsidR="00450623" w:rsidRPr="005E0144" w:rsidRDefault="00450623" w:rsidP="00A02649">
            <w:pPr>
              <w:pStyle w:val="TAC"/>
            </w:pPr>
            <w:r w:rsidRPr="005E0144">
              <w:t>1</w:t>
            </w:r>
          </w:p>
        </w:tc>
        <w:tc>
          <w:tcPr>
            <w:tcW w:w="378" w:type="dxa"/>
          </w:tcPr>
          <w:p w14:paraId="34BD4851" w14:textId="77777777" w:rsidR="00450623" w:rsidRPr="005E0144" w:rsidRDefault="00450623" w:rsidP="00A02649">
            <w:pPr>
              <w:pStyle w:val="TAC"/>
            </w:pPr>
            <w:r w:rsidRPr="005E0144">
              <w:t>1</w:t>
            </w:r>
          </w:p>
        </w:tc>
        <w:tc>
          <w:tcPr>
            <w:tcW w:w="379" w:type="dxa"/>
          </w:tcPr>
          <w:p w14:paraId="5C8C13BB" w14:textId="77777777" w:rsidR="00450623" w:rsidRPr="005E0144" w:rsidRDefault="00450623" w:rsidP="00A02649">
            <w:pPr>
              <w:pStyle w:val="TAC"/>
            </w:pPr>
            <w:r w:rsidRPr="005E0144">
              <w:t>1</w:t>
            </w:r>
          </w:p>
        </w:tc>
        <w:tc>
          <w:tcPr>
            <w:tcW w:w="378" w:type="dxa"/>
          </w:tcPr>
          <w:p w14:paraId="04DDD1A4" w14:textId="77777777" w:rsidR="00450623" w:rsidRPr="005E0144" w:rsidRDefault="00450623" w:rsidP="00A02649">
            <w:pPr>
              <w:pStyle w:val="TAC"/>
            </w:pPr>
            <w:r w:rsidRPr="005E0144">
              <w:t>1</w:t>
            </w:r>
          </w:p>
        </w:tc>
        <w:tc>
          <w:tcPr>
            <w:tcW w:w="379" w:type="dxa"/>
          </w:tcPr>
          <w:p w14:paraId="4CC038D9" w14:textId="77777777" w:rsidR="00450623" w:rsidRPr="005E0144" w:rsidRDefault="00450623" w:rsidP="00A02649">
            <w:pPr>
              <w:pStyle w:val="TAC"/>
            </w:pPr>
            <w:r w:rsidRPr="005E0144">
              <w:t>1</w:t>
            </w:r>
          </w:p>
        </w:tc>
        <w:tc>
          <w:tcPr>
            <w:tcW w:w="378" w:type="dxa"/>
          </w:tcPr>
          <w:p w14:paraId="0551C67C" w14:textId="77777777" w:rsidR="00450623" w:rsidRPr="005E0144" w:rsidRDefault="00450623" w:rsidP="00A02649">
            <w:pPr>
              <w:pStyle w:val="TAC"/>
            </w:pPr>
            <w:r w:rsidRPr="005E0144">
              <w:t>1</w:t>
            </w:r>
          </w:p>
        </w:tc>
        <w:tc>
          <w:tcPr>
            <w:tcW w:w="379" w:type="dxa"/>
          </w:tcPr>
          <w:p w14:paraId="2D383ADF" w14:textId="77777777" w:rsidR="00450623" w:rsidRPr="005E0144" w:rsidRDefault="00450623" w:rsidP="00A02649">
            <w:pPr>
              <w:pStyle w:val="TAC"/>
            </w:pPr>
            <w:r w:rsidRPr="005E0144">
              <w:t>1</w:t>
            </w:r>
          </w:p>
        </w:tc>
        <w:tc>
          <w:tcPr>
            <w:tcW w:w="378" w:type="dxa"/>
          </w:tcPr>
          <w:p w14:paraId="61373CD9" w14:textId="77777777" w:rsidR="00450623" w:rsidRPr="005E0144" w:rsidRDefault="00450623" w:rsidP="00A02649">
            <w:pPr>
              <w:pStyle w:val="TAC"/>
            </w:pPr>
            <w:r w:rsidRPr="005E0144">
              <w:t>1</w:t>
            </w:r>
          </w:p>
        </w:tc>
        <w:tc>
          <w:tcPr>
            <w:tcW w:w="378" w:type="dxa"/>
          </w:tcPr>
          <w:p w14:paraId="1F2647BF" w14:textId="77777777" w:rsidR="00450623" w:rsidRPr="005E0144" w:rsidRDefault="00450623" w:rsidP="00A02649">
            <w:pPr>
              <w:pStyle w:val="TAC"/>
            </w:pPr>
            <w:r w:rsidRPr="005E0144">
              <w:t>1</w:t>
            </w:r>
          </w:p>
        </w:tc>
        <w:tc>
          <w:tcPr>
            <w:tcW w:w="379" w:type="dxa"/>
          </w:tcPr>
          <w:p w14:paraId="1A9B27FB" w14:textId="77777777" w:rsidR="00450623" w:rsidRPr="005E0144" w:rsidRDefault="00450623" w:rsidP="00A02649">
            <w:pPr>
              <w:pStyle w:val="TAC"/>
            </w:pPr>
            <w:r w:rsidRPr="005E0144">
              <w:t>1</w:t>
            </w:r>
          </w:p>
        </w:tc>
        <w:tc>
          <w:tcPr>
            <w:tcW w:w="378" w:type="dxa"/>
          </w:tcPr>
          <w:p w14:paraId="4D59877F" w14:textId="77777777" w:rsidR="00450623" w:rsidRPr="005E0144" w:rsidRDefault="00450623" w:rsidP="00A02649">
            <w:pPr>
              <w:pStyle w:val="TAC"/>
            </w:pPr>
            <w:r w:rsidRPr="005E0144">
              <w:t>1</w:t>
            </w:r>
          </w:p>
        </w:tc>
        <w:tc>
          <w:tcPr>
            <w:tcW w:w="379" w:type="dxa"/>
          </w:tcPr>
          <w:p w14:paraId="7EAFFFA1" w14:textId="77777777" w:rsidR="00450623" w:rsidRPr="005E0144" w:rsidRDefault="00450623" w:rsidP="00A02649">
            <w:pPr>
              <w:pStyle w:val="TAC"/>
            </w:pPr>
            <w:r w:rsidRPr="005E0144">
              <w:t>1</w:t>
            </w:r>
          </w:p>
        </w:tc>
        <w:tc>
          <w:tcPr>
            <w:tcW w:w="378" w:type="dxa"/>
          </w:tcPr>
          <w:p w14:paraId="40EEC44A" w14:textId="77777777" w:rsidR="00450623" w:rsidRPr="005E0144" w:rsidRDefault="00450623" w:rsidP="00A02649">
            <w:pPr>
              <w:pStyle w:val="TAC"/>
            </w:pPr>
            <w:r w:rsidRPr="005E0144">
              <w:t>1</w:t>
            </w:r>
          </w:p>
        </w:tc>
        <w:tc>
          <w:tcPr>
            <w:tcW w:w="379" w:type="dxa"/>
          </w:tcPr>
          <w:p w14:paraId="22ED2E04" w14:textId="77777777" w:rsidR="00450623" w:rsidRPr="005E0144" w:rsidRDefault="00450623" w:rsidP="00A02649">
            <w:pPr>
              <w:pStyle w:val="TAC"/>
            </w:pPr>
            <w:r w:rsidRPr="005E0144">
              <w:t>1</w:t>
            </w:r>
          </w:p>
        </w:tc>
        <w:tc>
          <w:tcPr>
            <w:tcW w:w="378" w:type="dxa"/>
          </w:tcPr>
          <w:p w14:paraId="000B0ED9" w14:textId="77777777" w:rsidR="00450623" w:rsidRPr="005E0144" w:rsidRDefault="00450623" w:rsidP="00A02649">
            <w:pPr>
              <w:pStyle w:val="TAC"/>
            </w:pPr>
            <w:r w:rsidRPr="005E0144">
              <w:t>1</w:t>
            </w:r>
          </w:p>
        </w:tc>
        <w:tc>
          <w:tcPr>
            <w:tcW w:w="379" w:type="dxa"/>
          </w:tcPr>
          <w:p w14:paraId="43454192" w14:textId="77777777" w:rsidR="00450623" w:rsidRPr="005E0144" w:rsidRDefault="00450623" w:rsidP="00A02649">
            <w:pPr>
              <w:pStyle w:val="TAC"/>
            </w:pPr>
            <w:r w:rsidRPr="005E0144">
              <w:t>1</w:t>
            </w:r>
          </w:p>
        </w:tc>
      </w:tr>
      <w:tr w:rsidR="00450623" w:rsidRPr="005E0144" w14:paraId="4F9CB18D" w14:textId="77777777" w:rsidTr="00A02649">
        <w:trPr>
          <w:cantSplit/>
          <w:jc w:val="center"/>
        </w:trPr>
        <w:tc>
          <w:tcPr>
            <w:tcW w:w="1296" w:type="dxa"/>
            <w:vAlign w:val="center"/>
          </w:tcPr>
          <w:p w14:paraId="0F3E1821" w14:textId="77777777" w:rsidR="00450623" w:rsidRPr="005E0144" w:rsidRDefault="00450623" w:rsidP="00A02649">
            <w:pPr>
              <w:pStyle w:val="TAC"/>
            </w:pPr>
            <w:r w:rsidRPr="005E0144">
              <w:t>1</w:t>
            </w:r>
          </w:p>
        </w:tc>
        <w:tc>
          <w:tcPr>
            <w:tcW w:w="378" w:type="dxa"/>
          </w:tcPr>
          <w:p w14:paraId="5C306122" w14:textId="77777777" w:rsidR="00450623" w:rsidRPr="005E0144" w:rsidRDefault="00450623" w:rsidP="00A02649">
            <w:pPr>
              <w:pStyle w:val="TAC"/>
            </w:pPr>
            <w:r w:rsidRPr="005E0144">
              <w:t>1</w:t>
            </w:r>
          </w:p>
        </w:tc>
        <w:tc>
          <w:tcPr>
            <w:tcW w:w="378" w:type="dxa"/>
          </w:tcPr>
          <w:p w14:paraId="470B4991" w14:textId="77777777" w:rsidR="00450623" w:rsidRPr="005E0144" w:rsidRDefault="00450623" w:rsidP="00A02649">
            <w:pPr>
              <w:pStyle w:val="TAC"/>
            </w:pPr>
            <w:r w:rsidRPr="005E0144">
              <w:t>-1</w:t>
            </w:r>
          </w:p>
        </w:tc>
        <w:tc>
          <w:tcPr>
            <w:tcW w:w="379" w:type="dxa"/>
          </w:tcPr>
          <w:p w14:paraId="17120EF4" w14:textId="77777777" w:rsidR="00450623" w:rsidRPr="005E0144" w:rsidRDefault="00450623" w:rsidP="00A02649">
            <w:pPr>
              <w:pStyle w:val="TAC"/>
            </w:pPr>
            <w:r w:rsidRPr="005E0144">
              <w:t>1</w:t>
            </w:r>
          </w:p>
        </w:tc>
        <w:tc>
          <w:tcPr>
            <w:tcW w:w="378" w:type="dxa"/>
          </w:tcPr>
          <w:p w14:paraId="2AD460DD" w14:textId="77777777" w:rsidR="00450623" w:rsidRPr="005E0144" w:rsidRDefault="00450623" w:rsidP="00A02649">
            <w:pPr>
              <w:pStyle w:val="TAC"/>
            </w:pPr>
            <w:r w:rsidRPr="005E0144">
              <w:t>-1</w:t>
            </w:r>
          </w:p>
        </w:tc>
        <w:tc>
          <w:tcPr>
            <w:tcW w:w="379" w:type="dxa"/>
          </w:tcPr>
          <w:p w14:paraId="3094B6EF" w14:textId="77777777" w:rsidR="00450623" w:rsidRPr="005E0144" w:rsidRDefault="00450623" w:rsidP="00A02649">
            <w:pPr>
              <w:pStyle w:val="TAC"/>
            </w:pPr>
            <w:r w:rsidRPr="005E0144">
              <w:t>1</w:t>
            </w:r>
          </w:p>
        </w:tc>
        <w:tc>
          <w:tcPr>
            <w:tcW w:w="378" w:type="dxa"/>
          </w:tcPr>
          <w:p w14:paraId="543AAE96" w14:textId="77777777" w:rsidR="00450623" w:rsidRPr="005E0144" w:rsidRDefault="00450623" w:rsidP="00A02649">
            <w:pPr>
              <w:pStyle w:val="TAC"/>
            </w:pPr>
            <w:r w:rsidRPr="005E0144">
              <w:t>-1</w:t>
            </w:r>
          </w:p>
        </w:tc>
        <w:tc>
          <w:tcPr>
            <w:tcW w:w="379" w:type="dxa"/>
          </w:tcPr>
          <w:p w14:paraId="6A48A06F" w14:textId="77777777" w:rsidR="00450623" w:rsidRPr="005E0144" w:rsidRDefault="00450623" w:rsidP="00A02649">
            <w:pPr>
              <w:pStyle w:val="TAC"/>
            </w:pPr>
            <w:r w:rsidRPr="005E0144">
              <w:t>1</w:t>
            </w:r>
          </w:p>
        </w:tc>
        <w:tc>
          <w:tcPr>
            <w:tcW w:w="378" w:type="dxa"/>
          </w:tcPr>
          <w:p w14:paraId="7F3FAA65" w14:textId="77777777" w:rsidR="00450623" w:rsidRPr="005E0144" w:rsidRDefault="00450623" w:rsidP="00A02649">
            <w:pPr>
              <w:pStyle w:val="TAC"/>
            </w:pPr>
            <w:r w:rsidRPr="005E0144">
              <w:t>-1</w:t>
            </w:r>
          </w:p>
        </w:tc>
        <w:tc>
          <w:tcPr>
            <w:tcW w:w="378" w:type="dxa"/>
          </w:tcPr>
          <w:p w14:paraId="4878F05C" w14:textId="77777777" w:rsidR="00450623" w:rsidRPr="005E0144" w:rsidRDefault="00450623" w:rsidP="00A02649">
            <w:pPr>
              <w:pStyle w:val="TAC"/>
            </w:pPr>
            <w:r w:rsidRPr="005E0144">
              <w:t>1</w:t>
            </w:r>
          </w:p>
        </w:tc>
        <w:tc>
          <w:tcPr>
            <w:tcW w:w="379" w:type="dxa"/>
          </w:tcPr>
          <w:p w14:paraId="62A9C313" w14:textId="77777777" w:rsidR="00450623" w:rsidRPr="005E0144" w:rsidRDefault="00450623" w:rsidP="00A02649">
            <w:pPr>
              <w:pStyle w:val="TAC"/>
            </w:pPr>
            <w:r w:rsidRPr="005E0144">
              <w:t>-1</w:t>
            </w:r>
          </w:p>
        </w:tc>
        <w:tc>
          <w:tcPr>
            <w:tcW w:w="378" w:type="dxa"/>
          </w:tcPr>
          <w:p w14:paraId="25AD9EF3" w14:textId="77777777" w:rsidR="00450623" w:rsidRPr="005E0144" w:rsidRDefault="00450623" w:rsidP="00A02649">
            <w:pPr>
              <w:pStyle w:val="TAC"/>
            </w:pPr>
            <w:r w:rsidRPr="005E0144">
              <w:t>1</w:t>
            </w:r>
          </w:p>
        </w:tc>
        <w:tc>
          <w:tcPr>
            <w:tcW w:w="379" w:type="dxa"/>
          </w:tcPr>
          <w:p w14:paraId="10B78B19" w14:textId="77777777" w:rsidR="00450623" w:rsidRPr="005E0144" w:rsidRDefault="00450623" w:rsidP="00A02649">
            <w:pPr>
              <w:pStyle w:val="TAC"/>
            </w:pPr>
            <w:r w:rsidRPr="005E0144">
              <w:t>-1</w:t>
            </w:r>
          </w:p>
        </w:tc>
        <w:tc>
          <w:tcPr>
            <w:tcW w:w="378" w:type="dxa"/>
          </w:tcPr>
          <w:p w14:paraId="6C60081C" w14:textId="77777777" w:rsidR="00450623" w:rsidRPr="005E0144" w:rsidRDefault="00450623" w:rsidP="00A02649">
            <w:pPr>
              <w:pStyle w:val="TAC"/>
            </w:pPr>
            <w:r w:rsidRPr="005E0144">
              <w:t>1</w:t>
            </w:r>
          </w:p>
        </w:tc>
        <w:tc>
          <w:tcPr>
            <w:tcW w:w="379" w:type="dxa"/>
          </w:tcPr>
          <w:p w14:paraId="3B2405B2" w14:textId="77777777" w:rsidR="00450623" w:rsidRPr="005E0144" w:rsidRDefault="00450623" w:rsidP="00A02649">
            <w:pPr>
              <w:pStyle w:val="TAC"/>
            </w:pPr>
            <w:r w:rsidRPr="005E0144">
              <w:t>-1</w:t>
            </w:r>
          </w:p>
        </w:tc>
        <w:tc>
          <w:tcPr>
            <w:tcW w:w="378" w:type="dxa"/>
          </w:tcPr>
          <w:p w14:paraId="6FFB4A50" w14:textId="77777777" w:rsidR="00450623" w:rsidRPr="005E0144" w:rsidRDefault="00450623" w:rsidP="00A02649">
            <w:pPr>
              <w:pStyle w:val="TAC"/>
            </w:pPr>
            <w:r w:rsidRPr="005E0144">
              <w:t>1</w:t>
            </w:r>
          </w:p>
        </w:tc>
        <w:tc>
          <w:tcPr>
            <w:tcW w:w="379" w:type="dxa"/>
          </w:tcPr>
          <w:p w14:paraId="165ED84D" w14:textId="77777777" w:rsidR="00450623" w:rsidRPr="005E0144" w:rsidRDefault="00450623" w:rsidP="00A02649">
            <w:pPr>
              <w:pStyle w:val="TAC"/>
            </w:pPr>
            <w:r w:rsidRPr="005E0144">
              <w:t>-1</w:t>
            </w:r>
          </w:p>
        </w:tc>
      </w:tr>
      <w:tr w:rsidR="00450623" w:rsidRPr="005E0144" w14:paraId="61E67965" w14:textId="77777777" w:rsidTr="00A02649">
        <w:trPr>
          <w:cantSplit/>
          <w:jc w:val="center"/>
        </w:trPr>
        <w:tc>
          <w:tcPr>
            <w:tcW w:w="1296" w:type="dxa"/>
            <w:vAlign w:val="center"/>
          </w:tcPr>
          <w:p w14:paraId="4954552D" w14:textId="77777777" w:rsidR="00450623" w:rsidRPr="005E0144" w:rsidRDefault="00450623" w:rsidP="00A02649">
            <w:pPr>
              <w:pStyle w:val="TAC"/>
            </w:pPr>
            <w:r w:rsidRPr="005E0144">
              <w:t>2</w:t>
            </w:r>
          </w:p>
        </w:tc>
        <w:tc>
          <w:tcPr>
            <w:tcW w:w="378" w:type="dxa"/>
          </w:tcPr>
          <w:p w14:paraId="435468DA" w14:textId="77777777" w:rsidR="00450623" w:rsidRPr="005E0144" w:rsidRDefault="00450623" w:rsidP="00A02649">
            <w:pPr>
              <w:pStyle w:val="TAC"/>
            </w:pPr>
            <w:r w:rsidRPr="005E0144">
              <w:t>1</w:t>
            </w:r>
          </w:p>
        </w:tc>
        <w:tc>
          <w:tcPr>
            <w:tcW w:w="378" w:type="dxa"/>
          </w:tcPr>
          <w:p w14:paraId="1847544E" w14:textId="77777777" w:rsidR="00450623" w:rsidRPr="005E0144" w:rsidRDefault="00450623" w:rsidP="00A02649">
            <w:pPr>
              <w:pStyle w:val="TAC"/>
            </w:pPr>
            <w:r w:rsidRPr="005E0144">
              <w:t>1</w:t>
            </w:r>
          </w:p>
        </w:tc>
        <w:tc>
          <w:tcPr>
            <w:tcW w:w="379" w:type="dxa"/>
          </w:tcPr>
          <w:p w14:paraId="0379F767" w14:textId="77777777" w:rsidR="00450623" w:rsidRPr="005E0144" w:rsidRDefault="00450623" w:rsidP="00A02649">
            <w:pPr>
              <w:pStyle w:val="TAC"/>
            </w:pPr>
            <w:r w:rsidRPr="005E0144">
              <w:t>-1</w:t>
            </w:r>
          </w:p>
        </w:tc>
        <w:tc>
          <w:tcPr>
            <w:tcW w:w="378" w:type="dxa"/>
          </w:tcPr>
          <w:p w14:paraId="7914CD55" w14:textId="77777777" w:rsidR="00450623" w:rsidRPr="005E0144" w:rsidRDefault="00450623" w:rsidP="00A02649">
            <w:pPr>
              <w:pStyle w:val="TAC"/>
            </w:pPr>
            <w:r w:rsidRPr="005E0144">
              <w:t>-1</w:t>
            </w:r>
          </w:p>
        </w:tc>
        <w:tc>
          <w:tcPr>
            <w:tcW w:w="379" w:type="dxa"/>
          </w:tcPr>
          <w:p w14:paraId="2E162872" w14:textId="77777777" w:rsidR="00450623" w:rsidRPr="005E0144" w:rsidRDefault="00450623" w:rsidP="00A02649">
            <w:pPr>
              <w:pStyle w:val="TAC"/>
            </w:pPr>
            <w:r w:rsidRPr="005E0144">
              <w:t>1</w:t>
            </w:r>
          </w:p>
        </w:tc>
        <w:tc>
          <w:tcPr>
            <w:tcW w:w="378" w:type="dxa"/>
          </w:tcPr>
          <w:p w14:paraId="231A6CEA" w14:textId="77777777" w:rsidR="00450623" w:rsidRPr="005E0144" w:rsidRDefault="00450623" w:rsidP="00A02649">
            <w:pPr>
              <w:pStyle w:val="TAC"/>
            </w:pPr>
            <w:r w:rsidRPr="005E0144">
              <w:t>1</w:t>
            </w:r>
          </w:p>
        </w:tc>
        <w:tc>
          <w:tcPr>
            <w:tcW w:w="379" w:type="dxa"/>
          </w:tcPr>
          <w:p w14:paraId="47D11C22" w14:textId="77777777" w:rsidR="00450623" w:rsidRPr="005E0144" w:rsidRDefault="00450623" w:rsidP="00A02649">
            <w:pPr>
              <w:pStyle w:val="TAC"/>
            </w:pPr>
            <w:r w:rsidRPr="005E0144">
              <w:t>-1</w:t>
            </w:r>
          </w:p>
        </w:tc>
        <w:tc>
          <w:tcPr>
            <w:tcW w:w="378" w:type="dxa"/>
          </w:tcPr>
          <w:p w14:paraId="3C3116FF" w14:textId="77777777" w:rsidR="00450623" w:rsidRPr="005E0144" w:rsidRDefault="00450623" w:rsidP="00A02649">
            <w:pPr>
              <w:pStyle w:val="TAC"/>
            </w:pPr>
            <w:r w:rsidRPr="005E0144">
              <w:t>-1</w:t>
            </w:r>
          </w:p>
        </w:tc>
        <w:tc>
          <w:tcPr>
            <w:tcW w:w="378" w:type="dxa"/>
          </w:tcPr>
          <w:p w14:paraId="424C1BE3" w14:textId="77777777" w:rsidR="00450623" w:rsidRPr="005E0144" w:rsidRDefault="00450623" w:rsidP="00A02649">
            <w:pPr>
              <w:pStyle w:val="TAC"/>
            </w:pPr>
            <w:r w:rsidRPr="005E0144">
              <w:t>1</w:t>
            </w:r>
          </w:p>
        </w:tc>
        <w:tc>
          <w:tcPr>
            <w:tcW w:w="379" w:type="dxa"/>
          </w:tcPr>
          <w:p w14:paraId="7CD6B8D7" w14:textId="77777777" w:rsidR="00450623" w:rsidRPr="005E0144" w:rsidRDefault="00450623" w:rsidP="00A02649">
            <w:pPr>
              <w:pStyle w:val="TAC"/>
            </w:pPr>
            <w:r w:rsidRPr="005E0144">
              <w:t>1</w:t>
            </w:r>
          </w:p>
        </w:tc>
        <w:tc>
          <w:tcPr>
            <w:tcW w:w="378" w:type="dxa"/>
          </w:tcPr>
          <w:p w14:paraId="547E0717" w14:textId="77777777" w:rsidR="00450623" w:rsidRPr="005E0144" w:rsidRDefault="00450623" w:rsidP="00A02649">
            <w:pPr>
              <w:pStyle w:val="TAC"/>
            </w:pPr>
            <w:r w:rsidRPr="005E0144">
              <w:t>-1</w:t>
            </w:r>
          </w:p>
        </w:tc>
        <w:tc>
          <w:tcPr>
            <w:tcW w:w="379" w:type="dxa"/>
          </w:tcPr>
          <w:p w14:paraId="01E2E848" w14:textId="77777777" w:rsidR="00450623" w:rsidRPr="005E0144" w:rsidRDefault="00450623" w:rsidP="00A02649">
            <w:pPr>
              <w:pStyle w:val="TAC"/>
            </w:pPr>
            <w:r w:rsidRPr="005E0144">
              <w:t>-1</w:t>
            </w:r>
          </w:p>
        </w:tc>
        <w:tc>
          <w:tcPr>
            <w:tcW w:w="378" w:type="dxa"/>
          </w:tcPr>
          <w:p w14:paraId="78F5CD59" w14:textId="77777777" w:rsidR="00450623" w:rsidRPr="005E0144" w:rsidRDefault="00450623" w:rsidP="00A02649">
            <w:pPr>
              <w:pStyle w:val="TAC"/>
            </w:pPr>
            <w:r w:rsidRPr="005E0144">
              <w:t>1</w:t>
            </w:r>
          </w:p>
        </w:tc>
        <w:tc>
          <w:tcPr>
            <w:tcW w:w="379" w:type="dxa"/>
          </w:tcPr>
          <w:p w14:paraId="08D3BC35" w14:textId="77777777" w:rsidR="00450623" w:rsidRPr="005E0144" w:rsidRDefault="00450623" w:rsidP="00A02649">
            <w:pPr>
              <w:pStyle w:val="TAC"/>
            </w:pPr>
            <w:r w:rsidRPr="005E0144">
              <w:t>1</w:t>
            </w:r>
          </w:p>
        </w:tc>
        <w:tc>
          <w:tcPr>
            <w:tcW w:w="378" w:type="dxa"/>
          </w:tcPr>
          <w:p w14:paraId="3DE804D0" w14:textId="77777777" w:rsidR="00450623" w:rsidRPr="005E0144" w:rsidRDefault="00450623" w:rsidP="00A02649">
            <w:pPr>
              <w:pStyle w:val="TAC"/>
            </w:pPr>
            <w:r w:rsidRPr="005E0144">
              <w:t>-1</w:t>
            </w:r>
          </w:p>
        </w:tc>
        <w:tc>
          <w:tcPr>
            <w:tcW w:w="379" w:type="dxa"/>
          </w:tcPr>
          <w:p w14:paraId="090D64F3" w14:textId="77777777" w:rsidR="00450623" w:rsidRPr="005E0144" w:rsidRDefault="00450623" w:rsidP="00A02649">
            <w:pPr>
              <w:pStyle w:val="TAC"/>
            </w:pPr>
            <w:r w:rsidRPr="005E0144">
              <w:t>-1</w:t>
            </w:r>
          </w:p>
        </w:tc>
      </w:tr>
      <w:tr w:rsidR="00450623" w:rsidRPr="005E0144" w14:paraId="50BBB7B6" w14:textId="77777777" w:rsidTr="00A02649">
        <w:trPr>
          <w:cantSplit/>
          <w:jc w:val="center"/>
        </w:trPr>
        <w:tc>
          <w:tcPr>
            <w:tcW w:w="1296" w:type="dxa"/>
            <w:vAlign w:val="center"/>
          </w:tcPr>
          <w:p w14:paraId="61CBFD98" w14:textId="77777777" w:rsidR="00450623" w:rsidRPr="005E0144" w:rsidRDefault="00450623" w:rsidP="00A02649">
            <w:pPr>
              <w:pStyle w:val="TAC"/>
            </w:pPr>
            <w:r w:rsidRPr="005E0144">
              <w:t>3</w:t>
            </w:r>
          </w:p>
        </w:tc>
        <w:tc>
          <w:tcPr>
            <w:tcW w:w="378" w:type="dxa"/>
          </w:tcPr>
          <w:p w14:paraId="69CC8B41" w14:textId="77777777" w:rsidR="00450623" w:rsidRPr="005E0144" w:rsidRDefault="00450623" w:rsidP="00A02649">
            <w:pPr>
              <w:pStyle w:val="TAC"/>
            </w:pPr>
            <w:r w:rsidRPr="005E0144">
              <w:t>1</w:t>
            </w:r>
          </w:p>
        </w:tc>
        <w:tc>
          <w:tcPr>
            <w:tcW w:w="378" w:type="dxa"/>
          </w:tcPr>
          <w:p w14:paraId="6707310D" w14:textId="77777777" w:rsidR="00450623" w:rsidRPr="005E0144" w:rsidRDefault="00450623" w:rsidP="00A02649">
            <w:pPr>
              <w:pStyle w:val="TAC"/>
            </w:pPr>
            <w:r w:rsidRPr="005E0144">
              <w:t>-1</w:t>
            </w:r>
          </w:p>
        </w:tc>
        <w:tc>
          <w:tcPr>
            <w:tcW w:w="379" w:type="dxa"/>
          </w:tcPr>
          <w:p w14:paraId="19F1A3E8" w14:textId="77777777" w:rsidR="00450623" w:rsidRPr="005E0144" w:rsidRDefault="00450623" w:rsidP="00A02649">
            <w:pPr>
              <w:pStyle w:val="TAC"/>
            </w:pPr>
            <w:r w:rsidRPr="005E0144">
              <w:t>-1</w:t>
            </w:r>
          </w:p>
        </w:tc>
        <w:tc>
          <w:tcPr>
            <w:tcW w:w="378" w:type="dxa"/>
          </w:tcPr>
          <w:p w14:paraId="6629A923" w14:textId="77777777" w:rsidR="00450623" w:rsidRPr="005E0144" w:rsidRDefault="00450623" w:rsidP="00A02649">
            <w:pPr>
              <w:pStyle w:val="TAC"/>
            </w:pPr>
            <w:r w:rsidRPr="005E0144">
              <w:t>1</w:t>
            </w:r>
          </w:p>
        </w:tc>
        <w:tc>
          <w:tcPr>
            <w:tcW w:w="379" w:type="dxa"/>
          </w:tcPr>
          <w:p w14:paraId="674A83D9" w14:textId="77777777" w:rsidR="00450623" w:rsidRPr="005E0144" w:rsidRDefault="00450623" w:rsidP="00A02649">
            <w:pPr>
              <w:pStyle w:val="TAC"/>
            </w:pPr>
            <w:r w:rsidRPr="005E0144">
              <w:t>1</w:t>
            </w:r>
          </w:p>
        </w:tc>
        <w:tc>
          <w:tcPr>
            <w:tcW w:w="378" w:type="dxa"/>
          </w:tcPr>
          <w:p w14:paraId="30B0F765" w14:textId="77777777" w:rsidR="00450623" w:rsidRPr="005E0144" w:rsidRDefault="00450623" w:rsidP="00A02649">
            <w:pPr>
              <w:pStyle w:val="TAC"/>
            </w:pPr>
            <w:r w:rsidRPr="005E0144">
              <w:t>-1</w:t>
            </w:r>
          </w:p>
        </w:tc>
        <w:tc>
          <w:tcPr>
            <w:tcW w:w="379" w:type="dxa"/>
          </w:tcPr>
          <w:p w14:paraId="100FB62F" w14:textId="77777777" w:rsidR="00450623" w:rsidRPr="005E0144" w:rsidRDefault="00450623" w:rsidP="00A02649">
            <w:pPr>
              <w:pStyle w:val="TAC"/>
            </w:pPr>
            <w:r w:rsidRPr="005E0144">
              <w:t>-1</w:t>
            </w:r>
          </w:p>
        </w:tc>
        <w:tc>
          <w:tcPr>
            <w:tcW w:w="378" w:type="dxa"/>
          </w:tcPr>
          <w:p w14:paraId="45CCF068" w14:textId="77777777" w:rsidR="00450623" w:rsidRPr="005E0144" w:rsidRDefault="00450623" w:rsidP="00A02649">
            <w:pPr>
              <w:pStyle w:val="TAC"/>
            </w:pPr>
            <w:r w:rsidRPr="005E0144">
              <w:t>1</w:t>
            </w:r>
          </w:p>
        </w:tc>
        <w:tc>
          <w:tcPr>
            <w:tcW w:w="378" w:type="dxa"/>
          </w:tcPr>
          <w:p w14:paraId="622F9C9F" w14:textId="77777777" w:rsidR="00450623" w:rsidRPr="005E0144" w:rsidRDefault="00450623" w:rsidP="00A02649">
            <w:pPr>
              <w:pStyle w:val="TAC"/>
            </w:pPr>
            <w:r w:rsidRPr="005E0144">
              <w:t>1</w:t>
            </w:r>
          </w:p>
        </w:tc>
        <w:tc>
          <w:tcPr>
            <w:tcW w:w="379" w:type="dxa"/>
          </w:tcPr>
          <w:p w14:paraId="57986D9B" w14:textId="77777777" w:rsidR="00450623" w:rsidRPr="005E0144" w:rsidRDefault="00450623" w:rsidP="00A02649">
            <w:pPr>
              <w:pStyle w:val="TAC"/>
            </w:pPr>
            <w:r w:rsidRPr="005E0144">
              <w:t>-1</w:t>
            </w:r>
          </w:p>
        </w:tc>
        <w:tc>
          <w:tcPr>
            <w:tcW w:w="378" w:type="dxa"/>
          </w:tcPr>
          <w:p w14:paraId="0DB1B817" w14:textId="77777777" w:rsidR="00450623" w:rsidRPr="005E0144" w:rsidRDefault="00450623" w:rsidP="00A02649">
            <w:pPr>
              <w:pStyle w:val="TAC"/>
            </w:pPr>
            <w:r w:rsidRPr="005E0144">
              <w:t>-1</w:t>
            </w:r>
          </w:p>
        </w:tc>
        <w:tc>
          <w:tcPr>
            <w:tcW w:w="379" w:type="dxa"/>
          </w:tcPr>
          <w:p w14:paraId="75F00998" w14:textId="77777777" w:rsidR="00450623" w:rsidRPr="005E0144" w:rsidRDefault="00450623" w:rsidP="00A02649">
            <w:pPr>
              <w:pStyle w:val="TAC"/>
            </w:pPr>
            <w:r w:rsidRPr="005E0144">
              <w:t>1</w:t>
            </w:r>
          </w:p>
        </w:tc>
        <w:tc>
          <w:tcPr>
            <w:tcW w:w="378" w:type="dxa"/>
          </w:tcPr>
          <w:p w14:paraId="14ACF1C0" w14:textId="77777777" w:rsidR="00450623" w:rsidRPr="005E0144" w:rsidRDefault="00450623" w:rsidP="00A02649">
            <w:pPr>
              <w:pStyle w:val="TAC"/>
            </w:pPr>
            <w:r w:rsidRPr="005E0144">
              <w:t>1</w:t>
            </w:r>
          </w:p>
        </w:tc>
        <w:tc>
          <w:tcPr>
            <w:tcW w:w="379" w:type="dxa"/>
          </w:tcPr>
          <w:p w14:paraId="49C30B05" w14:textId="77777777" w:rsidR="00450623" w:rsidRPr="005E0144" w:rsidRDefault="00450623" w:rsidP="00A02649">
            <w:pPr>
              <w:pStyle w:val="TAC"/>
            </w:pPr>
            <w:r w:rsidRPr="005E0144">
              <w:t>-1</w:t>
            </w:r>
          </w:p>
        </w:tc>
        <w:tc>
          <w:tcPr>
            <w:tcW w:w="378" w:type="dxa"/>
          </w:tcPr>
          <w:p w14:paraId="5A8AA877" w14:textId="77777777" w:rsidR="00450623" w:rsidRPr="005E0144" w:rsidRDefault="00450623" w:rsidP="00A02649">
            <w:pPr>
              <w:pStyle w:val="TAC"/>
            </w:pPr>
            <w:r w:rsidRPr="005E0144">
              <w:t>-1</w:t>
            </w:r>
          </w:p>
        </w:tc>
        <w:tc>
          <w:tcPr>
            <w:tcW w:w="379" w:type="dxa"/>
          </w:tcPr>
          <w:p w14:paraId="146DBB6B" w14:textId="77777777" w:rsidR="00450623" w:rsidRPr="005E0144" w:rsidRDefault="00450623" w:rsidP="00A02649">
            <w:pPr>
              <w:pStyle w:val="TAC"/>
            </w:pPr>
            <w:r w:rsidRPr="005E0144">
              <w:t>1</w:t>
            </w:r>
          </w:p>
        </w:tc>
      </w:tr>
      <w:tr w:rsidR="00450623" w:rsidRPr="005E0144" w14:paraId="7FFE4C43" w14:textId="77777777" w:rsidTr="00A02649">
        <w:trPr>
          <w:cantSplit/>
          <w:jc w:val="center"/>
        </w:trPr>
        <w:tc>
          <w:tcPr>
            <w:tcW w:w="1296" w:type="dxa"/>
            <w:vAlign w:val="center"/>
          </w:tcPr>
          <w:p w14:paraId="4C8391AA" w14:textId="77777777" w:rsidR="00450623" w:rsidRPr="005E0144" w:rsidRDefault="00450623" w:rsidP="00A02649">
            <w:pPr>
              <w:pStyle w:val="TAC"/>
            </w:pPr>
            <w:r w:rsidRPr="005E0144">
              <w:t>4</w:t>
            </w:r>
          </w:p>
        </w:tc>
        <w:tc>
          <w:tcPr>
            <w:tcW w:w="378" w:type="dxa"/>
          </w:tcPr>
          <w:p w14:paraId="6E780AB6" w14:textId="77777777" w:rsidR="00450623" w:rsidRPr="005E0144" w:rsidRDefault="00450623" w:rsidP="00A02649">
            <w:pPr>
              <w:pStyle w:val="TAC"/>
            </w:pPr>
            <w:r w:rsidRPr="005E0144">
              <w:t>1</w:t>
            </w:r>
          </w:p>
        </w:tc>
        <w:tc>
          <w:tcPr>
            <w:tcW w:w="378" w:type="dxa"/>
          </w:tcPr>
          <w:p w14:paraId="0E3FCDCC" w14:textId="77777777" w:rsidR="00450623" w:rsidRPr="005E0144" w:rsidRDefault="00450623" w:rsidP="00A02649">
            <w:pPr>
              <w:pStyle w:val="TAC"/>
            </w:pPr>
            <w:r w:rsidRPr="005E0144">
              <w:t>1</w:t>
            </w:r>
          </w:p>
        </w:tc>
        <w:tc>
          <w:tcPr>
            <w:tcW w:w="379" w:type="dxa"/>
          </w:tcPr>
          <w:p w14:paraId="40C6D151" w14:textId="77777777" w:rsidR="00450623" w:rsidRPr="005E0144" w:rsidRDefault="00450623" w:rsidP="00A02649">
            <w:pPr>
              <w:pStyle w:val="TAC"/>
            </w:pPr>
            <w:r w:rsidRPr="005E0144">
              <w:t>1</w:t>
            </w:r>
          </w:p>
        </w:tc>
        <w:tc>
          <w:tcPr>
            <w:tcW w:w="378" w:type="dxa"/>
          </w:tcPr>
          <w:p w14:paraId="2658F1D6" w14:textId="77777777" w:rsidR="00450623" w:rsidRPr="005E0144" w:rsidRDefault="00450623" w:rsidP="00A02649">
            <w:pPr>
              <w:pStyle w:val="TAC"/>
            </w:pPr>
            <w:r w:rsidRPr="005E0144">
              <w:t>1</w:t>
            </w:r>
          </w:p>
        </w:tc>
        <w:tc>
          <w:tcPr>
            <w:tcW w:w="379" w:type="dxa"/>
          </w:tcPr>
          <w:p w14:paraId="3D425750" w14:textId="77777777" w:rsidR="00450623" w:rsidRPr="005E0144" w:rsidRDefault="00450623" w:rsidP="00A02649">
            <w:pPr>
              <w:pStyle w:val="TAC"/>
            </w:pPr>
            <w:r w:rsidRPr="005E0144">
              <w:t>-1</w:t>
            </w:r>
          </w:p>
        </w:tc>
        <w:tc>
          <w:tcPr>
            <w:tcW w:w="378" w:type="dxa"/>
          </w:tcPr>
          <w:p w14:paraId="351C7739" w14:textId="77777777" w:rsidR="00450623" w:rsidRPr="005E0144" w:rsidRDefault="00450623" w:rsidP="00A02649">
            <w:pPr>
              <w:pStyle w:val="TAC"/>
            </w:pPr>
            <w:r w:rsidRPr="005E0144">
              <w:t>-1</w:t>
            </w:r>
          </w:p>
        </w:tc>
        <w:tc>
          <w:tcPr>
            <w:tcW w:w="379" w:type="dxa"/>
          </w:tcPr>
          <w:p w14:paraId="20169369" w14:textId="77777777" w:rsidR="00450623" w:rsidRPr="005E0144" w:rsidRDefault="00450623" w:rsidP="00A02649">
            <w:pPr>
              <w:pStyle w:val="TAC"/>
            </w:pPr>
            <w:r w:rsidRPr="005E0144">
              <w:t>-1</w:t>
            </w:r>
          </w:p>
        </w:tc>
        <w:tc>
          <w:tcPr>
            <w:tcW w:w="378" w:type="dxa"/>
          </w:tcPr>
          <w:p w14:paraId="1D21E47C" w14:textId="77777777" w:rsidR="00450623" w:rsidRPr="005E0144" w:rsidRDefault="00450623" w:rsidP="00A02649">
            <w:pPr>
              <w:pStyle w:val="TAC"/>
            </w:pPr>
            <w:r w:rsidRPr="005E0144">
              <w:t>-1</w:t>
            </w:r>
          </w:p>
        </w:tc>
        <w:tc>
          <w:tcPr>
            <w:tcW w:w="378" w:type="dxa"/>
          </w:tcPr>
          <w:p w14:paraId="38472B82" w14:textId="77777777" w:rsidR="00450623" w:rsidRPr="005E0144" w:rsidRDefault="00450623" w:rsidP="00A02649">
            <w:pPr>
              <w:pStyle w:val="TAC"/>
            </w:pPr>
            <w:r w:rsidRPr="005E0144">
              <w:t>1</w:t>
            </w:r>
          </w:p>
        </w:tc>
        <w:tc>
          <w:tcPr>
            <w:tcW w:w="379" w:type="dxa"/>
          </w:tcPr>
          <w:p w14:paraId="1D5CF87D" w14:textId="77777777" w:rsidR="00450623" w:rsidRPr="005E0144" w:rsidRDefault="00450623" w:rsidP="00A02649">
            <w:pPr>
              <w:pStyle w:val="TAC"/>
            </w:pPr>
            <w:r w:rsidRPr="005E0144">
              <w:t>1</w:t>
            </w:r>
          </w:p>
        </w:tc>
        <w:tc>
          <w:tcPr>
            <w:tcW w:w="378" w:type="dxa"/>
          </w:tcPr>
          <w:p w14:paraId="12B59A38" w14:textId="77777777" w:rsidR="00450623" w:rsidRPr="005E0144" w:rsidRDefault="00450623" w:rsidP="00A02649">
            <w:pPr>
              <w:pStyle w:val="TAC"/>
            </w:pPr>
            <w:r w:rsidRPr="005E0144">
              <w:t>1</w:t>
            </w:r>
          </w:p>
        </w:tc>
        <w:tc>
          <w:tcPr>
            <w:tcW w:w="379" w:type="dxa"/>
          </w:tcPr>
          <w:p w14:paraId="5BEA22C5" w14:textId="77777777" w:rsidR="00450623" w:rsidRPr="005E0144" w:rsidRDefault="00450623" w:rsidP="00A02649">
            <w:pPr>
              <w:pStyle w:val="TAC"/>
            </w:pPr>
            <w:r w:rsidRPr="005E0144">
              <w:t>1</w:t>
            </w:r>
          </w:p>
        </w:tc>
        <w:tc>
          <w:tcPr>
            <w:tcW w:w="378" w:type="dxa"/>
          </w:tcPr>
          <w:p w14:paraId="4044C3E5" w14:textId="77777777" w:rsidR="00450623" w:rsidRPr="005E0144" w:rsidRDefault="00450623" w:rsidP="00A02649">
            <w:pPr>
              <w:pStyle w:val="TAC"/>
            </w:pPr>
            <w:r w:rsidRPr="005E0144">
              <w:t>-1</w:t>
            </w:r>
          </w:p>
        </w:tc>
        <w:tc>
          <w:tcPr>
            <w:tcW w:w="379" w:type="dxa"/>
          </w:tcPr>
          <w:p w14:paraId="291C0A59" w14:textId="77777777" w:rsidR="00450623" w:rsidRPr="005E0144" w:rsidRDefault="00450623" w:rsidP="00A02649">
            <w:pPr>
              <w:pStyle w:val="TAC"/>
            </w:pPr>
            <w:r w:rsidRPr="005E0144">
              <w:t>-1</w:t>
            </w:r>
          </w:p>
        </w:tc>
        <w:tc>
          <w:tcPr>
            <w:tcW w:w="378" w:type="dxa"/>
          </w:tcPr>
          <w:p w14:paraId="33C5D039" w14:textId="77777777" w:rsidR="00450623" w:rsidRPr="005E0144" w:rsidRDefault="00450623" w:rsidP="00A02649">
            <w:pPr>
              <w:pStyle w:val="TAC"/>
            </w:pPr>
            <w:r w:rsidRPr="005E0144">
              <w:t>-1</w:t>
            </w:r>
          </w:p>
        </w:tc>
        <w:tc>
          <w:tcPr>
            <w:tcW w:w="379" w:type="dxa"/>
          </w:tcPr>
          <w:p w14:paraId="46D1F705" w14:textId="77777777" w:rsidR="00450623" w:rsidRPr="005E0144" w:rsidRDefault="00450623" w:rsidP="00A02649">
            <w:pPr>
              <w:pStyle w:val="TAC"/>
            </w:pPr>
            <w:r w:rsidRPr="005E0144">
              <w:t>-1</w:t>
            </w:r>
          </w:p>
        </w:tc>
      </w:tr>
      <w:tr w:rsidR="00450623" w:rsidRPr="005E0144" w14:paraId="0CCDABF9" w14:textId="77777777" w:rsidTr="00A02649">
        <w:trPr>
          <w:cantSplit/>
          <w:jc w:val="center"/>
        </w:trPr>
        <w:tc>
          <w:tcPr>
            <w:tcW w:w="1296" w:type="dxa"/>
            <w:vAlign w:val="center"/>
          </w:tcPr>
          <w:p w14:paraId="59C09130" w14:textId="77777777" w:rsidR="00450623" w:rsidRPr="005E0144" w:rsidRDefault="00450623" w:rsidP="00A02649">
            <w:pPr>
              <w:pStyle w:val="TAC"/>
            </w:pPr>
            <w:r w:rsidRPr="005E0144">
              <w:t>5</w:t>
            </w:r>
          </w:p>
        </w:tc>
        <w:tc>
          <w:tcPr>
            <w:tcW w:w="378" w:type="dxa"/>
          </w:tcPr>
          <w:p w14:paraId="4B8EB92D" w14:textId="77777777" w:rsidR="00450623" w:rsidRPr="005E0144" w:rsidRDefault="00450623" w:rsidP="00A02649">
            <w:pPr>
              <w:pStyle w:val="TAC"/>
            </w:pPr>
            <w:r w:rsidRPr="005E0144">
              <w:t>1</w:t>
            </w:r>
          </w:p>
        </w:tc>
        <w:tc>
          <w:tcPr>
            <w:tcW w:w="378" w:type="dxa"/>
          </w:tcPr>
          <w:p w14:paraId="3D62CBEA" w14:textId="77777777" w:rsidR="00450623" w:rsidRPr="005E0144" w:rsidRDefault="00450623" w:rsidP="00A02649">
            <w:pPr>
              <w:pStyle w:val="TAC"/>
            </w:pPr>
            <w:r w:rsidRPr="005E0144">
              <w:t>-1</w:t>
            </w:r>
          </w:p>
        </w:tc>
        <w:tc>
          <w:tcPr>
            <w:tcW w:w="379" w:type="dxa"/>
          </w:tcPr>
          <w:p w14:paraId="12359E50" w14:textId="77777777" w:rsidR="00450623" w:rsidRPr="005E0144" w:rsidRDefault="00450623" w:rsidP="00A02649">
            <w:pPr>
              <w:pStyle w:val="TAC"/>
            </w:pPr>
            <w:r w:rsidRPr="005E0144">
              <w:t>1</w:t>
            </w:r>
          </w:p>
        </w:tc>
        <w:tc>
          <w:tcPr>
            <w:tcW w:w="378" w:type="dxa"/>
          </w:tcPr>
          <w:p w14:paraId="2E070F6C" w14:textId="77777777" w:rsidR="00450623" w:rsidRPr="005E0144" w:rsidRDefault="00450623" w:rsidP="00A02649">
            <w:pPr>
              <w:pStyle w:val="TAC"/>
            </w:pPr>
            <w:r w:rsidRPr="005E0144">
              <w:t>-1</w:t>
            </w:r>
          </w:p>
        </w:tc>
        <w:tc>
          <w:tcPr>
            <w:tcW w:w="379" w:type="dxa"/>
          </w:tcPr>
          <w:p w14:paraId="5FE76A17" w14:textId="77777777" w:rsidR="00450623" w:rsidRPr="005E0144" w:rsidRDefault="00450623" w:rsidP="00A02649">
            <w:pPr>
              <w:pStyle w:val="TAC"/>
            </w:pPr>
            <w:r w:rsidRPr="005E0144">
              <w:t>-1</w:t>
            </w:r>
          </w:p>
        </w:tc>
        <w:tc>
          <w:tcPr>
            <w:tcW w:w="378" w:type="dxa"/>
          </w:tcPr>
          <w:p w14:paraId="4BDDD59D" w14:textId="77777777" w:rsidR="00450623" w:rsidRPr="005E0144" w:rsidRDefault="00450623" w:rsidP="00A02649">
            <w:pPr>
              <w:pStyle w:val="TAC"/>
            </w:pPr>
            <w:r w:rsidRPr="005E0144">
              <w:t>1</w:t>
            </w:r>
          </w:p>
        </w:tc>
        <w:tc>
          <w:tcPr>
            <w:tcW w:w="379" w:type="dxa"/>
          </w:tcPr>
          <w:p w14:paraId="1858B909" w14:textId="77777777" w:rsidR="00450623" w:rsidRPr="005E0144" w:rsidRDefault="00450623" w:rsidP="00A02649">
            <w:pPr>
              <w:pStyle w:val="TAC"/>
            </w:pPr>
            <w:r w:rsidRPr="005E0144">
              <w:t>-1</w:t>
            </w:r>
          </w:p>
        </w:tc>
        <w:tc>
          <w:tcPr>
            <w:tcW w:w="378" w:type="dxa"/>
          </w:tcPr>
          <w:p w14:paraId="1EBF4F4F" w14:textId="77777777" w:rsidR="00450623" w:rsidRPr="005E0144" w:rsidRDefault="00450623" w:rsidP="00A02649">
            <w:pPr>
              <w:pStyle w:val="TAC"/>
            </w:pPr>
            <w:r w:rsidRPr="005E0144">
              <w:t>1</w:t>
            </w:r>
          </w:p>
        </w:tc>
        <w:tc>
          <w:tcPr>
            <w:tcW w:w="378" w:type="dxa"/>
          </w:tcPr>
          <w:p w14:paraId="2C5256A7" w14:textId="77777777" w:rsidR="00450623" w:rsidRPr="005E0144" w:rsidRDefault="00450623" w:rsidP="00A02649">
            <w:pPr>
              <w:pStyle w:val="TAC"/>
            </w:pPr>
            <w:r w:rsidRPr="005E0144">
              <w:t>1</w:t>
            </w:r>
          </w:p>
        </w:tc>
        <w:tc>
          <w:tcPr>
            <w:tcW w:w="379" w:type="dxa"/>
          </w:tcPr>
          <w:p w14:paraId="6DD30D0C" w14:textId="77777777" w:rsidR="00450623" w:rsidRPr="005E0144" w:rsidRDefault="00450623" w:rsidP="00A02649">
            <w:pPr>
              <w:pStyle w:val="TAC"/>
            </w:pPr>
            <w:r w:rsidRPr="005E0144">
              <w:t>-1</w:t>
            </w:r>
          </w:p>
        </w:tc>
        <w:tc>
          <w:tcPr>
            <w:tcW w:w="378" w:type="dxa"/>
          </w:tcPr>
          <w:p w14:paraId="54A87108" w14:textId="77777777" w:rsidR="00450623" w:rsidRPr="005E0144" w:rsidRDefault="00450623" w:rsidP="00A02649">
            <w:pPr>
              <w:pStyle w:val="TAC"/>
            </w:pPr>
            <w:r w:rsidRPr="005E0144">
              <w:t>1</w:t>
            </w:r>
          </w:p>
        </w:tc>
        <w:tc>
          <w:tcPr>
            <w:tcW w:w="379" w:type="dxa"/>
          </w:tcPr>
          <w:p w14:paraId="5D051A7E" w14:textId="77777777" w:rsidR="00450623" w:rsidRPr="005E0144" w:rsidRDefault="00450623" w:rsidP="00A02649">
            <w:pPr>
              <w:pStyle w:val="TAC"/>
            </w:pPr>
            <w:r w:rsidRPr="005E0144">
              <w:t>-1</w:t>
            </w:r>
          </w:p>
        </w:tc>
        <w:tc>
          <w:tcPr>
            <w:tcW w:w="378" w:type="dxa"/>
          </w:tcPr>
          <w:p w14:paraId="27D644C4" w14:textId="77777777" w:rsidR="00450623" w:rsidRPr="005E0144" w:rsidRDefault="00450623" w:rsidP="00A02649">
            <w:pPr>
              <w:pStyle w:val="TAC"/>
            </w:pPr>
            <w:r w:rsidRPr="005E0144">
              <w:t>-1</w:t>
            </w:r>
          </w:p>
        </w:tc>
        <w:tc>
          <w:tcPr>
            <w:tcW w:w="379" w:type="dxa"/>
          </w:tcPr>
          <w:p w14:paraId="6218E9BE" w14:textId="77777777" w:rsidR="00450623" w:rsidRPr="005E0144" w:rsidRDefault="00450623" w:rsidP="00A02649">
            <w:pPr>
              <w:pStyle w:val="TAC"/>
            </w:pPr>
            <w:r w:rsidRPr="005E0144">
              <w:t>1</w:t>
            </w:r>
          </w:p>
        </w:tc>
        <w:tc>
          <w:tcPr>
            <w:tcW w:w="378" w:type="dxa"/>
          </w:tcPr>
          <w:p w14:paraId="70CC165B" w14:textId="77777777" w:rsidR="00450623" w:rsidRPr="005E0144" w:rsidRDefault="00450623" w:rsidP="00A02649">
            <w:pPr>
              <w:pStyle w:val="TAC"/>
            </w:pPr>
            <w:r w:rsidRPr="005E0144">
              <w:t>-1</w:t>
            </w:r>
          </w:p>
        </w:tc>
        <w:tc>
          <w:tcPr>
            <w:tcW w:w="379" w:type="dxa"/>
          </w:tcPr>
          <w:p w14:paraId="60829652" w14:textId="77777777" w:rsidR="00450623" w:rsidRPr="005E0144" w:rsidRDefault="00450623" w:rsidP="00A02649">
            <w:pPr>
              <w:pStyle w:val="TAC"/>
            </w:pPr>
            <w:r w:rsidRPr="005E0144">
              <w:t>1</w:t>
            </w:r>
          </w:p>
        </w:tc>
      </w:tr>
      <w:tr w:rsidR="00450623" w:rsidRPr="005E0144" w14:paraId="36CC10DF" w14:textId="77777777" w:rsidTr="00A02649">
        <w:trPr>
          <w:cantSplit/>
          <w:jc w:val="center"/>
        </w:trPr>
        <w:tc>
          <w:tcPr>
            <w:tcW w:w="1296" w:type="dxa"/>
            <w:vAlign w:val="center"/>
          </w:tcPr>
          <w:p w14:paraId="494B1D50" w14:textId="77777777" w:rsidR="00450623" w:rsidRPr="005E0144" w:rsidRDefault="00450623" w:rsidP="00A02649">
            <w:pPr>
              <w:pStyle w:val="TAC"/>
            </w:pPr>
            <w:r w:rsidRPr="005E0144">
              <w:t>6</w:t>
            </w:r>
          </w:p>
        </w:tc>
        <w:tc>
          <w:tcPr>
            <w:tcW w:w="378" w:type="dxa"/>
          </w:tcPr>
          <w:p w14:paraId="61B06632" w14:textId="77777777" w:rsidR="00450623" w:rsidRPr="005E0144" w:rsidRDefault="00450623" w:rsidP="00A02649">
            <w:pPr>
              <w:pStyle w:val="TAC"/>
            </w:pPr>
            <w:r w:rsidRPr="005E0144">
              <w:t>1</w:t>
            </w:r>
          </w:p>
        </w:tc>
        <w:tc>
          <w:tcPr>
            <w:tcW w:w="378" w:type="dxa"/>
          </w:tcPr>
          <w:p w14:paraId="474D67BA" w14:textId="77777777" w:rsidR="00450623" w:rsidRPr="005E0144" w:rsidRDefault="00450623" w:rsidP="00A02649">
            <w:pPr>
              <w:pStyle w:val="TAC"/>
            </w:pPr>
            <w:r w:rsidRPr="005E0144">
              <w:t>1</w:t>
            </w:r>
          </w:p>
        </w:tc>
        <w:tc>
          <w:tcPr>
            <w:tcW w:w="379" w:type="dxa"/>
          </w:tcPr>
          <w:p w14:paraId="7F91230F" w14:textId="77777777" w:rsidR="00450623" w:rsidRPr="005E0144" w:rsidRDefault="00450623" w:rsidP="00A02649">
            <w:pPr>
              <w:pStyle w:val="TAC"/>
            </w:pPr>
            <w:r w:rsidRPr="005E0144">
              <w:t>-1</w:t>
            </w:r>
          </w:p>
        </w:tc>
        <w:tc>
          <w:tcPr>
            <w:tcW w:w="378" w:type="dxa"/>
          </w:tcPr>
          <w:p w14:paraId="7DFAE424" w14:textId="77777777" w:rsidR="00450623" w:rsidRPr="005E0144" w:rsidRDefault="00450623" w:rsidP="00A02649">
            <w:pPr>
              <w:pStyle w:val="TAC"/>
            </w:pPr>
            <w:r w:rsidRPr="005E0144">
              <w:t>-1</w:t>
            </w:r>
          </w:p>
        </w:tc>
        <w:tc>
          <w:tcPr>
            <w:tcW w:w="379" w:type="dxa"/>
          </w:tcPr>
          <w:p w14:paraId="1D0F3649" w14:textId="77777777" w:rsidR="00450623" w:rsidRPr="005E0144" w:rsidRDefault="00450623" w:rsidP="00A02649">
            <w:pPr>
              <w:pStyle w:val="TAC"/>
            </w:pPr>
            <w:r w:rsidRPr="005E0144">
              <w:t>-1</w:t>
            </w:r>
          </w:p>
        </w:tc>
        <w:tc>
          <w:tcPr>
            <w:tcW w:w="378" w:type="dxa"/>
          </w:tcPr>
          <w:p w14:paraId="6BA25613" w14:textId="77777777" w:rsidR="00450623" w:rsidRPr="005E0144" w:rsidRDefault="00450623" w:rsidP="00A02649">
            <w:pPr>
              <w:pStyle w:val="TAC"/>
            </w:pPr>
            <w:r w:rsidRPr="005E0144">
              <w:t>-1</w:t>
            </w:r>
          </w:p>
        </w:tc>
        <w:tc>
          <w:tcPr>
            <w:tcW w:w="379" w:type="dxa"/>
          </w:tcPr>
          <w:p w14:paraId="4DCD02A6" w14:textId="77777777" w:rsidR="00450623" w:rsidRPr="005E0144" w:rsidRDefault="00450623" w:rsidP="00A02649">
            <w:pPr>
              <w:pStyle w:val="TAC"/>
            </w:pPr>
            <w:r w:rsidRPr="005E0144">
              <w:t>1</w:t>
            </w:r>
          </w:p>
        </w:tc>
        <w:tc>
          <w:tcPr>
            <w:tcW w:w="378" w:type="dxa"/>
          </w:tcPr>
          <w:p w14:paraId="4CEB7BF0" w14:textId="77777777" w:rsidR="00450623" w:rsidRPr="005E0144" w:rsidRDefault="00450623" w:rsidP="00A02649">
            <w:pPr>
              <w:pStyle w:val="TAC"/>
            </w:pPr>
            <w:r w:rsidRPr="005E0144">
              <w:t>1</w:t>
            </w:r>
          </w:p>
        </w:tc>
        <w:tc>
          <w:tcPr>
            <w:tcW w:w="378" w:type="dxa"/>
          </w:tcPr>
          <w:p w14:paraId="00FE73AB" w14:textId="77777777" w:rsidR="00450623" w:rsidRPr="005E0144" w:rsidRDefault="00450623" w:rsidP="00A02649">
            <w:pPr>
              <w:pStyle w:val="TAC"/>
            </w:pPr>
            <w:r w:rsidRPr="005E0144">
              <w:t>1</w:t>
            </w:r>
          </w:p>
        </w:tc>
        <w:tc>
          <w:tcPr>
            <w:tcW w:w="379" w:type="dxa"/>
          </w:tcPr>
          <w:p w14:paraId="3CA8138E" w14:textId="77777777" w:rsidR="00450623" w:rsidRPr="005E0144" w:rsidRDefault="00450623" w:rsidP="00A02649">
            <w:pPr>
              <w:pStyle w:val="TAC"/>
            </w:pPr>
            <w:r w:rsidRPr="005E0144">
              <w:t>1</w:t>
            </w:r>
          </w:p>
        </w:tc>
        <w:tc>
          <w:tcPr>
            <w:tcW w:w="378" w:type="dxa"/>
          </w:tcPr>
          <w:p w14:paraId="1702FD6A" w14:textId="77777777" w:rsidR="00450623" w:rsidRPr="005E0144" w:rsidRDefault="00450623" w:rsidP="00A02649">
            <w:pPr>
              <w:pStyle w:val="TAC"/>
            </w:pPr>
            <w:r w:rsidRPr="005E0144">
              <w:t>-1</w:t>
            </w:r>
          </w:p>
        </w:tc>
        <w:tc>
          <w:tcPr>
            <w:tcW w:w="379" w:type="dxa"/>
          </w:tcPr>
          <w:p w14:paraId="68C08DBE" w14:textId="77777777" w:rsidR="00450623" w:rsidRPr="005E0144" w:rsidRDefault="00450623" w:rsidP="00A02649">
            <w:pPr>
              <w:pStyle w:val="TAC"/>
            </w:pPr>
            <w:r w:rsidRPr="005E0144">
              <w:t>-1</w:t>
            </w:r>
          </w:p>
        </w:tc>
        <w:tc>
          <w:tcPr>
            <w:tcW w:w="378" w:type="dxa"/>
          </w:tcPr>
          <w:p w14:paraId="3E0AA1BE" w14:textId="77777777" w:rsidR="00450623" w:rsidRPr="005E0144" w:rsidRDefault="00450623" w:rsidP="00A02649">
            <w:pPr>
              <w:pStyle w:val="TAC"/>
            </w:pPr>
            <w:r w:rsidRPr="005E0144">
              <w:t>-1</w:t>
            </w:r>
          </w:p>
        </w:tc>
        <w:tc>
          <w:tcPr>
            <w:tcW w:w="379" w:type="dxa"/>
          </w:tcPr>
          <w:p w14:paraId="38EBC932" w14:textId="77777777" w:rsidR="00450623" w:rsidRPr="005E0144" w:rsidRDefault="00450623" w:rsidP="00A02649">
            <w:pPr>
              <w:pStyle w:val="TAC"/>
            </w:pPr>
            <w:r w:rsidRPr="005E0144">
              <w:t>-1</w:t>
            </w:r>
          </w:p>
        </w:tc>
        <w:tc>
          <w:tcPr>
            <w:tcW w:w="378" w:type="dxa"/>
          </w:tcPr>
          <w:p w14:paraId="48924E78" w14:textId="77777777" w:rsidR="00450623" w:rsidRPr="005E0144" w:rsidRDefault="00450623" w:rsidP="00A02649">
            <w:pPr>
              <w:pStyle w:val="TAC"/>
            </w:pPr>
            <w:r w:rsidRPr="005E0144">
              <w:t>1</w:t>
            </w:r>
          </w:p>
        </w:tc>
        <w:tc>
          <w:tcPr>
            <w:tcW w:w="379" w:type="dxa"/>
          </w:tcPr>
          <w:p w14:paraId="2FD91A20" w14:textId="77777777" w:rsidR="00450623" w:rsidRPr="005E0144" w:rsidRDefault="00450623" w:rsidP="00A02649">
            <w:pPr>
              <w:pStyle w:val="TAC"/>
            </w:pPr>
            <w:r w:rsidRPr="005E0144">
              <w:t>1</w:t>
            </w:r>
          </w:p>
        </w:tc>
      </w:tr>
      <w:tr w:rsidR="00450623" w:rsidRPr="005E0144" w14:paraId="6CDCCC7F" w14:textId="77777777" w:rsidTr="00A02649">
        <w:trPr>
          <w:cantSplit/>
          <w:jc w:val="center"/>
        </w:trPr>
        <w:tc>
          <w:tcPr>
            <w:tcW w:w="1296" w:type="dxa"/>
            <w:vAlign w:val="center"/>
          </w:tcPr>
          <w:p w14:paraId="4DB00D48" w14:textId="77777777" w:rsidR="00450623" w:rsidRPr="005E0144" w:rsidRDefault="00450623" w:rsidP="00A02649">
            <w:pPr>
              <w:pStyle w:val="TAC"/>
            </w:pPr>
            <w:r w:rsidRPr="005E0144">
              <w:t>7</w:t>
            </w:r>
          </w:p>
        </w:tc>
        <w:tc>
          <w:tcPr>
            <w:tcW w:w="378" w:type="dxa"/>
          </w:tcPr>
          <w:p w14:paraId="75FA6DED" w14:textId="77777777" w:rsidR="00450623" w:rsidRPr="005E0144" w:rsidRDefault="00450623" w:rsidP="00A02649">
            <w:pPr>
              <w:pStyle w:val="TAC"/>
            </w:pPr>
            <w:r w:rsidRPr="005E0144">
              <w:t>1</w:t>
            </w:r>
          </w:p>
        </w:tc>
        <w:tc>
          <w:tcPr>
            <w:tcW w:w="378" w:type="dxa"/>
          </w:tcPr>
          <w:p w14:paraId="23581715" w14:textId="77777777" w:rsidR="00450623" w:rsidRPr="005E0144" w:rsidRDefault="00450623" w:rsidP="00A02649">
            <w:pPr>
              <w:pStyle w:val="TAC"/>
            </w:pPr>
            <w:r w:rsidRPr="005E0144">
              <w:t>-1</w:t>
            </w:r>
          </w:p>
        </w:tc>
        <w:tc>
          <w:tcPr>
            <w:tcW w:w="379" w:type="dxa"/>
          </w:tcPr>
          <w:p w14:paraId="057A4F62" w14:textId="77777777" w:rsidR="00450623" w:rsidRPr="005E0144" w:rsidRDefault="00450623" w:rsidP="00A02649">
            <w:pPr>
              <w:pStyle w:val="TAC"/>
            </w:pPr>
            <w:r w:rsidRPr="005E0144">
              <w:t>-1</w:t>
            </w:r>
          </w:p>
        </w:tc>
        <w:tc>
          <w:tcPr>
            <w:tcW w:w="378" w:type="dxa"/>
          </w:tcPr>
          <w:p w14:paraId="40441268" w14:textId="77777777" w:rsidR="00450623" w:rsidRPr="005E0144" w:rsidRDefault="00450623" w:rsidP="00A02649">
            <w:pPr>
              <w:pStyle w:val="TAC"/>
            </w:pPr>
            <w:r w:rsidRPr="005E0144">
              <w:t>1</w:t>
            </w:r>
          </w:p>
        </w:tc>
        <w:tc>
          <w:tcPr>
            <w:tcW w:w="379" w:type="dxa"/>
          </w:tcPr>
          <w:p w14:paraId="0E82F547" w14:textId="77777777" w:rsidR="00450623" w:rsidRPr="005E0144" w:rsidRDefault="00450623" w:rsidP="00A02649">
            <w:pPr>
              <w:pStyle w:val="TAC"/>
            </w:pPr>
            <w:r w:rsidRPr="005E0144">
              <w:t>-1</w:t>
            </w:r>
          </w:p>
        </w:tc>
        <w:tc>
          <w:tcPr>
            <w:tcW w:w="378" w:type="dxa"/>
          </w:tcPr>
          <w:p w14:paraId="510861EF" w14:textId="77777777" w:rsidR="00450623" w:rsidRPr="005E0144" w:rsidRDefault="00450623" w:rsidP="00A02649">
            <w:pPr>
              <w:pStyle w:val="TAC"/>
            </w:pPr>
            <w:r w:rsidRPr="005E0144">
              <w:t>1</w:t>
            </w:r>
          </w:p>
        </w:tc>
        <w:tc>
          <w:tcPr>
            <w:tcW w:w="379" w:type="dxa"/>
          </w:tcPr>
          <w:p w14:paraId="49A1F00E" w14:textId="77777777" w:rsidR="00450623" w:rsidRPr="005E0144" w:rsidRDefault="00450623" w:rsidP="00A02649">
            <w:pPr>
              <w:pStyle w:val="TAC"/>
            </w:pPr>
            <w:r w:rsidRPr="005E0144">
              <w:t>1</w:t>
            </w:r>
          </w:p>
        </w:tc>
        <w:tc>
          <w:tcPr>
            <w:tcW w:w="378" w:type="dxa"/>
          </w:tcPr>
          <w:p w14:paraId="648327F1" w14:textId="77777777" w:rsidR="00450623" w:rsidRPr="005E0144" w:rsidRDefault="00450623" w:rsidP="00A02649">
            <w:pPr>
              <w:pStyle w:val="TAC"/>
            </w:pPr>
            <w:r w:rsidRPr="005E0144">
              <w:t>-1</w:t>
            </w:r>
          </w:p>
        </w:tc>
        <w:tc>
          <w:tcPr>
            <w:tcW w:w="378" w:type="dxa"/>
          </w:tcPr>
          <w:p w14:paraId="16A0471C" w14:textId="77777777" w:rsidR="00450623" w:rsidRPr="005E0144" w:rsidRDefault="00450623" w:rsidP="00A02649">
            <w:pPr>
              <w:pStyle w:val="TAC"/>
            </w:pPr>
            <w:r w:rsidRPr="005E0144">
              <w:t>1</w:t>
            </w:r>
          </w:p>
        </w:tc>
        <w:tc>
          <w:tcPr>
            <w:tcW w:w="379" w:type="dxa"/>
          </w:tcPr>
          <w:p w14:paraId="1DD4A8A2" w14:textId="77777777" w:rsidR="00450623" w:rsidRPr="005E0144" w:rsidRDefault="00450623" w:rsidP="00A02649">
            <w:pPr>
              <w:pStyle w:val="TAC"/>
            </w:pPr>
            <w:r w:rsidRPr="005E0144">
              <w:t>-1</w:t>
            </w:r>
          </w:p>
        </w:tc>
        <w:tc>
          <w:tcPr>
            <w:tcW w:w="378" w:type="dxa"/>
          </w:tcPr>
          <w:p w14:paraId="02560FD2" w14:textId="77777777" w:rsidR="00450623" w:rsidRPr="005E0144" w:rsidRDefault="00450623" w:rsidP="00A02649">
            <w:pPr>
              <w:pStyle w:val="TAC"/>
            </w:pPr>
            <w:r w:rsidRPr="005E0144">
              <w:t>-1</w:t>
            </w:r>
          </w:p>
        </w:tc>
        <w:tc>
          <w:tcPr>
            <w:tcW w:w="379" w:type="dxa"/>
          </w:tcPr>
          <w:p w14:paraId="3AA98AE9" w14:textId="77777777" w:rsidR="00450623" w:rsidRPr="005E0144" w:rsidRDefault="00450623" w:rsidP="00A02649">
            <w:pPr>
              <w:pStyle w:val="TAC"/>
            </w:pPr>
            <w:r w:rsidRPr="005E0144">
              <w:t>1</w:t>
            </w:r>
          </w:p>
        </w:tc>
        <w:tc>
          <w:tcPr>
            <w:tcW w:w="378" w:type="dxa"/>
          </w:tcPr>
          <w:p w14:paraId="1542D927" w14:textId="77777777" w:rsidR="00450623" w:rsidRPr="005E0144" w:rsidRDefault="00450623" w:rsidP="00A02649">
            <w:pPr>
              <w:pStyle w:val="TAC"/>
            </w:pPr>
            <w:r w:rsidRPr="005E0144">
              <w:t>-1</w:t>
            </w:r>
          </w:p>
        </w:tc>
        <w:tc>
          <w:tcPr>
            <w:tcW w:w="379" w:type="dxa"/>
          </w:tcPr>
          <w:p w14:paraId="409162BE" w14:textId="77777777" w:rsidR="00450623" w:rsidRPr="005E0144" w:rsidRDefault="00450623" w:rsidP="00A02649">
            <w:pPr>
              <w:pStyle w:val="TAC"/>
            </w:pPr>
            <w:r w:rsidRPr="005E0144">
              <w:t>1</w:t>
            </w:r>
          </w:p>
        </w:tc>
        <w:tc>
          <w:tcPr>
            <w:tcW w:w="378" w:type="dxa"/>
          </w:tcPr>
          <w:p w14:paraId="2485E7FE" w14:textId="77777777" w:rsidR="00450623" w:rsidRPr="005E0144" w:rsidRDefault="00450623" w:rsidP="00A02649">
            <w:pPr>
              <w:pStyle w:val="TAC"/>
            </w:pPr>
            <w:r w:rsidRPr="005E0144">
              <w:t>1</w:t>
            </w:r>
          </w:p>
        </w:tc>
        <w:tc>
          <w:tcPr>
            <w:tcW w:w="379" w:type="dxa"/>
          </w:tcPr>
          <w:p w14:paraId="4021D45D" w14:textId="77777777" w:rsidR="00450623" w:rsidRPr="005E0144" w:rsidRDefault="00450623" w:rsidP="00A02649">
            <w:pPr>
              <w:pStyle w:val="TAC"/>
            </w:pPr>
            <w:r w:rsidRPr="005E0144">
              <w:t>-1</w:t>
            </w:r>
          </w:p>
        </w:tc>
      </w:tr>
      <w:tr w:rsidR="00450623" w:rsidRPr="005E0144" w14:paraId="0F751006" w14:textId="77777777" w:rsidTr="00A02649">
        <w:trPr>
          <w:cantSplit/>
          <w:jc w:val="center"/>
        </w:trPr>
        <w:tc>
          <w:tcPr>
            <w:tcW w:w="1296" w:type="dxa"/>
            <w:vAlign w:val="center"/>
          </w:tcPr>
          <w:p w14:paraId="6D9E26BC" w14:textId="77777777" w:rsidR="00450623" w:rsidRPr="005E0144" w:rsidRDefault="00450623" w:rsidP="00A02649">
            <w:pPr>
              <w:pStyle w:val="TAC"/>
            </w:pPr>
            <w:r w:rsidRPr="005E0144">
              <w:t>8</w:t>
            </w:r>
          </w:p>
        </w:tc>
        <w:tc>
          <w:tcPr>
            <w:tcW w:w="378" w:type="dxa"/>
          </w:tcPr>
          <w:p w14:paraId="6740EB36" w14:textId="77777777" w:rsidR="00450623" w:rsidRPr="005E0144" w:rsidRDefault="00450623" w:rsidP="00A02649">
            <w:pPr>
              <w:pStyle w:val="TAC"/>
            </w:pPr>
            <w:r w:rsidRPr="005E0144">
              <w:t>1</w:t>
            </w:r>
          </w:p>
        </w:tc>
        <w:tc>
          <w:tcPr>
            <w:tcW w:w="378" w:type="dxa"/>
          </w:tcPr>
          <w:p w14:paraId="408C6CA1" w14:textId="77777777" w:rsidR="00450623" w:rsidRPr="005E0144" w:rsidRDefault="00450623" w:rsidP="00A02649">
            <w:pPr>
              <w:pStyle w:val="TAC"/>
            </w:pPr>
            <w:r w:rsidRPr="005E0144">
              <w:t>1</w:t>
            </w:r>
          </w:p>
        </w:tc>
        <w:tc>
          <w:tcPr>
            <w:tcW w:w="379" w:type="dxa"/>
          </w:tcPr>
          <w:p w14:paraId="6630398C" w14:textId="77777777" w:rsidR="00450623" w:rsidRPr="005E0144" w:rsidRDefault="00450623" w:rsidP="00A02649">
            <w:pPr>
              <w:pStyle w:val="TAC"/>
            </w:pPr>
            <w:r w:rsidRPr="005E0144">
              <w:t>1</w:t>
            </w:r>
          </w:p>
        </w:tc>
        <w:tc>
          <w:tcPr>
            <w:tcW w:w="378" w:type="dxa"/>
          </w:tcPr>
          <w:p w14:paraId="631CA0A0" w14:textId="77777777" w:rsidR="00450623" w:rsidRPr="005E0144" w:rsidRDefault="00450623" w:rsidP="00A02649">
            <w:pPr>
              <w:pStyle w:val="TAC"/>
            </w:pPr>
            <w:r w:rsidRPr="005E0144">
              <w:t>1</w:t>
            </w:r>
          </w:p>
        </w:tc>
        <w:tc>
          <w:tcPr>
            <w:tcW w:w="379" w:type="dxa"/>
          </w:tcPr>
          <w:p w14:paraId="5C4B0220" w14:textId="77777777" w:rsidR="00450623" w:rsidRPr="005E0144" w:rsidRDefault="00450623" w:rsidP="00A02649">
            <w:pPr>
              <w:pStyle w:val="TAC"/>
            </w:pPr>
            <w:r w:rsidRPr="005E0144">
              <w:t>1</w:t>
            </w:r>
          </w:p>
        </w:tc>
        <w:tc>
          <w:tcPr>
            <w:tcW w:w="378" w:type="dxa"/>
          </w:tcPr>
          <w:p w14:paraId="449D63F6" w14:textId="77777777" w:rsidR="00450623" w:rsidRPr="005E0144" w:rsidRDefault="00450623" w:rsidP="00A02649">
            <w:pPr>
              <w:pStyle w:val="TAC"/>
            </w:pPr>
            <w:r w:rsidRPr="005E0144">
              <w:t>1</w:t>
            </w:r>
          </w:p>
        </w:tc>
        <w:tc>
          <w:tcPr>
            <w:tcW w:w="379" w:type="dxa"/>
          </w:tcPr>
          <w:p w14:paraId="6510A224" w14:textId="77777777" w:rsidR="00450623" w:rsidRPr="005E0144" w:rsidRDefault="00450623" w:rsidP="00A02649">
            <w:pPr>
              <w:pStyle w:val="TAC"/>
            </w:pPr>
            <w:r w:rsidRPr="005E0144">
              <w:t>1</w:t>
            </w:r>
          </w:p>
        </w:tc>
        <w:tc>
          <w:tcPr>
            <w:tcW w:w="378" w:type="dxa"/>
          </w:tcPr>
          <w:p w14:paraId="4A292DBF" w14:textId="77777777" w:rsidR="00450623" w:rsidRPr="005E0144" w:rsidRDefault="00450623" w:rsidP="00A02649">
            <w:pPr>
              <w:pStyle w:val="TAC"/>
            </w:pPr>
            <w:r w:rsidRPr="005E0144">
              <w:t>1</w:t>
            </w:r>
          </w:p>
        </w:tc>
        <w:tc>
          <w:tcPr>
            <w:tcW w:w="378" w:type="dxa"/>
          </w:tcPr>
          <w:p w14:paraId="28CCDD18" w14:textId="77777777" w:rsidR="00450623" w:rsidRPr="005E0144" w:rsidRDefault="00450623" w:rsidP="00A02649">
            <w:pPr>
              <w:pStyle w:val="TAC"/>
            </w:pPr>
            <w:r w:rsidRPr="005E0144">
              <w:t>-1</w:t>
            </w:r>
          </w:p>
        </w:tc>
        <w:tc>
          <w:tcPr>
            <w:tcW w:w="379" w:type="dxa"/>
          </w:tcPr>
          <w:p w14:paraId="564A99FD" w14:textId="77777777" w:rsidR="00450623" w:rsidRPr="005E0144" w:rsidRDefault="00450623" w:rsidP="00A02649">
            <w:pPr>
              <w:pStyle w:val="TAC"/>
            </w:pPr>
            <w:r w:rsidRPr="005E0144">
              <w:t>-1</w:t>
            </w:r>
          </w:p>
        </w:tc>
        <w:tc>
          <w:tcPr>
            <w:tcW w:w="378" w:type="dxa"/>
          </w:tcPr>
          <w:p w14:paraId="07026890" w14:textId="77777777" w:rsidR="00450623" w:rsidRPr="005E0144" w:rsidRDefault="00450623" w:rsidP="00A02649">
            <w:pPr>
              <w:pStyle w:val="TAC"/>
            </w:pPr>
            <w:r w:rsidRPr="005E0144">
              <w:t>-1</w:t>
            </w:r>
          </w:p>
        </w:tc>
        <w:tc>
          <w:tcPr>
            <w:tcW w:w="379" w:type="dxa"/>
          </w:tcPr>
          <w:p w14:paraId="02721423" w14:textId="77777777" w:rsidR="00450623" w:rsidRPr="005E0144" w:rsidRDefault="00450623" w:rsidP="00A02649">
            <w:pPr>
              <w:pStyle w:val="TAC"/>
            </w:pPr>
            <w:r w:rsidRPr="005E0144">
              <w:t>-1</w:t>
            </w:r>
          </w:p>
        </w:tc>
        <w:tc>
          <w:tcPr>
            <w:tcW w:w="378" w:type="dxa"/>
          </w:tcPr>
          <w:p w14:paraId="6D7B428D" w14:textId="77777777" w:rsidR="00450623" w:rsidRPr="005E0144" w:rsidRDefault="00450623" w:rsidP="00A02649">
            <w:pPr>
              <w:pStyle w:val="TAC"/>
            </w:pPr>
            <w:r w:rsidRPr="005E0144">
              <w:t>-1</w:t>
            </w:r>
          </w:p>
        </w:tc>
        <w:tc>
          <w:tcPr>
            <w:tcW w:w="379" w:type="dxa"/>
          </w:tcPr>
          <w:p w14:paraId="2CB51223" w14:textId="77777777" w:rsidR="00450623" w:rsidRPr="005E0144" w:rsidRDefault="00450623" w:rsidP="00A02649">
            <w:pPr>
              <w:pStyle w:val="TAC"/>
            </w:pPr>
            <w:r w:rsidRPr="005E0144">
              <w:t>-1</w:t>
            </w:r>
          </w:p>
        </w:tc>
        <w:tc>
          <w:tcPr>
            <w:tcW w:w="378" w:type="dxa"/>
          </w:tcPr>
          <w:p w14:paraId="39859D4F" w14:textId="77777777" w:rsidR="00450623" w:rsidRPr="005E0144" w:rsidRDefault="00450623" w:rsidP="00A02649">
            <w:pPr>
              <w:pStyle w:val="TAC"/>
            </w:pPr>
            <w:r w:rsidRPr="005E0144">
              <w:t>-1</w:t>
            </w:r>
          </w:p>
        </w:tc>
        <w:tc>
          <w:tcPr>
            <w:tcW w:w="379" w:type="dxa"/>
          </w:tcPr>
          <w:p w14:paraId="55F0BC4F" w14:textId="77777777" w:rsidR="00450623" w:rsidRPr="005E0144" w:rsidRDefault="00450623" w:rsidP="00A02649">
            <w:pPr>
              <w:pStyle w:val="TAC"/>
            </w:pPr>
            <w:r w:rsidRPr="005E0144">
              <w:t>-1</w:t>
            </w:r>
          </w:p>
        </w:tc>
      </w:tr>
      <w:tr w:rsidR="00450623" w:rsidRPr="005E0144" w14:paraId="12400C63" w14:textId="77777777" w:rsidTr="00A02649">
        <w:trPr>
          <w:cantSplit/>
          <w:jc w:val="center"/>
        </w:trPr>
        <w:tc>
          <w:tcPr>
            <w:tcW w:w="1296" w:type="dxa"/>
            <w:vAlign w:val="center"/>
          </w:tcPr>
          <w:p w14:paraId="18F46A2F" w14:textId="77777777" w:rsidR="00450623" w:rsidRPr="005E0144" w:rsidRDefault="00450623" w:rsidP="00A02649">
            <w:pPr>
              <w:pStyle w:val="TAC"/>
            </w:pPr>
            <w:r w:rsidRPr="005E0144">
              <w:t>9</w:t>
            </w:r>
          </w:p>
        </w:tc>
        <w:tc>
          <w:tcPr>
            <w:tcW w:w="378" w:type="dxa"/>
          </w:tcPr>
          <w:p w14:paraId="739A42CC" w14:textId="77777777" w:rsidR="00450623" w:rsidRPr="005E0144" w:rsidRDefault="00450623" w:rsidP="00A02649">
            <w:pPr>
              <w:pStyle w:val="TAC"/>
            </w:pPr>
            <w:r w:rsidRPr="005E0144">
              <w:t>1</w:t>
            </w:r>
          </w:p>
        </w:tc>
        <w:tc>
          <w:tcPr>
            <w:tcW w:w="378" w:type="dxa"/>
          </w:tcPr>
          <w:p w14:paraId="00016F05" w14:textId="77777777" w:rsidR="00450623" w:rsidRPr="005E0144" w:rsidRDefault="00450623" w:rsidP="00A02649">
            <w:pPr>
              <w:pStyle w:val="TAC"/>
            </w:pPr>
            <w:r w:rsidRPr="005E0144">
              <w:t>-1</w:t>
            </w:r>
          </w:p>
        </w:tc>
        <w:tc>
          <w:tcPr>
            <w:tcW w:w="379" w:type="dxa"/>
          </w:tcPr>
          <w:p w14:paraId="520CBD4D" w14:textId="77777777" w:rsidR="00450623" w:rsidRPr="005E0144" w:rsidRDefault="00450623" w:rsidP="00A02649">
            <w:pPr>
              <w:pStyle w:val="TAC"/>
            </w:pPr>
            <w:r w:rsidRPr="005E0144">
              <w:t>1</w:t>
            </w:r>
          </w:p>
        </w:tc>
        <w:tc>
          <w:tcPr>
            <w:tcW w:w="378" w:type="dxa"/>
          </w:tcPr>
          <w:p w14:paraId="4DC70C70" w14:textId="77777777" w:rsidR="00450623" w:rsidRPr="005E0144" w:rsidRDefault="00450623" w:rsidP="00A02649">
            <w:pPr>
              <w:pStyle w:val="TAC"/>
            </w:pPr>
            <w:r w:rsidRPr="005E0144">
              <w:t>-1</w:t>
            </w:r>
          </w:p>
        </w:tc>
        <w:tc>
          <w:tcPr>
            <w:tcW w:w="379" w:type="dxa"/>
          </w:tcPr>
          <w:p w14:paraId="683507BE" w14:textId="77777777" w:rsidR="00450623" w:rsidRPr="005E0144" w:rsidRDefault="00450623" w:rsidP="00A02649">
            <w:pPr>
              <w:pStyle w:val="TAC"/>
            </w:pPr>
            <w:r w:rsidRPr="005E0144">
              <w:t>1</w:t>
            </w:r>
          </w:p>
        </w:tc>
        <w:tc>
          <w:tcPr>
            <w:tcW w:w="378" w:type="dxa"/>
          </w:tcPr>
          <w:p w14:paraId="5576E2CF" w14:textId="77777777" w:rsidR="00450623" w:rsidRPr="005E0144" w:rsidRDefault="00450623" w:rsidP="00A02649">
            <w:pPr>
              <w:pStyle w:val="TAC"/>
            </w:pPr>
            <w:r w:rsidRPr="005E0144">
              <w:t>-1</w:t>
            </w:r>
          </w:p>
        </w:tc>
        <w:tc>
          <w:tcPr>
            <w:tcW w:w="379" w:type="dxa"/>
          </w:tcPr>
          <w:p w14:paraId="4CE7F06C" w14:textId="77777777" w:rsidR="00450623" w:rsidRPr="005E0144" w:rsidRDefault="00450623" w:rsidP="00A02649">
            <w:pPr>
              <w:pStyle w:val="TAC"/>
            </w:pPr>
            <w:r w:rsidRPr="005E0144">
              <w:t>1</w:t>
            </w:r>
          </w:p>
        </w:tc>
        <w:tc>
          <w:tcPr>
            <w:tcW w:w="378" w:type="dxa"/>
          </w:tcPr>
          <w:p w14:paraId="78FF352D" w14:textId="77777777" w:rsidR="00450623" w:rsidRPr="005E0144" w:rsidRDefault="00450623" w:rsidP="00A02649">
            <w:pPr>
              <w:pStyle w:val="TAC"/>
            </w:pPr>
            <w:r w:rsidRPr="005E0144">
              <w:t>-1</w:t>
            </w:r>
          </w:p>
        </w:tc>
        <w:tc>
          <w:tcPr>
            <w:tcW w:w="378" w:type="dxa"/>
          </w:tcPr>
          <w:p w14:paraId="71A7E64C" w14:textId="77777777" w:rsidR="00450623" w:rsidRPr="005E0144" w:rsidRDefault="00450623" w:rsidP="00A02649">
            <w:pPr>
              <w:pStyle w:val="TAC"/>
            </w:pPr>
            <w:r w:rsidRPr="005E0144">
              <w:t>-1</w:t>
            </w:r>
          </w:p>
        </w:tc>
        <w:tc>
          <w:tcPr>
            <w:tcW w:w="379" w:type="dxa"/>
          </w:tcPr>
          <w:p w14:paraId="513AE1A0" w14:textId="77777777" w:rsidR="00450623" w:rsidRPr="005E0144" w:rsidRDefault="00450623" w:rsidP="00A02649">
            <w:pPr>
              <w:pStyle w:val="TAC"/>
            </w:pPr>
            <w:r w:rsidRPr="005E0144">
              <w:t>1</w:t>
            </w:r>
          </w:p>
        </w:tc>
        <w:tc>
          <w:tcPr>
            <w:tcW w:w="378" w:type="dxa"/>
          </w:tcPr>
          <w:p w14:paraId="5AEEA63E" w14:textId="77777777" w:rsidR="00450623" w:rsidRPr="005E0144" w:rsidRDefault="00450623" w:rsidP="00A02649">
            <w:pPr>
              <w:pStyle w:val="TAC"/>
            </w:pPr>
            <w:r w:rsidRPr="005E0144">
              <w:t>-1</w:t>
            </w:r>
          </w:p>
        </w:tc>
        <w:tc>
          <w:tcPr>
            <w:tcW w:w="379" w:type="dxa"/>
          </w:tcPr>
          <w:p w14:paraId="106C80AD" w14:textId="77777777" w:rsidR="00450623" w:rsidRPr="005E0144" w:rsidRDefault="00450623" w:rsidP="00A02649">
            <w:pPr>
              <w:pStyle w:val="TAC"/>
            </w:pPr>
            <w:r w:rsidRPr="005E0144">
              <w:t>1</w:t>
            </w:r>
          </w:p>
        </w:tc>
        <w:tc>
          <w:tcPr>
            <w:tcW w:w="378" w:type="dxa"/>
          </w:tcPr>
          <w:p w14:paraId="2D9132C2" w14:textId="77777777" w:rsidR="00450623" w:rsidRPr="005E0144" w:rsidRDefault="00450623" w:rsidP="00A02649">
            <w:pPr>
              <w:pStyle w:val="TAC"/>
            </w:pPr>
            <w:r w:rsidRPr="005E0144">
              <w:t>-1</w:t>
            </w:r>
          </w:p>
        </w:tc>
        <w:tc>
          <w:tcPr>
            <w:tcW w:w="379" w:type="dxa"/>
          </w:tcPr>
          <w:p w14:paraId="36550203" w14:textId="77777777" w:rsidR="00450623" w:rsidRPr="005E0144" w:rsidRDefault="00450623" w:rsidP="00A02649">
            <w:pPr>
              <w:pStyle w:val="TAC"/>
            </w:pPr>
            <w:r w:rsidRPr="005E0144">
              <w:t>1</w:t>
            </w:r>
          </w:p>
        </w:tc>
        <w:tc>
          <w:tcPr>
            <w:tcW w:w="378" w:type="dxa"/>
          </w:tcPr>
          <w:p w14:paraId="763AF624" w14:textId="77777777" w:rsidR="00450623" w:rsidRPr="005E0144" w:rsidRDefault="00450623" w:rsidP="00A02649">
            <w:pPr>
              <w:pStyle w:val="TAC"/>
            </w:pPr>
            <w:r w:rsidRPr="005E0144">
              <w:t>-1</w:t>
            </w:r>
          </w:p>
        </w:tc>
        <w:tc>
          <w:tcPr>
            <w:tcW w:w="379" w:type="dxa"/>
          </w:tcPr>
          <w:p w14:paraId="4F01C71A" w14:textId="77777777" w:rsidR="00450623" w:rsidRPr="005E0144" w:rsidRDefault="00450623" w:rsidP="00A02649">
            <w:pPr>
              <w:pStyle w:val="TAC"/>
            </w:pPr>
            <w:r w:rsidRPr="005E0144">
              <w:t>1</w:t>
            </w:r>
          </w:p>
        </w:tc>
      </w:tr>
      <w:tr w:rsidR="00450623" w:rsidRPr="005E0144" w14:paraId="1B4CCA18" w14:textId="77777777" w:rsidTr="00A02649">
        <w:trPr>
          <w:cantSplit/>
          <w:jc w:val="center"/>
        </w:trPr>
        <w:tc>
          <w:tcPr>
            <w:tcW w:w="1296" w:type="dxa"/>
            <w:vAlign w:val="center"/>
          </w:tcPr>
          <w:p w14:paraId="3E27E092" w14:textId="77777777" w:rsidR="00450623" w:rsidRPr="005E0144" w:rsidRDefault="00450623" w:rsidP="00A02649">
            <w:pPr>
              <w:pStyle w:val="TAC"/>
            </w:pPr>
            <w:r w:rsidRPr="005E0144">
              <w:t>10</w:t>
            </w:r>
          </w:p>
        </w:tc>
        <w:tc>
          <w:tcPr>
            <w:tcW w:w="378" w:type="dxa"/>
          </w:tcPr>
          <w:p w14:paraId="1ADF1A22" w14:textId="77777777" w:rsidR="00450623" w:rsidRPr="005E0144" w:rsidRDefault="00450623" w:rsidP="00A02649">
            <w:pPr>
              <w:pStyle w:val="TAC"/>
            </w:pPr>
            <w:r w:rsidRPr="005E0144">
              <w:t>1</w:t>
            </w:r>
          </w:p>
        </w:tc>
        <w:tc>
          <w:tcPr>
            <w:tcW w:w="378" w:type="dxa"/>
          </w:tcPr>
          <w:p w14:paraId="7BFA3CB3" w14:textId="77777777" w:rsidR="00450623" w:rsidRPr="005E0144" w:rsidRDefault="00450623" w:rsidP="00A02649">
            <w:pPr>
              <w:pStyle w:val="TAC"/>
            </w:pPr>
            <w:r w:rsidRPr="005E0144">
              <w:t>1</w:t>
            </w:r>
          </w:p>
        </w:tc>
        <w:tc>
          <w:tcPr>
            <w:tcW w:w="379" w:type="dxa"/>
          </w:tcPr>
          <w:p w14:paraId="49F7A1A1" w14:textId="77777777" w:rsidR="00450623" w:rsidRPr="005E0144" w:rsidRDefault="00450623" w:rsidP="00A02649">
            <w:pPr>
              <w:pStyle w:val="TAC"/>
            </w:pPr>
            <w:r w:rsidRPr="005E0144">
              <w:t>-1</w:t>
            </w:r>
          </w:p>
        </w:tc>
        <w:tc>
          <w:tcPr>
            <w:tcW w:w="378" w:type="dxa"/>
          </w:tcPr>
          <w:p w14:paraId="3C00680B" w14:textId="77777777" w:rsidR="00450623" w:rsidRPr="005E0144" w:rsidRDefault="00450623" w:rsidP="00A02649">
            <w:pPr>
              <w:pStyle w:val="TAC"/>
            </w:pPr>
            <w:r w:rsidRPr="005E0144">
              <w:t>-1</w:t>
            </w:r>
          </w:p>
        </w:tc>
        <w:tc>
          <w:tcPr>
            <w:tcW w:w="379" w:type="dxa"/>
          </w:tcPr>
          <w:p w14:paraId="76A43D91" w14:textId="77777777" w:rsidR="00450623" w:rsidRPr="005E0144" w:rsidRDefault="00450623" w:rsidP="00A02649">
            <w:pPr>
              <w:pStyle w:val="TAC"/>
            </w:pPr>
            <w:r w:rsidRPr="005E0144">
              <w:t>1</w:t>
            </w:r>
          </w:p>
        </w:tc>
        <w:tc>
          <w:tcPr>
            <w:tcW w:w="378" w:type="dxa"/>
          </w:tcPr>
          <w:p w14:paraId="15DAE022" w14:textId="77777777" w:rsidR="00450623" w:rsidRPr="005E0144" w:rsidRDefault="00450623" w:rsidP="00A02649">
            <w:pPr>
              <w:pStyle w:val="TAC"/>
            </w:pPr>
            <w:r w:rsidRPr="005E0144">
              <w:t>1</w:t>
            </w:r>
          </w:p>
        </w:tc>
        <w:tc>
          <w:tcPr>
            <w:tcW w:w="379" w:type="dxa"/>
          </w:tcPr>
          <w:p w14:paraId="08D546F4" w14:textId="77777777" w:rsidR="00450623" w:rsidRPr="005E0144" w:rsidRDefault="00450623" w:rsidP="00A02649">
            <w:pPr>
              <w:pStyle w:val="TAC"/>
            </w:pPr>
            <w:r w:rsidRPr="005E0144">
              <w:t>-1</w:t>
            </w:r>
          </w:p>
        </w:tc>
        <w:tc>
          <w:tcPr>
            <w:tcW w:w="378" w:type="dxa"/>
          </w:tcPr>
          <w:p w14:paraId="790FC6DE" w14:textId="77777777" w:rsidR="00450623" w:rsidRPr="005E0144" w:rsidRDefault="00450623" w:rsidP="00A02649">
            <w:pPr>
              <w:pStyle w:val="TAC"/>
            </w:pPr>
            <w:r w:rsidRPr="005E0144">
              <w:t>-1</w:t>
            </w:r>
          </w:p>
        </w:tc>
        <w:tc>
          <w:tcPr>
            <w:tcW w:w="378" w:type="dxa"/>
          </w:tcPr>
          <w:p w14:paraId="6D4D36BF" w14:textId="77777777" w:rsidR="00450623" w:rsidRPr="005E0144" w:rsidRDefault="00450623" w:rsidP="00A02649">
            <w:pPr>
              <w:pStyle w:val="TAC"/>
            </w:pPr>
            <w:r w:rsidRPr="005E0144">
              <w:t>-1</w:t>
            </w:r>
          </w:p>
        </w:tc>
        <w:tc>
          <w:tcPr>
            <w:tcW w:w="379" w:type="dxa"/>
          </w:tcPr>
          <w:p w14:paraId="463A2038" w14:textId="77777777" w:rsidR="00450623" w:rsidRPr="005E0144" w:rsidRDefault="00450623" w:rsidP="00A02649">
            <w:pPr>
              <w:pStyle w:val="TAC"/>
            </w:pPr>
            <w:r w:rsidRPr="005E0144">
              <w:t>-1</w:t>
            </w:r>
          </w:p>
        </w:tc>
        <w:tc>
          <w:tcPr>
            <w:tcW w:w="378" w:type="dxa"/>
          </w:tcPr>
          <w:p w14:paraId="3EF2CE4C" w14:textId="77777777" w:rsidR="00450623" w:rsidRPr="005E0144" w:rsidRDefault="00450623" w:rsidP="00A02649">
            <w:pPr>
              <w:pStyle w:val="TAC"/>
            </w:pPr>
            <w:r w:rsidRPr="005E0144">
              <w:t>1</w:t>
            </w:r>
          </w:p>
        </w:tc>
        <w:tc>
          <w:tcPr>
            <w:tcW w:w="379" w:type="dxa"/>
          </w:tcPr>
          <w:p w14:paraId="03E11E2B" w14:textId="77777777" w:rsidR="00450623" w:rsidRPr="005E0144" w:rsidRDefault="00450623" w:rsidP="00A02649">
            <w:pPr>
              <w:pStyle w:val="TAC"/>
            </w:pPr>
            <w:r w:rsidRPr="005E0144">
              <w:t>1</w:t>
            </w:r>
          </w:p>
        </w:tc>
        <w:tc>
          <w:tcPr>
            <w:tcW w:w="378" w:type="dxa"/>
          </w:tcPr>
          <w:p w14:paraId="6E4F01F4" w14:textId="77777777" w:rsidR="00450623" w:rsidRPr="005E0144" w:rsidRDefault="00450623" w:rsidP="00A02649">
            <w:pPr>
              <w:pStyle w:val="TAC"/>
            </w:pPr>
            <w:r w:rsidRPr="005E0144">
              <w:t>-1</w:t>
            </w:r>
          </w:p>
        </w:tc>
        <w:tc>
          <w:tcPr>
            <w:tcW w:w="379" w:type="dxa"/>
          </w:tcPr>
          <w:p w14:paraId="680ADF88" w14:textId="77777777" w:rsidR="00450623" w:rsidRPr="005E0144" w:rsidRDefault="00450623" w:rsidP="00A02649">
            <w:pPr>
              <w:pStyle w:val="TAC"/>
            </w:pPr>
            <w:r w:rsidRPr="005E0144">
              <w:t>-1</w:t>
            </w:r>
          </w:p>
        </w:tc>
        <w:tc>
          <w:tcPr>
            <w:tcW w:w="378" w:type="dxa"/>
          </w:tcPr>
          <w:p w14:paraId="042E41D9" w14:textId="77777777" w:rsidR="00450623" w:rsidRPr="005E0144" w:rsidRDefault="00450623" w:rsidP="00A02649">
            <w:pPr>
              <w:pStyle w:val="TAC"/>
            </w:pPr>
            <w:r w:rsidRPr="005E0144">
              <w:t>1</w:t>
            </w:r>
          </w:p>
        </w:tc>
        <w:tc>
          <w:tcPr>
            <w:tcW w:w="379" w:type="dxa"/>
          </w:tcPr>
          <w:p w14:paraId="7DA0C259" w14:textId="77777777" w:rsidR="00450623" w:rsidRPr="005E0144" w:rsidRDefault="00450623" w:rsidP="00A02649">
            <w:pPr>
              <w:pStyle w:val="TAC"/>
            </w:pPr>
            <w:r w:rsidRPr="005E0144">
              <w:t>1</w:t>
            </w:r>
          </w:p>
        </w:tc>
      </w:tr>
      <w:tr w:rsidR="00450623" w:rsidRPr="005E0144" w14:paraId="47E001C9" w14:textId="77777777" w:rsidTr="00A02649">
        <w:trPr>
          <w:cantSplit/>
          <w:jc w:val="center"/>
        </w:trPr>
        <w:tc>
          <w:tcPr>
            <w:tcW w:w="1296" w:type="dxa"/>
            <w:vAlign w:val="center"/>
          </w:tcPr>
          <w:p w14:paraId="6BF1B4A3" w14:textId="77777777" w:rsidR="00450623" w:rsidRPr="005E0144" w:rsidRDefault="00450623" w:rsidP="00A02649">
            <w:pPr>
              <w:pStyle w:val="TAC"/>
            </w:pPr>
            <w:r w:rsidRPr="005E0144">
              <w:t>11</w:t>
            </w:r>
          </w:p>
        </w:tc>
        <w:tc>
          <w:tcPr>
            <w:tcW w:w="378" w:type="dxa"/>
          </w:tcPr>
          <w:p w14:paraId="32ABBAB7" w14:textId="77777777" w:rsidR="00450623" w:rsidRPr="005E0144" w:rsidRDefault="00450623" w:rsidP="00A02649">
            <w:pPr>
              <w:pStyle w:val="TAC"/>
            </w:pPr>
            <w:r w:rsidRPr="005E0144">
              <w:t>1</w:t>
            </w:r>
          </w:p>
        </w:tc>
        <w:tc>
          <w:tcPr>
            <w:tcW w:w="378" w:type="dxa"/>
          </w:tcPr>
          <w:p w14:paraId="0126CEBC" w14:textId="77777777" w:rsidR="00450623" w:rsidRPr="005E0144" w:rsidRDefault="00450623" w:rsidP="00A02649">
            <w:pPr>
              <w:pStyle w:val="TAC"/>
            </w:pPr>
            <w:r w:rsidRPr="005E0144">
              <w:t>-1</w:t>
            </w:r>
          </w:p>
        </w:tc>
        <w:tc>
          <w:tcPr>
            <w:tcW w:w="379" w:type="dxa"/>
          </w:tcPr>
          <w:p w14:paraId="48D5A404" w14:textId="77777777" w:rsidR="00450623" w:rsidRPr="005E0144" w:rsidRDefault="00450623" w:rsidP="00A02649">
            <w:pPr>
              <w:pStyle w:val="TAC"/>
            </w:pPr>
            <w:r w:rsidRPr="005E0144">
              <w:t>-1</w:t>
            </w:r>
          </w:p>
        </w:tc>
        <w:tc>
          <w:tcPr>
            <w:tcW w:w="378" w:type="dxa"/>
          </w:tcPr>
          <w:p w14:paraId="4701FD41" w14:textId="77777777" w:rsidR="00450623" w:rsidRPr="005E0144" w:rsidRDefault="00450623" w:rsidP="00A02649">
            <w:pPr>
              <w:pStyle w:val="TAC"/>
            </w:pPr>
            <w:r w:rsidRPr="005E0144">
              <w:t>1</w:t>
            </w:r>
          </w:p>
        </w:tc>
        <w:tc>
          <w:tcPr>
            <w:tcW w:w="379" w:type="dxa"/>
          </w:tcPr>
          <w:p w14:paraId="325D76B6" w14:textId="77777777" w:rsidR="00450623" w:rsidRPr="005E0144" w:rsidRDefault="00450623" w:rsidP="00A02649">
            <w:pPr>
              <w:pStyle w:val="TAC"/>
            </w:pPr>
            <w:r w:rsidRPr="005E0144">
              <w:t>1</w:t>
            </w:r>
          </w:p>
        </w:tc>
        <w:tc>
          <w:tcPr>
            <w:tcW w:w="378" w:type="dxa"/>
          </w:tcPr>
          <w:p w14:paraId="46A004A0" w14:textId="77777777" w:rsidR="00450623" w:rsidRPr="005E0144" w:rsidRDefault="00450623" w:rsidP="00A02649">
            <w:pPr>
              <w:pStyle w:val="TAC"/>
            </w:pPr>
            <w:r w:rsidRPr="005E0144">
              <w:t>-1</w:t>
            </w:r>
          </w:p>
        </w:tc>
        <w:tc>
          <w:tcPr>
            <w:tcW w:w="379" w:type="dxa"/>
          </w:tcPr>
          <w:p w14:paraId="03DE462B" w14:textId="77777777" w:rsidR="00450623" w:rsidRPr="005E0144" w:rsidRDefault="00450623" w:rsidP="00A02649">
            <w:pPr>
              <w:pStyle w:val="TAC"/>
            </w:pPr>
            <w:r w:rsidRPr="005E0144">
              <w:t>-1</w:t>
            </w:r>
          </w:p>
        </w:tc>
        <w:tc>
          <w:tcPr>
            <w:tcW w:w="378" w:type="dxa"/>
          </w:tcPr>
          <w:p w14:paraId="0136A383" w14:textId="77777777" w:rsidR="00450623" w:rsidRPr="005E0144" w:rsidRDefault="00450623" w:rsidP="00A02649">
            <w:pPr>
              <w:pStyle w:val="TAC"/>
            </w:pPr>
            <w:r w:rsidRPr="005E0144">
              <w:t>1</w:t>
            </w:r>
          </w:p>
        </w:tc>
        <w:tc>
          <w:tcPr>
            <w:tcW w:w="378" w:type="dxa"/>
          </w:tcPr>
          <w:p w14:paraId="282B7B6F" w14:textId="77777777" w:rsidR="00450623" w:rsidRPr="005E0144" w:rsidRDefault="00450623" w:rsidP="00A02649">
            <w:pPr>
              <w:pStyle w:val="TAC"/>
            </w:pPr>
            <w:r w:rsidRPr="005E0144">
              <w:t>-1</w:t>
            </w:r>
          </w:p>
        </w:tc>
        <w:tc>
          <w:tcPr>
            <w:tcW w:w="379" w:type="dxa"/>
          </w:tcPr>
          <w:p w14:paraId="272B1690" w14:textId="77777777" w:rsidR="00450623" w:rsidRPr="005E0144" w:rsidRDefault="00450623" w:rsidP="00A02649">
            <w:pPr>
              <w:pStyle w:val="TAC"/>
            </w:pPr>
            <w:r w:rsidRPr="005E0144">
              <w:t>1</w:t>
            </w:r>
          </w:p>
        </w:tc>
        <w:tc>
          <w:tcPr>
            <w:tcW w:w="378" w:type="dxa"/>
          </w:tcPr>
          <w:p w14:paraId="3B0D4AFF" w14:textId="77777777" w:rsidR="00450623" w:rsidRPr="005E0144" w:rsidRDefault="00450623" w:rsidP="00A02649">
            <w:pPr>
              <w:pStyle w:val="TAC"/>
            </w:pPr>
            <w:r w:rsidRPr="005E0144">
              <w:t>1</w:t>
            </w:r>
          </w:p>
        </w:tc>
        <w:tc>
          <w:tcPr>
            <w:tcW w:w="379" w:type="dxa"/>
          </w:tcPr>
          <w:p w14:paraId="0802EF12" w14:textId="77777777" w:rsidR="00450623" w:rsidRPr="005E0144" w:rsidRDefault="00450623" w:rsidP="00A02649">
            <w:pPr>
              <w:pStyle w:val="TAC"/>
            </w:pPr>
            <w:r w:rsidRPr="005E0144">
              <w:t>-1</w:t>
            </w:r>
          </w:p>
        </w:tc>
        <w:tc>
          <w:tcPr>
            <w:tcW w:w="378" w:type="dxa"/>
          </w:tcPr>
          <w:p w14:paraId="739A39D6" w14:textId="77777777" w:rsidR="00450623" w:rsidRPr="005E0144" w:rsidRDefault="00450623" w:rsidP="00A02649">
            <w:pPr>
              <w:pStyle w:val="TAC"/>
            </w:pPr>
            <w:r w:rsidRPr="005E0144">
              <w:t>-1</w:t>
            </w:r>
          </w:p>
        </w:tc>
        <w:tc>
          <w:tcPr>
            <w:tcW w:w="379" w:type="dxa"/>
          </w:tcPr>
          <w:p w14:paraId="7EA9BEB3" w14:textId="77777777" w:rsidR="00450623" w:rsidRPr="005E0144" w:rsidRDefault="00450623" w:rsidP="00A02649">
            <w:pPr>
              <w:pStyle w:val="TAC"/>
            </w:pPr>
            <w:r w:rsidRPr="005E0144">
              <w:t>1</w:t>
            </w:r>
          </w:p>
        </w:tc>
        <w:tc>
          <w:tcPr>
            <w:tcW w:w="378" w:type="dxa"/>
          </w:tcPr>
          <w:p w14:paraId="5105D1E3" w14:textId="77777777" w:rsidR="00450623" w:rsidRPr="005E0144" w:rsidRDefault="00450623" w:rsidP="00A02649">
            <w:pPr>
              <w:pStyle w:val="TAC"/>
            </w:pPr>
            <w:r w:rsidRPr="005E0144">
              <w:t>1</w:t>
            </w:r>
          </w:p>
        </w:tc>
        <w:tc>
          <w:tcPr>
            <w:tcW w:w="379" w:type="dxa"/>
          </w:tcPr>
          <w:p w14:paraId="6751CADA" w14:textId="77777777" w:rsidR="00450623" w:rsidRPr="005E0144" w:rsidRDefault="00450623" w:rsidP="00A02649">
            <w:pPr>
              <w:pStyle w:val="TAC"/>
            </w:pPr>
            <w:r w:rsidRPr="005E0144">
              <w:t>-1</w:t>
            </w:r>
          </w:p>
        </w:tc>
      </w:tr>
      <w:tr w:rsidR="00450623" w:rsidRPr="005E0144" w14:paraId="6F451B4E" w14:textId="77777777" w:rsidTr="00A02649">
        <w:trPr>
          <w:cantSplit/>
          <w:jc w:val="center"/>
        </w:trPr>
        <w:tc>
          <w:tcPr>
            <w:tcW w:w="1296" w:type="dxa"/>
            <w:vAlign w:val="center"/>
          </w:tcPr>
          <w:p w14:paraId="77B147C5" w14:textId="77777777" w:rsidR="00450623" w:rsidRPr="005E0144" w:rsidRDefault="00450623" w:rsidP="00A02649">
            <w:pPr>
              <w:pStyle w:val="TAC"/>
            </w:pPr>
            <w:r w:rsidRPr="005E0144">
              <w:t>12</w:t>
            </w:r>
          </w:p>
        </w:tc>
        <w:tc>
          <w:tcPr>
            <w:tcW w:w="378" w:type="dxa"/>
          </w:tcPr>
          <w:p w14:paraId="671B42E8" w14:textId="77777777" w:rsidR="00450623" w:rsidRPr="005E0144" w:rsidRDefault="00450623" w:rsidP="00A02649">
            <w:pPr>
              <w:pStyle w:val="TAC"/>
            </w:pPr>
            <w:r w:rsidRPr="005E0144">
              <w:t>1</w:t>
            </w:r>
          </w:p>
        </w:tc>
        <w:tc>
          <w:tcPr>
            <w:tcW w:w="378" w:type="dxa"/>
          </w:tcPr>
          <w:p w14:paraId="1BE29F51" w14:textId="77777777" w:rsidR="00450623" w:rsidRPr="005E0144" w:rsidRDefault="00450623" w:rsidP="00A02649">
            <w:pPr>
              <w:pStyle w:val="TAC"/>
            </w:pPr>
            <w:r w:rsidRPr="005E0144">
              <w:t>1</w:t>
            </w:r>
          </w:p>
        </w:tc>
        <w:tc>
          <w:tcPr>
            <w:tcW w:w="379" w:type="dxa"/>
          </w:tcPr>
          <w:p w14:paraId="6006A284" w14:textId="77777777" w:rsidR="00450623" w:rsidRPr="005E0144" w:rsidRDefault="00450623" w:rsidP="00A02649">
            <w:pPr>
              <w:pStyle w:val="TAC"/>
            </w:pPr>
            <w:r w:rsidRPr="005E0144">
              <w:t>1</w:t>
            </w:r>
          </w:p>
        </w:tc>
        <w:tc>
          <w:tcPr>
            <w:tcW w:w="378" w:type="dxa"/>
          </w:tcPr>
          <w:p w14:paraId="799595B7" w14:textId="77777777" w:rsidR="00450623" w:rsidRPr="005E0144" w:rsidRDefault="00450623" w:rsidP="00A02649">
            <w:pPr>
              <w:pStyle w:val="TAC"/>
            </w:pPr>
            <w:r w:rsidRPr="005E0144">
              <w:t>1</w:t>
            </w:r>
          </w:p>
        </w:tc>
        <w:tc>
          <w:tcPr>
            <w:tcW w:w="379" w:type="dxa"/>
          </w:tcPr>
          <w:p w14:paraId="7A9D7FAB" w14:textId="77777777" w:rsidR="00450623" w:rsidRPr="005E0144" w:rsidRDefault="00450623" w:rsidP="00A02649">
            <w:pPr>
              <w:pStyle w:val="TAC"/>
            </w:pPr>
            <w:r w:rsidRPr="005E0144">
              <w:t>-1</w:t>
            </w:r>
          </w:p>
        </w:tc>
        <w:tc>
          <w:tcPr>
            <w:tcW w:w="378" w:type="dxa"/>
          </w:tcPr>
          <w:p w14:paraId="0737BC6F" w14:textId="77777777" w:rsidR="00450623" w:rsidRPr="005E0144" w:rsidRDefault="00450623" w:rsidP="00A02649">
            <w:pPr>
              <w:pStyle w:val="TAC"/>
            </w:pPr>
            <w:r w:rsidRPr="005E0144">
              <w:t>-1</w:t>
            </w:r>
          </w:p>
        </w:tc>
        <w:tc>
          <w:tcPr>
            <w:tcW w:w="379" w:type="dxa"/>
          </w:tcPr>
          <w:p w14:paraId="0044A4CD" w14:textId="77777777" w:rsidR="00450623" w:rsidRPr="005E0144" w:rsidRDefault="00450623" w:rsidP="00A02649">
            <w:pPr>
              <w:pStyle w:val="TAC"/>
            </w:pPr>
            <w:r w:rsidRPr="005E0144">
              <w:t>-1</w:t>
            </w:r>
          </w:p>
        </w:tc>
        <w:tc>
          <w:tcPr>
            <w:tcW w:w="378" w:type="dxa"/>
          </w:tcPr>
          <w:p w14:paraId="647301F8" w14:textId="77777777" w:rsidR="00450623" w:rsidRPr="005E0144" w:rsidRDefault="00450623" w:rsidP="00A02649">
            <w:pPr>
              <w:pStyle w:val="TAC"/>
            </w:pPr>
            <w:r w:rsidRPr="005E0144">
              <w:t>-1</w:t>
            </w:r>
          </w:p>
        </w:tc>
        <w:tc>
          <w:tcPr>
            <w:tcW w:w="378" w:type="dxa"/>
          </w:tcPr>
          <w:p w14:paraId="2B1F7B76" w14:textId="77777777" w:rsidR="00450623" w:rsidRPr="005E0144" w:rsidRDefault="00450623" w:rsidP="00A02649">
            <w:pPr>
              <w:pStyle w:val="TAC"/>
            </w:pPr>
            <w:r w:rsidRPr="005E0144">
              <w:t>-1</w:t>
            </w:r>
          </w:p>
        </w:tc>
        <w:tc>
          <w:tcPr>
            <w:tcW w:w="379" w:type="dxa"/>
          </w:tcPr>
          <w:p w14:paraId="71D02319" w14:textId="77777777" w:rsidR="00450623" w:rsidRPr="005E0144" w:rsidRDefault="00450623" w:rsidP="00A02649">
            <w:pPr>
              <w:pStyle w:val="TAC"/>
            </w:pPr>
            <w:r w:rsidRPr="005E0144">
              <w:t>-1</w:t>
            </w:r>
          </w:p>
        </w:tc>
        <w:tc>
          <w:tcPr>
            <w:tcW w:w="378" w:type="dxa"/>
          </w:tcPr>
          <w:p w14:paraId="58DF6FFD" w14:textId="77777777" w:rsidR="00450623" w:rsidRPr="005E0144" w:rsidRDefault="00450623" w:rsidP="00A02649">
            <w:pPr>
              <w:pStyle w:val="TAC"/>
            </w:pPr>
            <w:r w:rsidRPr="005E0144">
              <w:t>-1</w:t>
            </w:r>
          </w:p>
        </w:tc>
        <w:tc>
          <w:tcPr>
            <w:tcW w:w="379" w:type="dxa"/>
          </w:tcPr>
          <w:p w14:paraId="0ED82B22" w14:textId="77777777" w:rsidR="00450623" w:rsidRPr="005E0144" w:rsidRDefault="00450623" w:rsidP="00A02649">
            <w:pPr>
              <w:pStyle w:val="TAC"/>
            </w:pPr>
            <w:r w:rsidRPr="005E0144">
              <w:t>-1</w:t>
            </w:r>
          </w:p>
        </w:tc>
        <w:tc>
          <w:tcPr>
            <w:tcW w:w="378" w:type="dxa"/>
          </w:tcPr>
          <w:p w14:paraId="15FB7240" w14:textId="77777777" w:rsidR="00450623" w:rsidRPr="005E0144" w:rsidRDefault="00450623" w:rsidP="00A02649">
            <w:pPr>
              <w:pStyle w:val="TAC"/>
            </w:pPr>
            <w:r w:rsidRPr="005E0144">
              <w:t>1</w:t>
            </w:r>
          </w:p>
        </w:tc>
        <w:tc>
          <w:tcPr>
            <w:tcW w:w="379" w:type="dxa"/>
          </w:tcPr>
          <w:p w14:paraId="6A5AABE2" w14:textId="77777777" w:rsidR="00450623" w:rsidRPr="005E0144" w:rsidRDefault="00450623" w:rsidP="00A02649">
            <w:pPr>
              <w:pStyle w:val="TAC"/>
            </w:pPr>
            <w:r w:rsidRPr="005E0144">
              <w:t>1</w:t>
            </w:r>
          </w:p>
        </w:tc>
        <w:tc>
          <w:tcPr>
            <w:tcW w:w="378" w:type="dxa"/>
          </w:tcPr>
          <w:p w14:paraId="3380E481" w14:textId="77777777" w:rsidR="00450623" w:rsidRPr="005E0144" w:rsidRDefault="00450623" w:rsidP="00A02649">
            <w:pPr>
              <w:pStyle w:val="TAC"/>
            </w:pPr>
            <w:r w:rsidRPr="005E0144">
              <w:t>1</w:t>
            </w:r>
          </w:p>
        </w:tc>
        <w:tc>
          <w:tcPr>
            <w:tcW w:w="379" w:type="dxa"/>
          </w:tcPr>
          <w:p w14:paraId="72CAF5D0" w14:textId="77777777" w:rsidR="00450623" w:rsidRPr="005E0144" w:rsidRDefault="00450623" w:rsidP="00A02649">
            <w:pPr>
              <w:pStyle w:val="TAC"/>
            </w:pPr>
            <w:r w:rsidRPr="005E0144">
              <w:t>1</w:t>
            </w:r>
          </w:p>
        </w:tc>
      </w:tr>
      <w:tr w:rsidR="00450623" w:rsidRPr="005E0144" w14:paraId="23C939D1" w14:textId="77777777" w:rsidTr="00A02649">
        <w:trPr>
          <w:cantSplit/>
          <w:jc w:val="center"/>
        </w:trPr>
        <w:tc>
          <w:tcPr>
            <w:tcW w:w="1296" w:type="dxa"/>
            <w:vAlign w:val="center"/>
          </w:tcPr>
          <w:p w14:paraId="49356B28" w14:textId="77777777" w:rsidR="00450623" w:rsidRPr="005E0144" w:rsidRDefault="00450623" w:rsidP="00A02649">
            <w:pPr>
              <w:pStyle w:val="TAC"/>
            </w:pPr>
            <w:r w:rsidRPr="005E0144">
              <w:t>13</w:t>
            </w:r>
          </w:p>
        </w:tc>
        <w:tc>
          <w:tcPr>
            <w:tcW w:w="378" w:type="dxa"/>
          </w:tcPr>
          <w:p w14:paraId="215CC60F" w14:textId="77777777" w:rsidR="00450623" w:rsidRPr="005E0144" w:rsidRDefault="00450623" w:rsidP="00A02649">
            <w:pPr>
              <w:pStyle w:val="TAC"/>
            </w:pPr>
            <w:r w:rsidRPr="005E0144">
              <w:t>1</w:t>
            </w:r>
          </w:p>
        </w:tc>
        <w:tc>
          <w:tcPr>
            <w:tcW w:w="378" w:type="dxa"/>
          </w:tcPr>
          <w:p w14:paraId="7F26EFD5" w14:textId="77777777" w:rsidR="00450623" w:rsidRPr="005E0144" w:rsidRDefault="00450623" w:rsidP="00A02649">
            <w:pPr>
              <w:pStyle w:val="TAC"/>
            </w:pPr>
            <w:r w:rsidRPr="005E0144">
              <w:t>-1</w:t>
            </w:r>
          </w:p>
        </w:tc>
        <w:tc>
          <w:tcPr>
            <w:tcW w:w="379" w:type="dxa"/>
          </w:tcPr>
          <w:p w14:paraId="13CBBC09" w14:textId="77777777" w:rsidR="00450623" w:rsidRPr="005E0144" w:rsidRDefault="00450623" w:rsidP="00A02649">
            <w:pPr>
              <w:pStyle w:val="TAC"/>
            </w:pPr>
            <w:r w:rsidRPr="005E0144">
              <w:t>1</w:t>
            </w:r>
          </w:p>
        </w:tc>
        <w:tc>
          <w:tcPr>
            <w:tcW w:w="378" w:type="dxa"/>
          </w:tcPr>
          <w:p w14:paraId="09F97047" w14:textId="77777777" w:rsidR="00450623" w:rsidRPr="005E0144" w:rsidRDefault="00450623" w:rsidP="00A02649">
            <w:pPr>
              <w:pStyle w:val="TAC"/>
            </w:pPr>
            <w:r w:rsidRPr="005E0144">
              <w:t>-1</w:t>
            </w:r>
          </w:p>
        </w:tc>
        <w:tc>
          <w:tcPr>
            <w:tcW w:w="379" w:type="dxa"/>
          </w:tcPr>
          <w:p w14:paraId="41550073" w14:textId="77777777" w:rsidR="00450623" w:rsidRPr="005E0144" w:rsidRDefault="00450623" w:rsidP="00A02649">
            <w:pPr>
              <w:pStyle w:val="TAC"/>
            </w:pPr>
            <w:r w:rsidRPr="005E0144">
              <w:t>-1</w:t>
            </w:r>
          </w:p>
        </w:tc>
        <w:tc>
          <w:tcPr>
            <w:tcW w:w="378" w:type="dxa"/>
          </w:tcPr>
          <w:p w14:paraId="74FF1F81" w14:textId="77777777" w:rsidR="00450623" w:rsidRPr="005E0144" w:rsidRDefault="00450623" w:rsidP="00A02649">
            <w:pPr>
              <w:pStyle w:val="TAC"/>
            </w:pPr>
            <w:r w:rsidRPr="005E0144">
              <w:t>1</w:t>
            </w:r>
          </w:p>
        </w:tc>
        <w:tc>
          <w:tcPr>
            <w:tcW w:w="379" w:type="dxa"/>
          </w:tcPr>
          <w:p w14:paraId="7A688EFF" w14:textId="77777777" w:rsidR="00450623" w:rsidRPr="005E0144" w:rsidRDefault="00450623" w:rsidP="00A02649">
            <w:pPr>
              <w:pStyle w:val="TAC"/>
            </w:pPr>
            <w:r w:rsidRPr="005E0144">
              <w:t>-1</w:t>
            </w:r>
          </w:p>
        </w:tc>
        <w:tc>
          <w:tcPr>
            <w:tcW w:w="378" w:type="dxa"/>
          </w:tcPr>
          <w:p w14:paraId="1842C5A6" w14:textId="77777777" w:rsidR="00450623" w:rsidRPr="005E0144" w:rsidRDefault="00450623" w:rsidP="00A02649">
            <w:pPr>
              <w:pStyle w:val="TAC"/>
            </w:pPr>
            <w:r w:rsidRPr="005E0144">
              <w:t>1</w:t>
            </w:r>
          </w:p>
        </w:tc>
        <w:tc>
          <w:tcPr>
            <w:tcW w:w="378" w:type="dxa"/>
          </w:tcPr>
          <w:p w14:paraId="54A53244" w14:textId="77777777" w:rsidR="00450623" w:rsidRPr="005E0144" w:rsidRDefault="00450623" w:rsidP="00A02649">
            <w:pPr>
              <w:pStyle w:val="TAC"/>
            </w:pPr>
            <w:r w:rsidRPr="005E0144">
              <w:t>-1</w:t>
            </w:r>
          </w:p>
        </w:tc>
        <w:tc>
          <w:tcPr>
            <w:tcW w:w="379" w:type="dxa"/>
          </w:tcPr>
          <w:p w14:paraId="6086470C" w14:textId="77777777" w:rsidR="00450623" w:rsidRPr="005E0144" w:rsidRDefault="00450623" w:rsidP="00A02649">
            <w:pPr>
              <w:pStyle w:val="TAC"/>
            </w:pPr>
            <w:r w:rsidRPr="005E0144">
              <w:t>1</w:t>
            </w:r>
          </w:p>
        </w:tc>
        <w:tc>
          <w:tcPr>
            <w:tcW w:w="378" w:type="dxa"/>
          </w:tcPr>
          <w:p w14:paraId="1A608A3A" w14:textId="77777777" w:rsidR="00450623" w:rsidRPr="005E0144" w:rsidRDefault="00450623" w:rsidP="00A02649">
            <w:pPr>
              <w:pStyle w:val="TAC"/>
            </w:pPr>
            <w:r w:rsidRPr="005E0144">
              <w:t>-1</w:t>
            </w:r>
          </w:p>
        </w:tc>
        <w:tc>
          <w:tcPr>
            <w:tcW w:w="379" w:type="dxa"/>
          </w:tcPr>
          <w:p w14:paraId="04A39802" w14:textId="77777777" w:rsidR="00450623" w:rsidRPr="005E0144" w:rsidRDefault="00450623" w:rsidP="00A02649">
            <w:pPr>
              <w:pStyle w:val="TAC"/>
            </w:pPr>
            <w:r w:rsidRPr="005E0144">
              <w:t>1</w:t>
            </w:r>
          </w:p>
        </w:tc>
        <w:tc>
          <w:tcPr>
            <w:tcW w:w="378" w:type="dxa"/>
          </w:tcPr>
          <w:p w14:paraId="130B3C67" w14:textId="77777777" w:rsidR="00450623" w:rsidRPr="005E0144" w:rsidRDefault="00450623" w:rsidP="00A02649">
            <w:pPr>
              <w:pStyle w:val="TAC"/>
            </w:pPr>
            <w:r w:rsidRPr="005E0144">
              <w:t>1</w:t>
            </w:r>
          </w:p>
        </w:tc>
        <w:tc>
          <w:tcPr>
            <w:tcW w:w="379" w:type="dxa"/>
          </w:tcPr>
          <w:p w14:paraId="3118ED52" w14:textId="77777777" w:rsidR="00450623" w:rsidRPr="005E0144" w:rsidRDefault="00450623" w:rsidP="00A02649">
            <w:pPr>
              <w:pStyle w:val="TAC"/>
            </w:pPr>
            <w:r w:rsidRPr="005E0144">
              <w:t>-1</w:t>
            </w:r>
          </w:p>
        </w:tc>
        <w:tc>
          <w:tcPr>
            <w:tcW w:w="378" w:type="dxa"/>
          </w:tcPr>
          <w:p w14:paraId="24553B95" w14:textId="77777777" w:rsidR="00450623" w:rsidRPr="005E0144" w:rsidRDefault="00450623" w:rsidP="00A02649">
            <w:pPr>
              <w:pStyle w:val="TAC"/>
            </w:pPr>
            <w:r w:rsidRPr="005E0144">
              <w:t>1</w:t>
            </w:r>
          </w:p>
        </w:tc>
        <w:tc>
          <w:tcPr>
            <w:tcW w:w="379" w:type="dxa"/>
          </w:tcPr>
          <w:p w14:paraId="74DB7FF8" w14:textId="77777777" w:rsidR="00450623" w:rsidRPr="005E0144" w:rsidRDefault="00450623" w:rsidP="00A02649">
            <w:pPr>
              <w:pStyle w:val="TAC"/>
            </w:pPr>
            <w:r w:rsidRPr="005E0144">
              <w:t>-1</w:t>
            </w:r>
          </w:p>
        </w:tc>
      </w:tr>
      <w:tr w:rsidR="00450623" w:rsidRPr="005E0144" w14:paraId="0D7FC413" w14:textId="77777777" w:rsidTr="00A02649">
        <w:trPr>
          <w:cantSplit/>
          <w:jc w:val="center"/>
        </w:trPr>
        <w:tc>
          <w:tcPr>
            <w:tcW w:w="1296" w:type="dxa"/>
            <w:vAlign w:val="center"/>
          </w:tcPr>
          <w:p w14:paraId="79BBCFFA" w14:textId="77777777" w:rsidR="00450623" w:rsidRPr="005E0144" w:rsidRDefault="00450623" w:rsidP="00A02649">
            <w:pPr>
              <w:pStyle w:val="TAC"/>
            </w:pPr>
            <w:r w:rsidRPr="005E0144">
              <w:t>14</w:t>
            </w:r>
          </w:p>
        </w:tc>
        <w:tc>
          <w:tcPr>
            <w:tcW w:w="378" w:type="dxa"/>
          </w:tcPr>
          <w:p w14:paraId="3526ADD8" w14:textId="77777777" w:rsidR="00450623" w:rsidRPr="005E0144" w:rsidRDefault="00450623" w:rsidP="00A02649">
            <w:pPr>
              <w:pStyle w:val="TAC"/>
            </w:pPr>
            <w:r w:rsidRPr="005E0144">
              <w:t>1</w:t>
            </w:r>
          </w:p>
        </w:tc>
        <w:tc>
          <w:tcPr>
            <w:tcW w:w="378" w:type="dxa"/>
          </w:tcPr>
          <w:p w14:paraId="27E81368" w14:textId="77777777" w:rsidR="00450623" w:rsidRPr="005E0144" w:rsidRDefault="00450623" w:rsidP="00A02649">
            <w:pPr>
              <w:pStyle w:val="TAC"/>
            </w:pPr>
            <w:r w:rsidRPr="005E0144">
              <w:t>1</w:t>
            </w:r>
          </w:p>
        </w:tc>
        <w:tc>
          <w:tcPr>
            <w:tcW w:w="379" w:type="dxa"/>
          </w:tcPr>
          <w:p w14:paraId="0D3D51C1" w14:textId="77777777" w:rsidR="00450623" w:rsidRPr="005E0144" w:rsidRDefault="00450623" w:rsidP="00A02649">
            <w:pPr>
              <w:pStyle w:val="TAC"/>
            </w:pPr>
            <w:r w:rsidRPr="005E0144">
              <w:t>-1</w:t>
            </w:r>
          </w:p>
        </w:tc>
        <w:tc>
          <w:tcPr>
            <w:tcW w:w="378" w:type="dxa"/>
          </w:tcPr>
          <w:p w14:paraId="04760BD8" w14:textId="77777777" w:rsidR="00450623" w:rsidRPr="005E0144" w:rsidRDefault="00450623" w:rsidP="00A02649">
            <w:pPr>
              <w:pStyle w:val="TAC"/>
            </w:pPr>
            <w:r w:rsidRPr="005E0144">
              <w:t>-1</w:t>
            </w:r>
          </w:p>
        </w:tc>
        <w:tc>
          <w:tcPr>
            <w:tcW w:w="379" w:type="dxa"/>
          </w:tcPr>
          <w:p w14:paraId="3FB10FD2" w14:textId="77777777" w:rsidR="00450623" w:rsidRPr="005E0144" w:rsidRDefault="00450623" w:rsidP="00A02649">
            <w:pPr>
              <w:pStyle w:val="TAC"/>
            </w:pPr>
            <w:r w:rsidRPr="005E0144">
              <w:t>-1</w:t>
            </w:r>
          </w:p>
        </w:tc>
        <w:tc>
          <w:tcPr>
            <w:tcW w:w="378" w:type="dxa"/>
          </w:tcPr>
          <w:p w14:paraId="06B8C788" w14:textId="77777777" w:rsidR="00450623" w:rsidRPr="005E0144" w:rsidRDefault="00450623" w:rsidP="00A02649">
            <w:pPr>
              <w:pStyle w:val="TAC"/>
            </w:pPr>
            <w:r w:rsidRPr="005E0144">
              <w:t>-1</w:t>
            </w:r>
          </w:p>
        </w:tc>
        <w:tc>
          <w:tcPr>
            <w:tcW w:w="379" w:type="dxa"/>
          </w:tcPr>
          <w:p w14:paraId="79CB5085" w14:textId="77777777" w:rsidR="00450623" w:rsidRPr="005E0144" w:rsidRDefault="00450623" w:rsidP="00A02649">
            <w:pPr>
              <w:pStyle w:val="TAC"/>
            </w:pPr>
            <w:r w:rsidRPr="005E0144">
              <w:t>1</w:t>
            </w:r>
          </w:p>
        </w:tc>
        <w:tc>
          <w:tcPr>
            <w:tcW w:w="378" w:type="dxa"/>
          </w:tcPr>
          <w:p w14:paraId="07DCED4A" w14:textId="77777777" w:rsidR="00450623" w:rsidRPr="005E0144" w:rsidRDefault="00450623" w:rsidP="00A02649">
            <w:pPr>
              <w:pStyle w:val="TAC"/>
            </w:pPr>
            <w:r w:rsidRPr="005E0144">
              <w:t>1</w:t>
            </w:r>
          </w:p>
        </w:tc>
        <w:tc>
          <w:tcPr>
            <w:tcW w:w="378" w:type="dxa"/>
          </w:tcPr>
          <w:p w14:paraId="4187E3CF" w14:textId="77777777" w:rsidR="00450623" w:rsidRPr="005E0144" w:rsidRDefault="00450623" w:rsidP="00A02649">
            <w:pPr>
              <w:pStyle w:val="TAC"/>
            </w:pPr>
            <w:r w:rsidRPr="005E0144">
              <w:t>-1</w:t>
            </w:r>
          </w:p>
        </w:tc>
        <w:tc>
          <w:tcPr>
            <w:tcW w:w="379" w:type="dxa"/>
          </w:tcPr>
          <w:p w14:paraId="153B5152" w14:textId="77777777" w:rsidR="00450623" w:rsidRPr="005E0144" w:rsidRDefault="00450623" w:rsidP="00A02649">
            <w:pPr>
              <w:pStyle w:val="TAC"/>
            </w:pPr>
            <w:r w:rsidRPr="005E0144">
              <w:t>-1</w:t>
            </w:r>
          </w:p>
        </w:tc>
        <w:tc>
          <w:tcPr>
            <w:tcW w:w="378" w:type="dxa"/>
          </w:tcPr>
          <w:p w14:paraId="1FAB7774" w14:textId="77777777" w:rsidR="00450623" w:rsidRPr="005E0144" w:rsidRDefault="00450623" w:rsidP="00A02649">
            <w:pPr>
              <w:pStyle w:val="TAC"/>
            </w:pPr>
            <w:r w:rsidRPr="005E0144">
              <w:t>1</w:t>
            </w:r>
          </w:p>
        </w:tc>
        <w:tc>
          <w:tcPr>
            <w:tcW w:w="379" w:type="dxa"/>
          </w:tcPr>
          <w:p w14:paraId="10126D9E" w14:textId="77777777" w:rsidR="00450623" w:rsidRPr="005E0144" w:rsidRDefault="00450623" w:rsidP="00A02649">
            <w:pPr>
              <w:pStyle w:val="TAC"/>
            </w:pPr>
            <w:r w:rsidRPr="005E0144">
              <w:t>1</w:t>
            </w:r>
          </w:p>
        </w:tc>
        <w:tc>
          <w:tcPr>
            <w:tcW w:w="378" w:type="dxa"/>
          </w:tcPr>
          <w:p w14:paraId="2E03FD06" w14:textId="77777777" w:rsidR="00450623" w:rsidRPr="005E0144" w:rsidRDefault="00450623" w:rsidP="00A02649">
            <w:pPr>
              <w:pStyle w:val="TAC"/>
            </w:pPr>
            <w:r w:rsidRPr="005E0144">
              <w:t>1</w:t>
            </w:r>
          </w:p>
        </w:tc>
        <w:tc>
          <w:tcPr>
            <w:tcW w:w="379" w:type="dxa"/>
          </w:tcPr>
          <w:p w14:paraId="6A0E929D" w14:textId="77777777" w:rsidR="00450623" w:rsidRPr="005E0144" w:rsidRDefault="00450623" w:rsidP="00A02649">
            <w:pPr>
              <w:pStyle w:val="TAC"/>
            </w:pPr>
            <w:r w:rsidRPr="005E0144">
              <w:t>1</w:t>
            </w:r>
          </w:p>
        </w:tc>
        <w:tc>
          <w:tcPr>
            <w:tcW w:w="378" w:type="dxa"/>
          </w:tcPr>
          <w:p w14:paraId="4C1B7D28" w14:textId="77777777" w:rsidR="00450623" w:rsidRPr="005E0144" w:rsidRDefault="00450623" w:rsidP="00A02649">
            <w:pPr>
              <w:pStyle w:val="TAC"/>
            </w:pPr>
            <w:r w:rsidRPr="005E0144">
              <w:t>-1</w:t>
            </w:r>
          </w:p>
        </w:tc>
        <w:tc>
          <w:tcPr>
            <w:tcW w:w="379" w:type="dxa"/>
          </w:tcPr>
          <w:p w14:paraId="559D457E" w14:textId="77777777" w:rsidR="00450623" w:rsidRPr="005E0144" w:rsidRDefault="00450623" w:rsidP="00A02649">
            <w:pPr>
              <w:pStyle w:val="TAC"/>
            </w:pPr>
            <w:r w:rsidRPr="005E0144">
              <w:t>-1</w:t>
            </w:r>
          </w:p>
        </w:tc>
      </w:tr>
      <w:tr w:rsidR="00450623" w:rsidRPr="005E0144" w14:paraId="4DBD2AC9" w14:textId="77777777" w:rsidTr="00A02649">
        <w:trPr>
          <w:cantSplit/>
          <w:jc w:val="center"/>
        </w:trPr>
        <w:tc>
          <w:tcPr>
            <w:tcW w:w="1296" w:type="dxa"/>
            <w:vAlign w:val="center"/>
          </w:tcPr>
          <w:p w14:paraId="7991C372" w14:textId="77777777" w:rsidR="00450623" w:rsidRPr="005E0144" w:rsidRDefault="00450623" w:rsidP="00A02649">
            <w:pPr>
              <w:pStyle w:val="TAC"/>
            </w:pPr>
            <w:r w:rsidRPr="005E0144">
              <w:t>15</w:t>
            </w:r>
          </w:p>
        </w:tc>
        <w:tc>
          <w:tcPr>
            <w:tcW w:w="378" w:type="dxa"/>
          </w:tcPr>
          <w:p w14:paraId="6803F59B" w14:textId="77777777" w:rsidR="00450623" w:rsidRPr="005E0144" w:rsidRDefault="00450623" w:rsidP="00A02649">
            <w:pPr>
              <w:pStyle w:val="TAC"/>
            </w:pPr>
            <w:r w:rsidRPr="005E0144">
              <w:t>1</w:t>
            </w:r>
          </w:p>
        </w:tc>
        <w:tc>
          <w:tcPr>
            <w:tcW w:w="378" w:type="dxa"/>
          </w:tcPr>
          <w:p w14:paraId="7AF22B9F" w14:textId="77777777" w:rsidR="00450623" w:rsidRPr="005E0144" w:rsidRDefault="00450623" w:rsidP="00A02649">
            <w:pPr>
              <w:pStyle w:val="TAC"/>
            </w:pPr>
            <w:r w:rsidRPr="005E0144">
              <w:t>-1</w:t>
            </w:r>
          </w:p>
        </w:tc>
        <w:tc>
          <w:tcPr>
            <w:tcW w:w="379" w:type="dxa"/>
          </w:tcPr>
          <w:p w14:paraId="37807DAE" w14:textId="77777777" w:rsidR="00450623" w:rsidRPr="005E0144" w:rsidRDefault="00450623" w:rsidP="00A02649">
            <w:pPr>
              <w:pStyle w:val="TAC"/>
            </w:pPr>
            <w:r w:rsidRPr="005E0144">
              <w:t>-1</w:t>
            </w:r>
          </w:p>
        </w:tc>
        <w:tc>
          <w:tcPr>
            <w:tcW w:w="378" w:type="dxa"/>
          </w:tcPr>
          <w:p w14:paraId="57624D0F" w14:textId="77777777" w:rsidR="00450623" w:rsidRPr="005E0144" w:rsidRDefault="00450623" w:rsidP="00A02649">
            <w:pPr>
              <w:pStyle w:val="TAC"/>
            </w:pPr>
            <w:r w:rsidRPr="005E0144">
              <w:t>1</w:t>
            </w:r>
          </w:p>
        </w:tc>
        <w:tc>
          <w:tcPr>
            <w:tcW w:w="379" w:type="dxa"/>
          </w:tcPr>
          <w:p w14:paraId="713311E9" w14:textId="77777777" w:rsidR="00450623" w:rsidRPr="005E0144" w:rsidRDefault="00450623" w:rsidP="00A02649">
            <w:pPr>
              <w:pStyle w:val="TAC"/>
            </w:pPr>
            <w:r w:rsidRPr="005E0144">
              <w:t>-1</w:t>
            </w:r>
          </w:p>
        </w:tc>
        <w:tc>
          <w:tcPr>
            <w:tcW w:w="378" w:type="dxa"/>
          </w:tcPr>
          <w:p w14:paraId="4F431333" w14:textId="77777777" w:rsidR="00450623" w:rsidRPr="005E0144" w:rsidRDefault="00450623" w:rsidP="00A02649">
            <w:pPr>
              <w:pStyle w:val="TAC"/>
            </w:pPr>
            <w:r w:rsidRPr="005E0144">
              <w:t>1</w:t>
            </w:r>
          </w:p>
        </w:tc>
        <w:tc>
          <w:tcPr>
            <w:tcW w:w="379" w:type="dxa"/>
          </w:tcPr>
          <w:p w14:paraId="5B447998" w14:textId="77777777" w:rsidR="00450623" w:rsidRPr="005E0144" w:rsidRDefault="00450623" w:rsidP="00A02649">
            <w:pPr>
              <w:pStyle w:val="TAC"/>
            </w:pPr>
            <w:r w:rsidRPr="005E0144">
              <w:t>1</w:t>
            </w:r>
          </w:p>
        </w:tc>
        <w:tc>
          <w:tcPr>
            <w:tcW w:w="378" w:type="dxa"/>
          </w:tcPr>
          <w:p w14:paraId="6CF9B5E6" w14:textId="77777777" w:rsidR="00450623" w:rsidRPr="005E0144" w:rsidRDefault="00450623" w:rsidP="00A02649">
            <w:pPr>
              <w:pStyle w:val="TAC"/>
            </w:pPr>
            <w:r w:rsidRPr="005E0144">
              <w:t>-1</w:t>
            </w:r>
          </w:p>
        </w:tc>
        <w:tc>
          <w:tcPr>
            <w:tcW w:w="378" w:type="dxa"/>
          </w:tcPr>
          <w:p w14:paraId="42C43828" w14:textId="77777777" w:rsidR="00450623" w:rsidRPr="005E0144" w:rsidRDefault="00450623" w:rsidP="00A02649">
            <w:pPr>
              <w:pStyle w:val="TAC"/>
            </w:pPr>
            <w:r w:rsidRPr="005E0144">
              <w:t>-1</w:t>
            </w:r>
          </w:p>
        </w:tc>
        <w:tc>
          <w:tcPr>
            <w:tcW w:w="379" w:type="dxa"/>
          </w:tcPr>
          <w:p w14:paraId="7CAB3D41" w14:textId="77777777" w:rsidR="00450623" w:rsidRPr="005E0144" w:rsidRDefault="00450623" w:rsidP="00A02649">
            <w:pPr>
              <w:pStyle w:val="TAC"/>
            </w:pPr>
            <w:r w:rsidRPr="005E0144">
              <w:t>1</w:t>
            </w:r>
          </w:p>
        </w:tc>
        <w:tc>
          <w:tcPr>
            <w:tcW w:w="378" w:type="dxa"/>
          </w:tcPr>
          <w:p w14:paraId="5059E7F0" w14:textId="77777777" w:rsidR="00450623" w:rsidRPr="005E0144" w:rsidRDefault="00450623" w:rsidP="00A02649">
            <w:pPr>
              <w:pStyle w:val="TAC"/>
            </w:pPr>
            <w:r w:rsidRPr="005E0144">
              <w:t>1</w:t>
            </w:r>
          </w:p>
        </w:tc>
        <w:tc>
          <w:tcPr>
            <w:tcW w:w="379" w:type="dxa"/>
          </w:tcPr>
          <w:p w14:paraId="2423CFCF" w14:textId="77777777" w:rsidR="00450623" w:rsidRPr="005E0144" w:rsidRDefault="00450623" w:rsidP="00A02649">
            <w:pPr>
              <w:pStyle w:val="TAC"/>
            </w:pPr>
            <w:r w:rsidRPr="005E0144">
              <w:t>-1</w:t>
            </w:r>
          </w:p>
        </w:tc>
        <w:tc>
          <w:tcPr>
            <w:tcW w:w="378" w:type="dxa"/>
          </w:tcPr>
          <w:p w14:paraId="0CE80814" w14:textId="77777777" w:rsidR="00450623" w:rsidRPr="005E0144" w:rsidRDefault="00450623" w:rsidP="00A02649">
            <w:pPr>
              <w:pStyle w:val="TAC"/>
            </w:pPr>
            <w:r w:rsidRPr="005E0144">
              <w:t>1</w:t>
            </w:r>
          </w:p>
        </w:tc>
        <w:tc>
          <w:tcPr>
            <w:tcW w:w="379" w:type="dxa"/>
          </w:tcPr>
          <w:p w14:paraId="3C8A8C81" w14:textId="77777777" w:rsidR="00450623" w:rsidRPr="005E0144" w:rsidRDefault="00450623" w:rsidP="00A02649">
            <w:pPr>
              <w:pStyle w:val="TAC"/>
            </w:pPr>
            <w:r w:rsidRPr="005E0144">
              <w:t>-1</w:t>
            </w:r>
          </w:p>
        </w:tc>
        <w:tc>
          <w:tcPr>
            <w:tcW w:w="378" w:type="dxa"/>
          </w:tcPr>
          <w:p w14:paraId="2A3D1545" w14:textId="77777777" w:rsidR="00450623" w:rsidRPr="005E0144" w:rsidRDefault="00450623" w:rsidP="00A02649">
            <w:pPr>
              <w:pStyle w:val="TAC"/>
            </w:pPr>
            <w:r w:rsidRPr="005E0144">
              <w:t>-1</w:t>
            </w:r>
          </w:p>
        </w:tc>
        <w:tc>
          <w:tcPr>
            <w:tcW w:w="379" w:type="dxa"/>
          </w:tcPr>
          <w:p w14:paraId="0465BAD5" w14:textId="77777777" w:rsidR="00450623" w:rsidRPr="005E0144" w:rsidRDefault="00450623" w:rsidP="00A02649">
            <w:pPr>
              <w:pStyle w:val="TAC"/>
            </w:pPr>
            <w:r w:rsidRPr="005E0144">
              <w:t>1</w:t>
            </w:r>
          </w:p>
        </w:tc>
      </w:tr>
    </w:tbl>
    <w:p w14:paraId="6D1F3DB4" w14:textId="77777777" w:rsidR="00450623" w:rsidRPr="005E0144" w:rsidRDefault="00450623" w:rsidP="00450623"/>
    <w:p w14:paraId="628F16AD" w14:textId="77777777" w:rsidR="00450623" w:rsidRPr="005E0144" w:rsidRDefault="00450623" w:rsidP="00450623">
      <w:r w:rsidRPr="005E0144">
        <w:t>The reference signal sequence for NPUSCH format 1 is given by:</w:t>
      </w:r>
    </w:p>
    <w:p w14:paraId="2665E775" w14:textId="77777777" w:rsidR="00450623" w:rsidRPr="005E0144" w:rsidRDefault="00450623" w:rsidP="00450623">
      <w:pPr>
        <w:pStyle w:val="EQ"/>
        <w:jc w:val="center"/>
      </w:pPr>
      <w:r w:rsidRPr="005E0144">
        <w:rPr>
          <w:position w:val="-10"/>
        </w:rPr>
        <w:object w:dxaOrig="1060" w:dyaOrig="300" w14:anchorId="17BEE52D">
          <v:shape id="_x0000_i1345" type="#_x0000_t75" style="width:50.5pt;height:14.05pt" o:ole="">
            <v:imagedata r:id="rId555" o:title=""/>
          </v:shape>
          <o:OLEObject Type="Embed" ProgID="Equation.3" ShapeID="_x0000_i1345" DrawAspect="Content" ObjectID="_1755939820" r:id="rId556"/>
        </w:object>
      </w:r>
    </w:p>
    <w:p w14:paraId="2E6D299B" w14:textId="77777777" w:rsidR="00450623" w:rsidRPr="005E0144" w:rsidRDefault="00450623" w:rsidP="00450623">
      <w:r w:rsidRPr="005E0144">
        <w:t>The reference signal sequence for NPUSCH format 2 is given by</w:t>
      </w:r>
    </w:p>
    <w:p w14:paraId="2CE1D855" w14:textId="77777777" w:rsidR="00450623" w:rsidRPr="005E0144" w:rsidRDefault="00450623" w:rsidP="00450623">
      <w:pPr>
        <w:pStyle w:val="EQ"/>
        <w:jc w:val="center"/>
      </w:pPr>
      <w:r w:rsidRPr="005E0144">
        <w:rPr>
          <w:position w:val="-10"/>
        </w:rPr>
        <w:object w:dxaOrig="2860" w:dyaOrig="300" w14:anchorId="116ABE2D">
          <v:shape id="_x0000_i1346" type="#_x0000_t75" style="width:2in;height:14.05pt" o:ole="">
            <v:imagedata r:id="rId557" o:title=""/>
          </v:shape>
          <o:OLEObject Type="Embed" ProgID="Equation.3" ShapeID="_x0000_i1346" DrawAspect="Content" ObjectID="_1755939821" r:id="rId558"/>
        </w:object>
      </w:r>
    </w:p>
    <w:p w14:paraId="6F34F11E" w14:textId="77777777" w:rsidR="00450623" w:rsidRPr="005E0144" w:rsidRDefault="00450623" w:rsidP="00450623">
      <w:r w:rsidRPr="005E0144">
        <w:t xml:space="preserve">where </w:t>
      </w:r>
      <w:r w:rsidRPr="005E0144">
        <w:rPr>
          <w:position w:val="-10"/>
        </w:rPr>
        <w:object w:dxaOrig="520" w:dyaOrig="300" w14:anchorId="470E7B1F">
          <v:shape id="_x0000_i1347" type="#_x0000_t75" style="width:28.05pt;height:14.05pt" o:ole="">
            <v:imagedata r:id="rId559" o:title=""/>
          </v:shape>
          <o:OLEObject Type="Embed" ProgID="Equation.3" ShapeID="_x0000_i1347" DrawAspect="Content" ObjectID="_1755939822" r:id="rId560"/>
        </w:object>
      </w:r>
      <w:r w:rsidRPr="005E0144">
        <w:t>is</w:t>
      </w:r>
      <w:r w:rsidRPr="005E0144">
        <w:rPr>
          <w:bCs/>
        </w:rPr>
        <w:t xml:space="preserve"> defined in </w:t>
      </w:r>
      <w:r w:rsidRPr="005E0144">
        <w:t>Table 5.5.2.2.1-2 with the sequence index chosen according to</w:t>
      </w:r>
      <w:r w:rsidR="009E5219" w:rsidRPr="005E0144">
        <w:t xml:space="preserve"> </w:t>
      </w:r>
      <m:oMath>
        <m:d>
          <m:dPr>
            <m:ctrlPr>
              <w:rPr>
                <w:rFonts w:ascii="Cambria Math" w:hAnsi="Cambria Math"/>
                <w:noProof/>
                <w:lang w:eastAsia="zh-CN"/>
              </w:rPr>
            </m:ctrlPr>
          </m:dPr>
          <m:e>
            <m:nary>
              <m:naryPr>
                <m:chr m:val="∑"/>
                <m:limLoc m:val="undOvr"/>
                <m:ctrlPr>
                  <w:rPr>
                    <w:rFonts w:ascii="Cambria Math" w:hAnsi="Cambria Math"/>
                    <w:i/>
                    <w:noProof/>
                    <w:lang w:eastAsia="zh-CN"/>
                  </w:rPr>
                </m:ctrlPr>
              </m:naryPr>
              <m:sub>
                <m:r>
                  <w:rPr>
                    <w:rFonts w:ascii="Cambria Math" w:hAnsi="Cambria Math"/>
                    <w:noProof/>
                    <w:lang w:eastAsia="zh-CN"/>
                  </w:rPr>
                  <m:t>i=0</m:t>
                </m:r>
              </m:sub>
              <m:sup>
                <m:r>
                  <w:rPr>
                    <w:rFonts w:ascii="Cambria Math" w:hAnsi="Cambria Math"/>
                    <w:noProof/>
                    <w:lang w:eastAsia="zh-CN"/>
                  </w:rPr>
                  <m:t>7</m:t>
                </m:r>
              </m:sup>
              <m:e>
                <m:r>
                  <w:rPr>
                    <w:rFonts w:ascii="Cambria Math" w:hAnsi="Cambria Math"/>
                    <w:noProof/>
                    <w:lang w:eastAsia="zh-CN"/>
                  </w:rPr>
                  <m:t>c</m:t>
                </m:r>
                <m:d>
                  <m:dPr>
                    <m:ctrlPr>
                      <w:rPr>
                        <w:rFonts w:ascii="Cambria Math" w:hAnsi="Cambria Math"/>
                        <w:i/>
                        <w:noProof/>
                        <w:lang w:eastAsia="zh-CN"/>
                      </w:rPr>
                    </m:ctrlPr>
                  </m:dPr>
                  <m:e>
                    <m:r>
                      <w:rPr>
                        <w:rFonts w:ascii="Cambria Math" w:hAnsi="Cambria Math"/>
                        <w:noProof/>
                        <w:lang w:eastAsia="zh-CN"/>
                      </w:rPr>
                      <m:t>8</m:t>
                    </m:r>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i</m:t>
                    </m:r>
                  </m:e>
                </m:d>
              </m:e>
            </m:nary>
            <m:r>
              <w:rPr>
                <w:rFonts w:ascii="Cambria Math" w:hAnsi="Cambria Math"/>
                <w:noProof/>
                <w:lang w:eastAsia="zh-CN"/>
              </w:rPr>
              <m:t>∙</m:t>
            </m:r>
            <m:sSup>
              <m:sSupPr>
                <m:ctrlPr>
                  <w:rPr>
                    <w:rFonts w:ascii="Cambria Math" w:hAnsi="Cambria Math"/>
                    <w:i/>
                    <w:noProof/>
                    <w:lang w:eastAsia="zh-CN"/>
                  </w:rPr>
                </m:ctrlPr>
              </m:sSupPr>
              <m:e>
                <m:r>
                  <w:rPr>
                    <w:rFonts w:ascii="Cambria Math" w:hAnsi="Cambria Math"/>
                    <w:noProof/>
                    <w:lang w:eastAsia="zh-CN"/>
                  </w:rPr>
                  <m:t>2</m:t>
                </m:r>
              </m:e>
              <m:sup>
                <m:r>
                  <w:rPr>
                    <w:rFonts w:ascii="Cambria Math" w:hAnsi="Cambria Math"/>
                    <w:noProof/>
                    <w:lang w:eastAsia="zh-CN"/>
                  </w:rPr>
                  <m:t>i</m:t>
                </m:r>
              </m:sup>
            </m:sSup>
          </m:e>
        </m:d>
        <m:r>
          <m:rPr>
            <m:sty m:val="p"/>
          </m:rPr>
          <w:rPr>
            <w:rFonts w:ascii="Cambria Math" w:hAnsi="Cambria Math"/>
            <w:noProof/>
            <w:lang w:eastAsia="zh-CN"/>
          </w:rPr>
          <m:t>mod 3</m:t>
        </m:r>
      </m:oMath>
      <w:r w:rsidRPr="005E0144">
        <w:t xml:space="preserve"> with</w:t>
      </w:r>
      <w:r w:rsidR="009E5219" w:rsidRPr="005E0144">
        <w:t xml:space="preserve"> </w:t>
      </w:r>
      <w:r w:rsidRPr="005E0144">
        <w:rPr>
          <w:position w:val="-10"/>
        </w:rPr>
        <w:object w:dxaOrig="1080" w:dyaOrig="340" w14:anchorId="119625A3">
          <v:shape id="_x0000_i1348" type="#_x0000_t75" style="width:57.95pt;height:14.05pt" o:ole="">
            <v:imagedata r:id="rId561" o:title=""/>
          </v:shape>
          <o:OLEObject Type="Embed" ProgID="Equation.3" ShapeID="_x0000_i1348" DrawAspect="Content" ObjectID="_1755939823" r:id="rId562"/>
        </w:object>
      </w:r>
      <w:r w:rsidRPr="005E0144">
        <w:t>.</w:t>
      </w:r>
      <w:r w:rsidR="006111FF">
        <w:t xml:space="preserve"> </w:t>
      </w:r>
      <w:r w:rsidR="006111FF">
        <w:rPr>
          <w:rFonts w:eastAsia="DengXian"/>
        </w:rPr>
        <w:t xml:space="preserve">For frame structure type 1,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oMath>
      <w:r w:rsidR="006111FF">
        <w:rPr>
          <w:rFonts w:eastAsia="DengXian" w:hint="eastAsia"/>
          <w:lang w:eastAsia="zh-CN"/>
        </w:rPr>
        <w:t>.</w:t>
      </w:r>
      <w:r w:rsidR="006111FF">
        <w:rPr>
          <w:rFonts w:eastAsia="DengXian"/>
          <w:lang w:eastAsia="zh-CN"/>
        </w:rPr>
        <w:t xml:space="preserve"> For frame structure type 2,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5</m:t>
        </m:r>
      </m:oMath>
      <w:r w:rsidR="006111FF">
        <w:rPr>
          <w:rFonts w:eastAsia="DengXian" w:hint="eastAsia"/>
          <w:lang w:eastAsia="zh-CN"/>
        </w:rPr>
        <w:t xml:space="preserve"> </w:t>
      </w:r>
      <w:r w:rsidR="006111FF">
        <w:rPr>
          <w:rFonts w:eastAsia="DengXian"/>
          <w:lang w:eastAsia="zh-CN"/>
        </w:rPr>
        <w:t xml:space="preserve">for </w:t>
      </w:r>
      <w:r w:rsidR="006111FF" w:rsidRPr="005E0144">
        <w:rPr>
          <w:position w:val="-10"/>
        </w:rPr>
        <w:object w:dxaOrig="1240" w:dyaOrig="300" w14:anchorId="482E9BBB">
          <v:shape id="_x0000_i1349" type="#_x0000_t75" style="width:64.5pt;height:14.05pt" o:ole="">
            <v:imagedata r:id="rId406" o:title=""/>
          </v:shape>
          <o:OLEObject Type="Embed" ProgID="Equation.3" ShapeID="_x0000_i1349" DrawAspect="Content" ObjectID="_1755939824" r:id="rId563"/>
        </w:object>
      </w:r>
      <w:r w:rsidR="006111FF">
        <w:t xml:space="preserve">and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20</m:t>
        </m:r>
      </m:oMath>
      <w:r w:rsidR="006111FF">
        <w:rPr>
          <w:rFonts w:hint="eastAsia"/>
          <w:lang w:eastAsia="zh-CN"/>
        </w:rPr>
        <w:t xml:space="preserve"> </w:t>
      </w:r>
      <w:r w:rsidR="006111FF">
        <w:rPr>
          <w:lang w:eastAsia="zh-CN"/>
        </w:rPr>
        <w:t xml:space="preserve">for </w:t>
      </w:r>
      <w:r w:rsidR="006111FF" w:rsidRPr="005E0144">
        <w:rPr>
          <w:position w:val="-10"/>
        </w:rPr>
        <w:object w:dxaOrig="1060" w:dyaOrig="300" w14:anchorId="3F1933A5">
          <v:shape id="_x0000_i1350" type="#_x0000_t75" style="width:50.5pt;height:14.05pt" o:ole="">
            <v:imagedata r:id="rId402" o:title=""/>
          </v:shape>
          <o:OLEObject Type="Embed" ProgID="Equation.3" ShapeID="_x0000_i1350" DrawAspect="Content" ObjectID="_1755939825" r:id="rId564"/>
        </w:object>
      </w:r>
      <w:r w:rsidR="006111FF">
        <w:t>.</w:t>
      </w:r>
    </w:p>
    <w:p w14:paraId="5D130D99" w14:textId="77777777" w:rsidR="00450623" w:rsidRPr="005E0144" w:rsidRDefault="00450623" w:rsidP="00450623">
      <w:pPr>
        <w:pStyle w:val="Heading5"/>
        <w:rPr>
          <w:bCs/>
        </w:rPr>
      </w:pPr>
      <w:bookmarkStart w:id="68" w:name="_Toc454818175"/>
      <w:r w:rsidRPr="005E0144">
        <w:t>10.1.4.1.2</w:t>
      </w:r>
      <w:r w:rsidRPr="005E0144">
        <w:tab/>
        <w:t xml:space="preserve">Reference signal sequence for </w:t>
      </w:r>
      <w:bookmarkEnd w:id="68"/>
      <w:r w:rsidRPr="005E0144">
        <w:rPr>
          <w:bCs/>
          <w:position w:val="-10"/>
        </w:rPr>
        <w:object w:dxaOrig="740" w:dyaOrig="340" w14:anchorId="44DF0B32">
          <v:shape id="_x0000_i1351" type="#_x0000_t75" style="width:36.45pt;height:14.05pt" o:ole="">
            <v:imagedata r:id="rId565" o:title=""/>
          </v:shape>
          <o:OLEObject Type="Embed" ProgID="Equation.3" ShapeID="_x0000_i1351" DrawAspect="Content" ObjectID="_1755939826" r:id="rId566"/>
        </w:object>
      </w:r>
    </w:p>
    <w:p w14:paraId="3EFD909B" w14:textId="77777777" w:rsidR="00450623" w:rsidRPr="005E0144" w:rsidRDefault="00450623" w:rsidP="00450623">
      <w:pPr>
        <w:rPr>
          <w:bCs/>
        </w:rPr>
      </w:pPr>
      <w:r w:rsidRPr="005E0144">
        <w:t xml:space="preserve">The reference signal sequences </w:t>
      </w:r>
      <w:r w:rsidRPr="005E0144">
        <w:rPr>
          <w:position w:val="-10"/>
        </w:rPr>
        <w:object w:dxaOrig="499" w:dyaOrig="300" w14:anchorId="3BBD573A">
          <v:shape id="_x0000_i1352" type="#_x0000_t75" style="width:28.05pt;height:14.05pt" o:ole="">
            <v:imagedata r:id="rId567" o:title=""/>
          </v:shape>
          <o:OLEObject Type="Embed" ProgID="Equation.3" ShapeID="_x0000_i1352" DrawAspect="Content" ObjectID="_1755939827" r:id="rId568"/>
        </w:object>
      </w:r>
      <w:r w:rsidRPr="005E0144">
        <w:t xml:space="preserve">for </w:t>
      </w:r>
      <w:r w:rsidRPr="005E0144">
        <w:rPr>
          <w:bCs/>
          <w:position w:val="-10"/>
        </w:rPr>
        <w:object w:dxaOrig="740" w:dyaOrig="340" w14:anchorId="69C832A5">
          <v:shape id="_x0000_i1353" type="#_x0000_t75" style="width:36.45pt;height:14.05pt" o:ole="">
            <v:imagedata r:id="rId569" o:title=""/>
          </v:shape>
          <o:OLEObject Type="Embed" ProgID="Equation.3" ShapeID="_x0000_i1353" DrawAspect="Content" ObjectID="_1755939828" r:id="rId570"/>
        </w:object>
      </w:r>
      <w:r w:rsidRPr="005E0144">
        <w:rPr>
          <w:bCs/>
        </w:rPr>
        <w:t>is defined by</w:t>
      </w:r>
      <w:r w:rsidRPr="005E0144">
        <w:t xml:space="preserve"> a cyclic shift </w:t>
      </w:r>
      <w:r w:rsidRPr="005E0144">
        <w:rPr>
          <w:position w:val="-6"/>
        </w:rPr>
        <w:object w:dxaOrig="200" w:dyaOrig="200" w14:anchorId="404BD755">
          <v:shape id="_x0000_i1354" type="#_x0000_t75" style="width:7.5pt;height:7.5pt" o:ole="">
            <v:imagedata r:id="rId571" o:title=""/>
          </v:shape>
          <o:OLEObject Type="Embed" ProgID="Equation.3" ShapeID="_x0000_i1354" DrawAspect="Content" ObjectID="_1755939829" r:id="rId572"/>
        </w:object>
      </w:r>
      <w:r w:rsidRPr="005E0144">
        <w:t xml:space="preserve"> of a base sequence according to </w:t>
      </w:r>
    </w:p>
    <w:p w14:paraId="20A164F9" w14:textId="77777777" w:rsidR="00450623" w:rsidRPr="005E0144" w:rsidRDefault="00A25FCA" w:rsidP="00450623">
      <w:pPr>
        <w:pStyle w:val="EQ"/>
        <w:jc w:val="center"/>
      </w:pPr>
      <w:r w:rsidRPr="005E0144">
        <w:rPr>
          <w:position w:val="-12"/>
        </w:rPr>
        <w:object w:dxaOrig="3260" w:dyaOrig="380" w14:anchorId="3890A73B">
          <v:shape id="_x0000_i1355" type="#_x0000_t75" style="width:165.5pt;height:21.5pt" o:ole="">
            <v:imagedata r:id="rId573" o:title=""/>
          </v:shape>
          <o:OLEObject Type="Embed" ProgID="Equation.DSMT4" ShapeID="_x0000_i1355" DrawAspect="Content" ObjectID="_1755939830" r:id="rId574"/>
        </w:object>
      </w:r>
      <w:r w:rsidR="00450623" w:rsidRPr="005E0144">
        <w:t>,</w:t>
      </w:r>
    </w:p>
    <w:p w14:paraId="6AAB760D" w14:textId="77777777" w:rsidR="00450623" w:rsidRPr="005E0144" w:rsidRDefault="00450623" w:rsidP="00450623">
      <w:pPr>
        <w:rPr>
          <w:bCs/>
        </w:rPr>
      </w:pPr>
      <w:r w:rsidRPr="005E0144">
        <w:t xml:space="preserve">where </w:t>
      </w:r>
      <w:r w:rsidR="00BF36DC" w:rsidRPr="005E0144">
        <w:rPr>
          <w:position w:val="-10"/>
        </w:rPr>
        <w:object w:dxaOrig="499" w:dyaOrig="320" w14:anchorId="206C43A0">
          <v:shape id="_x0000_i1356" type="#_x0000_t75" style="width:28.05pt;height:14.05pt" o:ole="">
            <v:imagedata r:id="rId575" o:title=""/>
          </v:shape>
          <o:OLEObject Type="Embed" ProgID="Equation.3" ShapeID="_x0000_i1356" DrawAspect="Content" ObjectID="_1755939831" r:id="rId576"/>
        </w:object>
      </w:r>
      <w:r w:rsidRPr="005E0144">
        <w:rPr>
          <w:bCs/>
        </w:rPr>
        <w:t xml:space="preserve"> is given by Table 10.1.4.1.2-1 for </w:t>
      </w:r>
      <w:r w:rsidRPr="005E0144">
        <w:rPr>
          <w:bCs/>
          <w:position w:val="-10"/>
        </w:rPr>
        <w:object w:dxaOrig="780" w:dyaOrig="340" w14:anchorId="746B05A6">
          <v:shape id="_x0000_i1357" type="#_x0000_t75" style="width:35.55pt;height:14.05pt" o:ole="">
            <v:imagedata r:id="rId577" o:title=""/>
          </v:shape>
          <o:OLEObject Type="Embed" ProgID="Equation.3" ShapeID="_x0000_i1357" DrawAspect="Content" ObjectID="_1755939832" r:id="rId578"/>
        </w:object>
      </w:r>
      <w:r w:rsidRPr="005E0144">
        <w:rPr>
          <w:bCs/>
        </w:rPr>
        <w:t>,</w:t>
      </w:r>
      <w:r w:rsidR="009E5219" w:rsidRPr="005E0144">
        <w:rPr>
          <w:bCs/>
        </w:rPr>
        <w:t xml:space="preserve"> </w:t>
      </w:r>
      <w:r w:rsidRPr="005E0144">
        <w:rPr>
          <w:bCs/>
        </w:rPr>
        <w:t xml:space="preserve">Table 10.1.4.1.2-2 for </w:t>
      </w:r>
      <w:r w:rsidRPr="005E0144">
        <w:rPr>
          <w:bCs/>
          <w:position w:val="-10"/>
        </w:rPr>
        <w:object w:dxaOrig="780" w:dyaOrig="340" w14:anchorId="48C497CE">
          <v:shape id="_x0000_i1358" type="#_x0000_t75" style="width:35.55pt;height:14.05pt" o:ole="">
            <v:imagedata r:id="rId579" o:title=""/>
          </v:shape>
          <o:OLEObject Type="Embed" ProgID="Equation.3" ShapeID="_x0000_i1358" DrawAspect="Content" ObjectID="_1755939833" r:id="rId580"/>
        </w:object>
      </w:r>
      <w:r w:rsidRPr="005E0144">
        <w:rPr>
          <w:bCs/>
        </w:rPr>
        <w:t xml:space="preserve"> and Table 5.5.1.2-1 for </w:t>
      </w:r>
      <w:r w:rsidRPr="005E0144">
        <w:rPr>
          <w:bCs/>
          <w:position w:val="-10"/>
        </w:rPr>
        <w:object w:dxaOrig="859" w:dyaOrig="340" w14:anchorId="3900A642">
          <v:shape id="_x0000_i1359" type="#_x0000_t75" style="width:43.95pt;height:14.05pt" o:ole="">
            <v:imagedata r:id="rId581" o:title=""/>
          </v:shape>
          <o:OLEObject Type="Embed" ProgID="Equation.3" ShapeID="_x0000_i1359" DrawAspect="Content" ObjectID="_1755939834" r:id="rId582"/>
        </w:object>
      </w:r>
      <w:r w:rsidRPr="005E0144">
        <w:rPr>
          <w:bCs/>
        </w:rPr>
        <w:t xml:space="preserve">. </w:t>
      </w:r>
    </w:p>
    <w:p w14:paraId="4EDCC982" w14:textId="77777777" w:rsidR="00450623" w:rsidRPr="005E0144" w:rsidRDefault="00450623" w:rsidP="00450623">
      <w:pPr>
        <w:rPr>
          <w:bCs/>
        </w:rPr>
      </w:pPr>
      <w:r w:rsidRPr="005E0144">
        <w:rPr>
          <w:bCs/>
        </w:rPr>
        <w:t xml:space="preserve">If group hopping is not enabled, the base sequence index </w:t>
      </w:r>
      <w:r w:rsidRPr="005E0144">
        <w:rPr>
          <w:bCs/>
          <w:position w:val="-6"/>
        </w:rPr>
        <w:object w:dxaOrig="180" w:dyaOrig="200" w14:anchorId="68F70572">
          <v:shape id="_x0000_i1360" type="#_x0000_t75" style="width:7.5pt;height:7.5pt" o:ole="">
            <v:imagedata r:id="rId583" o:title=""/>
          </v:shape>
          <o:OLEObject Type="Embed" ProgID="Equation.3" ShapeID="_x0000_i1360" DrawAspect="Content" ObjectID="_1755939835" r:id="rId584"/>
        </w:object>
      </w:r>
      <w:r w:rsidRPr="005E0144">
        <w:rPr>
          <w:bCs/>
        </w:rPr>
        <w:t xml:space="preserve"> is given by higher layer parameters </w:t>
      </w:r>
      <w:proofErr w:type="spellStart"/>
      <w:r w:rsidRPr="005E0144">
        <w:rPr>
          <w:bCs/>
          <w:i/>
        </w:rPr>
        <w:t>threeTone-BaseSequence</w:t>
      </w:r>
      <w:proofErr w:type="spellEnd"/>
      <w:r w:rsidRPr="005E0144">
        <w:rPr>
          <w:bCs/>
        </w:rPr>
        <w:t>,</w:t>
      </w:r>
      <w:r w:rsidRPr="005E0144">
        <w:rPr>
          <w:bCs/>
          <w:lang w:val="en-US"/>
        </w:rPr>
        <w:t xml:space="preserve"> </w:t>
      </w:r>
      <w:proofErr w:type="spellStart"/>
      <w:r w:rsidRPr="005E0144">
        <w:rPr>
          <w:bCs/>
          <w:i/>
        </w:rPr>
        <w:t>sixTone-BaseSequence</w:t>
      </w:r>
      <w:proofErr w:type="spellEnd"/>
      <w:r w:rsidRPr="005E0144">
        <w:rPr>
          <w:bCs/>
        </w:rPr>
        <w:t xml:space="preserve">, and </w:t>
      </w:r>
      <w:proofErr w:type="spellStart"/>
      <w:r w:rsidRPr="005E0144">
        <w:rPr>
          <w:bCs/>
          <w:i/>
        </w:rPr>
        <w:t>twelveTone-BaseSequence</w:t>
      </w:r>
      <w:proofErr w:type="spellEnd"/>
      <w:r w:rsidRPr="005E0144">
        <w:rPr>
          <w:bCs/>
        </w:rPr>
        <w:t xml:space="preserve"> for </w:t>
      </w:r>
      <w:r w:rsidRPr="005E0144">
        <w:rPr>
          <w:bCs/>
          <w:position w:val="-10"/>
        </w:rPr>
        <w:object w:dxaOrig="780" w:dyaOrig="340" w14:anchorId="6798CD97">
          <v:shape id="_x0000_i1361" type="#_x0000_t75" style="width:35.55pt;height:14.05pt" o:ole="">
            <v:imagedata r:id="rId577" o:title=""/>
          </v:shape>
          <o:OLEObject Type="Embed" ProgID="Equation.3" ShapeID="_x0000_i1361" DrawAspect="Content" ObjectID="_1755939836" r:id="rId585"/>
        </w:object>
      </w:r>
      <w:r w:rsidRPr="005E0144">
        <w:rPr>
          <w:bCs/>
        </w:rPr>
        <w:t xml:space="preserve">, </w:t>
      </w:r>
      <w:r w:rsidRPr="005E0144">
        <w:rPr>
          <w:bCs/>
          <w:position w:val="-10"/>
        </w:rPr>
        <w:object w:dxaOrig="780" w:dyaOrig="340" w14:anchorId="6C13F843">
          <v:shape id="_x0000_i1362" type="#_x0000_t75" style="width:35.55pt;height:14.05pt" o:ole="">
            <v:imagedata r:id="rId579" o:title=""/>
          </v:shape>
          <o:OLEObject Type="Embed" ProgID="Equation.3" ShapeID="_x0000_i1362" DrawAspect="Content" ObjectID="_1755939837" r:id="rId586"/>
        </w:object>
      </w:r>
      <w:r w:rsidRPr="005E0144">
        <w:rPr>
          <w:bCs/>
        </w:rPr>
        <w:t xml:space="preserve">, and </w:t>
      </w:r>
      <w:r w:rsidRPr="005E0144">
        <w:rPr>
          <w:bCs/>
          <w:position w:val="-10"/>
        </w:rPr>
        <w:object w:dxaOrig="859" w:dyaOrig="340" w14:anchorId="55281D72">
          <v:shape id="_x0000_i1363" type="#_x0000_t75" style="width:43.95pt;height:14.05pt" o:ole="">
            <v:imagedata r:id="rId587" o:title=""/>
          </v:shape>
          <o:OLEObject Type="Embed" ProgID="Equation.3" ShapeID="_x0000_i1363" DrawAspect="Content" ObjectID="_1755939838" r:id="rId588"/>
        </w:object>
      </w:r>
      <w:r w:rsidRPr="005E0144">
        <w:rPr>
          <w:bCs/>
        </w:rPr>
        <w:t>, respectively. If not signalled by higher layers, the base sequence is given by</w:t>
      </w:r>
    </w:p>
    <w:p w14:paraId="072B5294" w14:textId="77777777" w:rsidR="00450623" w:rsidRPr="005E0144" w:rsidRDefault="00450623" w:rsidP="00450623">
      <w:pPr>
        <w:pStyle w:val="EQ"/>
        <w:jc w:val="center"/>
      </w:pPr>
      <w:r w:rsidRPr="005E0144">
        <w:object w:dxaOrig="2840" w:dyaOrig="1020" w14:anchorId="7EFE8909">
          <v:shape id="_x0000_i1364" type="#_x0000_t75" style="width:2in;height:50.5pt" o:ole="">
            <v:imagedata r:id="rId589" o:title=""/>
          </v:shape>
          <o:OLEObject Type="Embed" ProgID="Equation.3" ShapeID="_x0000_i1364" DrawAspect="Content" ObjectID="_1755939839" r:id="rId590"/>
        </w:object>
      </w:r>
    </w:p>
    <w:p w14:paraId="240B9CC8" w14:textId="77777777" w:rsidR="00450623" w:rsidRPr="005E0144" w:rsidRDefault="00450623" w:rsidP="00450623">
      <w:pPr>
        <w:rPr>
          <w:bCs/>
        </w:rPr>
      </w:pPr>
      <w:r w:rsidRPr="005E0144">
        <w:rPr>
          <w:bCs/>
        </w:rPr>
        <w:t xml:space="preserve">If group hopping is enabled, the base sequence index </w:t>
      </w:r>
      <w:r w:rsidRPr="005E0144">
        <w:rPr>
          <w:bCs/>
          <w:position w:val="-6"/>
        </w:rPr>
        <w:object w:dxaOrig="180" w:dyaOrig="200" w14:anchorId="05DC0A52">
          <v:shape id="_x0000_i1365" type="#_x0000_t75" style="width:7.5pt;height:7.5pt" o:ole="">
            <v:imagedata r:id="rId583" o:title=""/>
          </v:shape>
          <o:OLEObject Type="Embed" ProgID="Equation.3" ShapeID="_x0000_i1365" DrawAspect="Content" ObjectID="_1755939840" r:id="rId591"/>
        </w:object>
      </w:r>
      <w:r w:rsidRPr="005E0144">
        <w:rPr>
          <w:bCs/>
        </w:rPr>
        <w:t xml:space="preserve"> is given by clause </w:t>
      </w:r>
      <w:r w:rsidRPr="005E0144">
        <w:t>10.1.4.1.3.</w:t>
      </w:r>
    </w:p>
    <w:p w14:paraId="6C8A7427" w14:textId="69F4A93A" w:rsidR="00450623" w:rsidRPr="005E0144" w:rsidRDefault="00450623" w:rsidP="00450623">
      <w:pPr>
        <w:rPr>
          <w:lang w:val="en-US"/>
        </w:rPr>
      </w:pPr>
      <w:r w:rsidRPr="005E0144">
        <w:rPr>
          <w:bCs/>
        </w:rPr>
        <w:t xml:space="preserve">The cyclic shift </w:t>
      </w:r>
      <w:r w:rsidRPr="005E0144">
        <w:rPr>
          <w:position w:val="-6"/>
        </w:rPr>
        <w:object w:dxaOrig="200" w:dyaOrig="200" w14:anchorId="65849C91">
          <v:shape id="_x0000_i1366" type="#_x0000_t75" style="width:7.5pt;height:7.5pt" o:ole="">
            <v:imagedata r:id="rId571" o:title=""/>
          </v:shape>
          <o:OLEObject Type="Embed" ProgID="Equation.3" ShapeID="_x0000_i1366" DrawAspect="Content" ObjectID="_1755939841" r:id="rId592"/>
        </w:object>
      </w:r>
      <w:r w:rsidRPr="005E0144">
        <w:t xml:space="preserve"> for </w:t>
      </w:r>
      <w:r w:rsidRPr="005E0144">
        <w:rPr>
          <w:bCs/>
          <w:position w:val="-10"/>
        </w:rPr>
        <w:object w:dxaOrig="780" w:dyaOrig="340" w14:anchorId="2B774A08">
          <v:shape id="_x0000_i1367" type="#_x0000_t75" style="width:35.55pt;height:14.05pt" o:ole="">
            <v:imagedata r:id="rId577" o:title=""/>
          </v:shape>
          <o:OLEObject Type="Embed" ProgID="Equation.3" ShapeID="_x0000_i1367" DrawAspect="Content" ObjectID="_1755939842" r:id="rId593"/>
        </w:object>
      </w:r>
      <w:r w:rsidRPr="005E0144">
        <w:rPr>
          <w:bCs/>
        </w:rPr>
        <w:t xml:space="preserve"> and </w:t>
      </w:r>
      <w:r w:rsidRPr="005E0144">
        <w:rPr>
          <w:bCs/>
          <w:position w:val="-10"/>
        </w:rPr>
        <w:object w:dxaOrig="780" w:dyaOrig="340" w14:anchorId="1A5FE934">
          <v:shape id="_x0000_i1368" type="#_x0000_t75" style="width:35.55pt;height:14.05pt" o:ole="">
            <v:imagedata r:id="rId579" o:title=""/>
          </v:shape>
          <o:OLEObject Type="Embed" ProgID="Equation.3" ShapeID="_x0000_i1368" DrawAspect="Content" ObjectID="_1755939843" r:id="rId594"/>
        </w:object>
      </w:r>
      <w:r w:rsidRPr="005E0144">
        <w:rPr>
          <w:bCs/>
        </w:rPr>
        <w:t xml:space="preserve"> </w:t>
      </w:r>
      <w:r w:rsidRPr="005E0144">
        <w:t xml:space="preserve">is derived from higher layer parameters </w:t>
      </w:r>
      <w:proofErr w:type="spellStart"/>
      <w:r w:rsidRPr="005E0144">
        <w:rPr>
          <w:bCs/>
          <w:i/>
        </w:rPr>
        <w:t>threeTone-CyclicShift</w:t>
      </w:r>
      <w:proofErr w:type="spellEnd"/>
      <w:r w:rsidRPr="005E0144">
        <w:rPr>
          <w:bCs/>
          <w:i/>
        </w:rPr>
        <w:t xml:space="preserve"> </w:t>
      </w:r>
      <w:r w:rsidRPr="005E0144">
        <w:rPr>
          <w:bCs/>
          <w:lang w:val="en-US"/>
        </w:rPr>
        <w:t xml:space="preserve">and </w:t>
      </w:r>
      <w:proofErr w:type="spellStart"/>
      <w:r w:rsidRPr="005E0144">
        <w:rPr>
          <w:bCs/>
          <w:i/>
        </w:rPr>
        <w:t>sixTone-CyclicShift</w:t>
      </w:r>
      <w:proofErr w:type="spellEnd"/>
      <w:r w:rsidRPr="005E0144">
        <w:rPr>
          <w:bCs/>
        </w:rPr>
        <w:t xml:space="preserve">, respectively, </w:t>
      </w:r>
      <w:r w:rsidRPr="005E0144">
        <w:t xml:space="preserve">as defined in </w:t>
      </w:r>
      <w:r w:rsidRPr="005E0144">
        <w:rPr>
          <w:bCs/>
        </w:rPr>
        <w:t xml:space="preserve">Table 10.1.4.1.2-3. For </w:t>
      </w:r>
      <w:r w:rsidRPr="005E0144">
        <w:rPr>
          <w:bCs/>
          <w:position w:val="-10"/>
        </w:rPr>
        <w:object w:dxaOrig="859" w:dyaOrig="340" w14:anchorId="6C8230A0">
          <v:shape id="_x0000_i1369" type="#_x0000_t75" style="width:43.95pt;height:14.05pt" o:ole="">
            <v:imagedata r:id="rId595" o:title=""/>
          </v:shape>
          <o:OLEObject Type="Embed" ProgID="Equation.3" ShapeID="_x0000_i1369" DrawAspect="Content" ObjectID="_1755939844" r:id="rId596"/>
        </w:object>
      </w:r>
      <w:r w:rsidRPr="005E0144">
        <w:rPr>
          <w:bCs/>
        </w:rPr>
        <w:t xml:space="preserve">, </w:t>
      </w:r>
      <w:r w:rsidR="00806E38">
        <w:rPr>
          <w:bCs/>
        </w:rPr>
        <w:t xml:space="preserve">if </w:t>
      </w:r>
      <w:proofErr w:type="spellStart"/>
      <w:r w:rsidR="005C53A7">
        <w:rPr>
          <w:rFonts w:eastAsia="DengXian"/>
          <w:bCs/>
          <w:i/>
          <w:lang w:eastAsia="en-GB"/>
        </w:rPr>
        <w:t>npusch-CyclicShift</w:t>
      </w:r>
      <w:proofErr w:type="spellEnd"/>
      <w:r w:rsidR="00806E38" w:rsidRPr="00EB222F">
        <w:t xml:space="preserve"> </w:t>
      </w:r>
      <w:r w:rsidR="00A97B1C" w:rsidRPr="00C60DF6">
        <w:rPr>
          <w:rFonts w:eastAsia="DengXian"/>
        </w:rPr>
        <w:t xml:space="preserve">in </w:t>
      </w:r>
      <w:r w:rsidR="00A97B1C" w:rsidRPr="00C60DF6">
        <w:rPr>
          <w:rFonts w:eastAsia="DengXian"/>
          <w:i/>
        </w:rPr>
        <w:t>PUR-Config-NB</w:t>
      </w:r>
      <w:r w:rsidR="00A97B1C" w:rsidRPr="00C60DF6">
        <w:rPr>
          <w:rFonts w:eastAsia="DengXian"/>
        </w:rPr>
        <w:t xml:space="preserve"> </w:t>
      </w:r>
      <w:r w:rsidR="00806E38">
        <w:t xml:space="preserve">is configured </w:t>
      </w:r>
      <w:r w:rsidR="00A97B1C" w:rsidRPr="00C60DF6">
        <w:rPr>
          <w:rFonts w:eastAsia="DengXian"/>
        </w:rPr>
        <w:t xml:space="preserve">for NPUSCH (re)transmission corresponding to preconfigured uplink resource </w:t>
      </w:r>
      <w:r w:rsidR="00806E38">
        <w:t>it provides the value of</w:t>
      </w:r>
      <w:r w:rsidR="00806E38" w:rsidRPr="00055906">
        <w:t xml:space="preserve">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00806E38">
        <w:t xml:space="preserve"> and </w:t>
      </w:r>
      <w:r w:rsidR="00806E38" w:rsidRPr="00EB222F">
        <w:t>the cyclic shift</w:t>
      </w:r>
      <w:r w:rsidR="00806E38">
        <w:t xml:space="preserve"> </w:t>
      </w:r>
      <m:oMath>
        <m:r>
          <w:rPr>
            <w:rFonts w:ascii="Cambria Math" w:hAnsi="Cambria Math"/>
          </w:rPr>
          <m:t>α</m:t>
        </m:r>
      </m:oMath>
      <w:r w:rsidR="00806E38">
        <w:t xml:space="preserve"> </w:t>
      </w:r>
      <w:r w:rsidR="00806E38" w:rsidRPr="00EB222F">
        <w:t xml:space="preserve">in a slot </w:t>
      </w:r>
      <w:r w:rsidR="00806E38" w:rsidRPr="0082472D">
        <w:rPr>
          <w:position w:val="-10"/>
        </w:rPr>
        <w:object w:dxaOrig="240" w:dyaOrig="300" w14:anchorId="599067EE">
          <v:shape id="_x0000_i1370" type="#_x0000_t75" style="width:14.05pt;height:14.05pt" o:ole="">
            <v:imagedata r:id="rId288" o:title=""/>
          </v:shape>
          <o:OLEObject Type="Embed" ProgID="Equation.3" ShapeID="_x0000_i1370" DrawAspect="Content" ObjectID="_1755939845" r:id="rId597"/>
        </w:object>
      </w:r>
      <w:r w:rsidR="00806E38">
        <w:t xml:space="preserve"> is </w:t>
      </w:r>
      <w:r w:rsidR="00806E38" w:rsidRPr="00EB222F">
        <w:t>given as</w:t>
      </w:r>
      <w:r w:rsidR="00806E38">
        <w:t xml:space="preserve"> </w:t>
      </w:r>
      <m:oMath>
        <m:r>
          <w:rPr>
            <w:rFonts w:ascii="Cambria Math" w:hAnsi="Cambria Math"/>
          </w:rPr>
          <m:t>α=2π</m:t>
        </m:r>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12</m:t>
        </m:r>
      </m:oMath>
      <w:r w:rsidR="00806E38">
        <w:rPr>
          <w:bCs/>
        </w:rPr>
        <w:t>, otherwise</w:t>
      </w:r>
      <w:r w:rsidR="00806E38" w:rsidRPr="005E0144">
        <w:t xml:space="preserve"> </w:t>
      </w:r>
      <w:r w:rsidRPr="005E0144">
        <w:rPr>
          <w:position w:val="-6"/>
        </w:rPr>
        <w:object w:dxaOrig="520" w:dyaOrig="240" w14:anchorId="13EFEE67">
          <v:shape id="_x0000_i1371" type="#_x0000_t75" style="width:28.05pt;height:14.05pt" o:ole="">
            <v:imagedata r:id="rId598" o:title=""/>
          </v:shape>
          <o:OLEObject Type="Embed" ProgID="Equation.3" ShapeID="_x0000_i1371" DrawAspect="Content" ObjectID="_1755939846" r:id="rId599"/>
        </w:object>
      </w:r>
      <w:r w:rsidRPr="005E0144">
        <w:t>.</w:t>
      </w:r>
    </w:p>
    <w:p w14:paraId="1696F1A9" w14:textId="77777777" w:rsidR="00450623" w:rsidRPr="005E0144" w:rsidRDefault="00450623" w:rsidP="00450623">
      <w:pPr>
        <w:pStyle w:val="TH"/>
      </w:pPr>
      <w:r w:rsidRPr="005E0144">
        <w:t xml:space="preserve">Table 10.1.4.1.2-1: Definition of </w:t>
      </w:r>
      <w:r w:rsidR="00BF36DC" w:rsidRPr="005E0144">
        <w:rPr>
          <w:position w:val="-10"/>
        </w:rPr>
        <w:object w:dxaOrig="499" w:dyaOrig="320" w14:anchorId="7699B032">
          <v:shape id="_x0000_i1372" type="#_x0000_t75" style="width:28.05pt;height:14.05pt" o:ole="">
            <v:imagedata r:id="rId575" o:title=""/>
          </v:shape>
          <o:OLEObject Type="Embed" ProgID="Equation.3" ShapeID="_x0000_i1372" DrawAspect="Content" ObjectID="_1755939847" r:id="rId600"/>
        </w:object>
      </w:r>
      <w:r w:rsidRPr="005E0144">
        <w:t xml:space="preserve"> for </w:t>
      </w:r>
      <w:r w:rsidRPr="005E0144">
        <w:rPr>
          <w:bCs/>
          <w:position w:val="-10"/>
        </w:rPr>
        <w:object w:dxaOrig="780" w:dyaOrig="340" w14:anchorId="010952A6">
          <v:shape id="_x0000_i1373" type="#_x0000_t75" style="width:35.55pt;height:14.05pt" o:ole="">
            <v:imagedata r:id="rId577" o:title=""/>
          </v:shape>
          <o:OLEObject Type="Embed" ProgID="Equation.3" ShapeID="_x0000_i1373" DrawAspect="Content" ObjectID="_1755939848" r:id="rId60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450623" w:rsidRPr="005E0144" w14:paraId="5AF69475" w14:textId="77777777" w:rsidTr="00A02649">
        <w:trPr>
          <w:cantSplit/>
          <w:jc w:val="center"/>
        </w:trPr>
        <w:tc>
          <w:tcPr>
            <w:tcW w:w="1303" w:type="dxa"/>
            <w:shd w:val="clear" w:color="auto" w:fill="E0E0E0"/>
            <w:vAlign w:val="center"/>
          </w:tcPr>
          <w:p w14:paraId="37C18CAE"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2500" w:type="dxa"/>
            <w:gridSpan w:val="3"/>
            <w:shd w:val="clear" w:color="auto" w:fill="E0E0E0"/>
            <w:vAlign w:val="center"/>
          </w:tcPr>
          <w:p w14:paraId="173EB01A" w14:textId="77777777" w:rsidR="00450623" w:rsidRPr="009C385E" w:rsidRDefault="009C385E" w:rsidP="00A02649">
            <w:pPr>
              <w:pStyle w:val="TAH"/>
              <w:rPr>
                <w:b w:val="0"/>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ϕ</m:t>
                </m:r>
                <m:d>
                  <m:dPr>
                    <m:ctrlPr>
                      <w:rPr>
                        <w:rFonts w:ascii="Cambria Math" w:hAnsi="Cambria Math"/>
                        <w:i/>
                      </w:rPr>
                    </m:ctrlPr>
                  </m:dPr>
                  <m:e>
                    <m:r>
                      <m:rPr>
                        <m:sty m:val="bi"/>
                      </m:rPr>
                      <w:rPr>
                        <w:rFonts w:ascii="Cambria Math" w:hAnsi="Cambria Math"/>
                      </w:rPr>
                      <m:t>1</m:t>
                    </m:r>
                  </m:e>
                </m:d>
                <m:r>
                  <m:rPr>
                    <m:sty m:val="bi"/>
                  </m:rPr>
                  <w:rPr>
                    <w:rFonts w:ascii="Cambria Math" w:hAnsi="Cambria Math"/>
                  </w:rPr>
                  <m:t>, ϕ</m:t>
                </m:r>
                <m:d>
                  <m:dPr>
                    <m:ctrlPr>
                      <w:rPr>
                        <w:rFonts w:ascii="Cambria Math" w:hAnsi="Cambria Math"/>
                        <w:i/>
                      </w:rPr>
                    </m:ctrlPr>
                  </m:dPr>
                  <m:e>
                    <m:r>
                      <m:rPr>
                        <m:sty m:val="bi"/>
                      </m:rPr>
                      <w:rPr>
                        <w:rFonts w:ascii="Cambria Math" w:hAnsi="Cambria Math"/>
                      </w:rPr>
                      <m:t>2</m:t>
                    </m:r>
                  </m:e>
                </m:d>
              </m:oMath>
            </m:oMathPara>
          </w:p>
        </w:tc>
      </w:tr>
      <w:tr w:rsidR="00450623" w:rsidRPr="005E0144" w14:paraId="2A124715" w14:textId="77777777" w:rsidTr="00A02649">
        <w:trPr>
          <w:cantSplit/>
          <w:jc w:val="center"/>
        </w:trPr>
        <w:tc>
          <w:tcPr>
            <w:tcW w:w="1303" w:type="dxa"/>
            <w:vAlign w:val="center"/>
          </w:tcPr>
          <w:p w14:paraId="40AA437E" w14:textId="77777777" w:rsidR="00450623" w:rsidRPr="005E0144" w:rsidRDefault="00450623" w:rsidP="00A02649">
            <w:pPr>
              <w:pStyle w:val="TAC"/>
            </w:pPr>
            <w:r w:rsidRPr="005E0144">
              <w:t>0</w:t>
            </w:r>
          </w:p>
        </w:tc>
        <w:tc>
          <w:tcPr>
            <w:tcW w:w="833" w:type="dxa"/>
            <w:vAlign w:val="center"/>
          </w:tcPr>
          <w:p w14:paraId="5EEBFD55" w14:textId="77777777" w:rsidR="00450623" w:rsidRPr="005E0144" w:rsidRDefault="00450623" w:rsidP="00A02649">
            <w:pPr>
              <w:pStyle w:val="TAC"/>
            </w:pPr>
            <w:r w:rsidRPr="005E0144">
              <w:t>1</w:t>
            </w:r>
          </w:p>
        </w:tc>
        <w:tc>
          <w:tcPr>
            <w:tcW w:w="833" w:type="dxa"/>
            <w:vAlign w:val="center"/>
          </w:tcPr>
          <w:p w14:paraId="1E628770" w14:textId="77777777" w:rsidR="00450623" w:rsidRPr="005E0144" w:rsidRDefault="00450623" w:rsidP="00A02649">
            <w:pPr>
              <w:pStyle w:val="TAC"/>
            </w:pPr>
            <w:r w:rsidRPr="005E0144">
              <w:t>-3</w:t>
            </w:r>
          </w:p>
        </w:tc>
        <w:tc>
          <w:tcPr>
            <w:tcW w:w="834" w:type="dxa"/>
            <w:vAlign w:val="center"/>
          </w:tcPr>
          <w:p w14:paraId="44F29A32" w14:textId="77777777" w:rsidR="00450623" w:rsidRPr="005E0144" w:rsidRDefault="00450623" w:rsidP="00A02649">
            <w:pPr>
              <w:pStyle w:val="TAC"/>
            </w:pPr>
            <w:r w:rsidRPr="005E0144">
              <w:t>-3</w:t>
            </w:r>
          </w:p>
        </w:tc>
      </w:tr>
      <w:tr w:rsidR="00450623" w:rsidRPr="005E0144" w14:paraId="44BD0294" w14:textId="77777777" w:rsidTr="00A02649">
        <w:trPr>
          <w:cantSplit/>
          <w:jc w:val="center"/>
        </w:trPr>
        <w:tc>
          <w:tcPr>
            <w:tcW w:w="1303" w:type="dxa"/>
            <w:vAlign w:val="center"/>
          </w:tcPr>
          <w:p w14:paraId="1A3DBF15" w14:textId="77777777" w:rsidR="00450623" w:rsidRPr="005E0144" w:rsidRDefault="00450623" w:rsidP="00A02649">
            <w:pPr>
              <w:pStyle w:val="TAC"/>
            </w:pPr>
            <w:r w:rsidRPr="005E0144">
              <w:t>1</w:t>
            </w:r>
          </w:p>
        </w:tc>
        <w:tc>
          <w:tcPr>
            <w:tcW w:w="833" w:type="dxa"/>
            <w:vAlign w:val="center"/>
          </w:tcPr>
          <w:p w14:paraId="4DD842EC" w14:textId="77777777" w:rsidR="00450623" w:rsidRPr="005E0144" w:rsidRDefault="00450623" w:rsidP="00A02649">
            <w:pPr>
              <w:pStyle w:val="TAC"/>
            </w:pPr>
            <w:r w:rsidRPr="005E0144">
              <w:t>1</w:t>
            </w:r>
          </w:p>
        </w:tc>
        <w:tc>
          <w:tcPr>
            <w:tcW w:w="833" w:type="dxa"/>
            <w:vAlign w:val="center"/>
          </w:tcPr>
          <w:p w14:paraId="7C8C3DB5" w14:textId="77777777" w:rsidR="00450623" w:rsidRPr="005E0144" w:rsidRDefault="00450623" w:rsidP="00A02649">
            <w:pPr>
              <w:pStyle w:val="TAC"/>
            </w:pPr>
            <w:r w:rsidRPr="005E0144">
              <w:t>-3</w:t>
            </w:r>
          </w:p>
        </w:tc>
        <w:tc>
          <w:tcPr>
            <w:tcW w:w="834" w:type="dxa"/>
            <w:vAlign w:val="center"/>
          </w:tcPr>
          <w:p w14:paraId="2B285120" w14:textId="77777777" w:rsidR="00450623" w:rsidRPr="005E0144" w:rsidRDefault="00450623" w:rsidP="00A02649">
            <w:pPr>
              <w:pStyle w:val="TAC"/>
            </w:pPr>
            <w:r w:rsidRPr="005E0144">
              <w:t>-1</w:t>
            </w:r>
          </w:p>
        </w:tc>
      </w:tr>
      <w:tr w:rsidR="00450623" w:rsidRPr="005E0144" w14:paraId="29280915" w14:textId="77777777" w:rsidTr="00A02649">
        <w:trPr>
          <w:cantSplit/>
          <w:jc w:val="center"/>
        </w:trPr>
        <w:tc>
          <w:tcPr>
            <w:tcW w:w="1303" w:type="dxa"/>
            <w:vAlign w:val="center"/>
          </w:tcPr>
          <w:p w14:paraId="2218CC52" w14:textId="77777777" w:rsidR="00450623" w:rsidRPr="005E0144" w:rsidRDefault="00450623" w:rsidP="00A02649">
            <w:pPr>
              <w:pStyle w:val="TAC"/>
            </w:pPr>
            <w:r w:rsidRPr="005E0144">
              <w:t>2</w:t>
            </w:r>
          </w:p>
        </w:tc>
        <w:tc>
          <w:tcPr>
            <w:tcW w:w="833" w:type="dxa"/>
            <w:vAlign w:val="center"/>
          </w:tcPr>
          <w:p w14:paraId="2C63367D" w14:textId="77777777" w:rsidR="00450623" w:rsidRPr="005E0144" w:rsidRDefault="00450623" w:rsidP="00A02649">
            <w:pPr>
              <w:pStyle w:val="TAC"/>
            </w:pPr>
            <w:r w:rsidRPr="005E0144">
              <w:t>1</w:t>
            </w:r>
          </w:p>
        </w:tc>
        <w:tc>
          <w:tcPr>
            <w:tcW w:w="833" w:type="dxa"/>
            <w:vAlign w:val="center"/>
          </w:tcPr>
          <w:p w14:paraId="752E24EF" w14:textId="77777777" w:rsidR="00450623" w:rsidRPr="005E0144" w:rsidRDefault="00450623" w:rsidP="00A02649">
            <w:pPr>
              <w:pStyle w:val="TAC"/>
            </w:pPr>
            <w:r w:rsidRPr="005E0144">
              <w:t>-3</w:t>
            </w:r>
          </w:p>
        </w:tc>
        <w:tc>
          <w:tcPr>
            <w:tcW w:w="834" w:type="dxa"/>
            <w:vAlign w:val="center"/>
          </w:tcPr>
          <w:p w14:paraId="064BE8A0" w14:textId="77777777" w:rsidR="00450623" w:rsidRPr="005E0144" w:rsidRDefault="00450623" w:rsidP="00A02649">
            <w:pPr>
              <w:pStyle w:val="TAC"/>
            </w:pPr>
            <w:r w:rsidRPr="005E0144">
              <w:t>3</w:t>
            </w:r>
          </w:p>
        </w:tc>
      </w:tr>
      <w:tr w:rsidR="00450623" w:rsidRPr="005E0144" w14:paraId="4E85CA24" w14:textId="77777777" w:rsidTr="00A02649">
        <w:trPr>
          <w:cantSplit/>
          <w:jc w:val="center"/>
        </w:trPr>
        <w:tc>
          <w:tcPr>
            <w:tcW w:w="1303" w:type="dxa"/>
            <w:vAlign w:val="center"/>
          </w:tcPr>
          <w:p w14:paraId="7FF144FD" w14:textId="77777777" w:rsidR="00450623" w:rsidRPr="005E0144" w:rsidRDefault="00450623" w:rsidP="00A02649">
            <w:pPr>
              <w:pStyle w:val="TAC"/>
            </w:pPr>
            <w:r w:rsidRPr="005E0144">
              <w:t>3</w:t>
            </w:r>
          </w:p>
        </w:tc>
        <w:tc>
          <w:tcPr>
            <w:tcW w:w="833" w:type="dxa"/>
            <w:vAlign w:val="center"/>
          </w:tcPr>
          <w:p w14:paraId="65F0A05C" w14:textId="77777777" w:rsidR="00450623" w:rsidRPr="005E0144" w:rsidRDefault="00450623" w:rsidP="00A02649">
            <w:pPr>
              <w:pStyle w:val="TAC"/>
            </w:pPr>
            <w:r w:rsidRPr="005E0144">
              <w:t>1</w:t>
            </w:r>
          </w:p>
        </w:tc>
        <w:tc>
          <w:tcPr>
            <w:tcW w:w="833" w:type="dxa"/>
            <w:vAlign w:val="center"/>
          </w:tcPr>
          <w:p w14:paraId="5B44CC67" w14:textId="77777777" w:rsidR="00450623" w:rsidRPr="005E0144" w:rsidRDefault="00450623" w:rsidP="00A02649">
            <w:pPr>
              <w:pStyle w:val="TAC"/>
            </w:pPr>
            <w:r w:rsidRPr="005E0144">
              <w:t>-1</w:t>
            </w:r>
          </w:p>
        </w:tc>
        <w:tc>
          <w:tcPr>
            <w:tcW w:w="834" w:type="dxa"/>
            <w:vAlign w:val="center"/>
          </w:tcPr>
          <w:p w14:paraId="7962633B" w14:textId="77777777" w:rsidR="00450623" w:rsidRPr="005E0144" w:rsidRDefault="00450623" w:rsidP="00A02649">
            <w:pPr>
              <w:pStyle w:val="TAC"/>
            </w:pPr>
            <w:r w:rsidRPr="005E0144">
              <w:t>-1</w:t>
            </w:r>
          </w:p>
        </w:tc>
      </w:tr>
      <w:tr w:rsidR="00450623" w:rsidRPr="005E0144" w14:paraId="13FBF2AD" w14:textId="77777777" w:rsidTr="00A02649">
        <w:trPr>
          <w:cantSplit/>
          <w:jc w:val="center"/>
        </w:trPr>
        <w:tc>
          <w:tcPr>
            <w:tcW w:w="1303" w:type="dxa"/>
            <w:vAlign w:val="center"/>
          </w:tcPr>
          <w:p w14:paraId="7DA89CB8" w14:textId="77777777" w:rsidR="00450623" w:rsidRPr="005E0144" w:rsidRDefault="00450623" w:rsidP="00A02649">
            <w:pPr>
              <w:pStyle w:val="TAC"/>
            </w:pPr>
            <w:r w:rsidRPr="005E0144">
              <w:t>4</w:t>
            </w:r>
          </w:p>
        </w:tc>
        <w:tc>
          <w:tcPr>
            <w:tcW w:w="833" w:type="dxa"/>
            <w:vAlign w:val="center"/>
          </w:tcPr>
          <w:p w14:paraId="48913049" w14:textId="77777777" w:rsidR="00450623" w:rsidRPr="005E0144" w:rsidRDefault="00450623" w:rsidP="00A02649">
            <w:pPr>
              <w:pStyle w:val="TAC"/>
            </w:pPr>
            <w:r w:rsidRPr="005E0144">
              <w:t>1</w:t>
            </w:r>
          </w:p>
        </w:tc>
        <w:tc>
          <w:tcPr>
            <w:tcW w:w="833" w:type="dxa"/>
            <w:vAlign w:val="center"/>
          </w:tcPr>
          <w:p w14:paraId="04F63AAA" w14:textId="77777777" w:rsidR="00450623" w:rsidRPr="005E0144" w:rsidRDefault="00450623" w:rsidP="00A02649">
            <w:pPr>
              <w:pStyle w:val="TAC"/>
            </w:pPr>
            <w:r w:rsidRPr="005E0144">
              <w:t>-1</w:t>
            </w:r>
          </w:p>
        </w:tc>
        <w:tc>
          <w:tcPr>
            <w:tcW w:w="834" w:type="dxa"/>
            <w:vAlign w:val="center"/>
          </w:tcPr>
          <w:p w14:paraId="75352C93" w14:textId="77777777" w:rsidR="00450623" w:rsidRPr="005E0144" w:rsidRDefault="00450623" w:rsidP="00A02649">
            <w:pPr>
              <w:pStyle w:val="TAC"/>
            </w:pPr>
            <w:r w:rsidRPr="005E0144">
              <w:t>1</w:t>
            </w:r>
          </w:p>
        </w:tc>
      </w:tr>
      <w:tr w:rsidR="00450623" w:rsidRPr="005E0144" w14:paraId="5B07C5E2" w14:textId="77777777" w:rsidTr="00A02649">
        <w:trPr>
          <w:cantSplit/>
          <w:jc w:val="center"/>
        </w:trPr>
        <w:tc>
          <w:tcPr>
            <w:tcW w:w="1303" w:type="dxa"/>
            <w:vAlign w:val="center"/>
          </w:tcPr>
          <w:p w14:paraId="43998048" w14:textId="77777777" w:rsidR="00450623" w:rsidRPr="005E0144" w:rsidRDefault="00450623" w:rsidP="00A02649">
            <w:pPr>
              <w:pStyle w:val="TAC"/>
            </w:pPr>
            <w:r w:rsidRPr="005E0144">
              <w:t>5</w:t>
            </w:r>
          </w:p>
        </w:tc>
        <w:tc>
          <w:tcPr>
            <w:tcW w:w="833" w:type="dxa"/>
            <w:vAlign w:val="center"/>
          </w:tcPr>
          <w:p w14:paraId="72DB3527" w14:textId="77777777" w:rsidR="00450623" w:rsidRPr="005E0144" w:rsidRDefault="00450623" w:rsidP="00A02649">
            <w:pPr>
              <w:pStyle w:val="TAC"/>
            </w:pPr>
            <w:r w:rsidRPr="005E0144">
              <w:t>1</w:t>
            </w:r>
          </w:p>
        </w:tc>
        <w:tc>
          <w:tcPr>
            <w:tcW w:w="833" w:type="dxa"/>
            <w:vAlign w:val="center"/>
          </w:tcPr>
          <w:p w14:paraId="5E9301B1" w14:textId="77777777" w:rsidR="00450623" w:rsidRPr="005E0144" w:rsidRDefault="00450623" w:rsidP="00A02649">
            <w:pPr>
              <w:pStyle w:val="TAC"/>
            </w:pPr>
            <w:r w:rsidRPr="005E0144">
              <w:t>-1</w:t>
            </w:r>
          </w:p>
        </w:tc>
        <w:tc>
          <w:tcPr>
            <w:tcW w:w="834" w:type="dxa"/>
            <w:vAlign w:val="center"/>
          </w:tcPr>
          <w:p w14:paraId="48B4CC20" w14:textId="77777777" w:rsidR="00450623" w:rsidRPr="005E0144" w:rsidRDefault="00450623" w:rsidP="00A02649">
            <w:pPr>
              <w:pStyle w:val="TAC"/>
            </w:pPr>
            <w:r w:rsidRPr="005E0144">
              <w:t>3</w:t>
            </w:r>
          </w:p>
        </w:tc>
      </w:tr>
      <w:tr w:rsidR="00450623" w:rsidRPr="005E0144" w14:paraId="3B10DFCE" w14:textId="77777777" w:rsidTr="00A02649">
        <w:trPr>
          <w:cantSplit/>
          <w:jc w:val="center"/>
        </w:trPr>
        <w:tc>
          <w:tcPr>
            <w:tcW w:w="1303" w:type="dxa"/>
            <w:vAlign w:val="center"/>
          </w:tcPr>
          <w:p w14:paraId="543F5C45" w14:textId="77777777" w:rsidR="00450623" w:rsidRPr="005E0144" w:rsidRDefault="00450623" w:rsidP="00A02649">
            <w:pPr>
              <w:pStyle w:val="TAC"/>
            </w:pPr>
            <w:r w:rsidRPr="005E0144">
              <w:t>6</w:t>
            </w:r>
          </w:p>
        </w:tc>
        <w:tc>
          <w:tcPr>
            <w:tcW w:w="833" w:type="dxa"/>
            <w:vAlign w:val="center"/>
          </w:tcPr>
          <w:p w14:paraId="1DC3B5DC" w14:textId="77777777" w:rsidR="00450623" w:rsidRPr="005E0144" w:rsidRDefault="00450623" w:rsidP="00A02649">
            <w:pPr>
              <w:pStyle w:val="TAC"/>
            </w:pPr>
            <w:r w:rsidRPr="005E0144">
              <w:t>1</w:t>
            </w:r>
          </w:p>
        </w:tc>
        <w:tc>
          <w:tcPr>
            <w:tcW w:w="833" w:type="dxa"/>
            <w:vAlign w:val="center"/>
          </w:tcPr>
          <w:p w14:paraId="782476E2" w14:textId="77777777" w:rsidR="00450623" w:rsidRPr="005E0144" w:rsidRDefault="00450623" w:rsidP="00A02649">
            <w:pPr>
              <w:pStyle w:val="TAC"/>
            </w:pPr>
            <w:r w:rsidRPr="005E0144">
              <w:t>1</w:t>
            </w:r>
          </w:p>
        </w:tc>
        <w:tc>
          <w:tcPr>
            <w:tcW w:w="834" w:type="dxa"/>
            <w:vAlign w:val="center"/>
          </w:tcPr>
          <w:p w14:paraId="29F1C49F" w14:textId="77777777" w:rsidR="00450623" w:rsidRPr="005E0144" w:rsidRDefault="00450623" w:rsidP="00A02649">
            <w:pPr>
              <w:pStyle w:val="TAC"/>
            </w:pPr>
            <w:r w:rsidRPr="005E0144">
              <w:t>-3</w:t>
            </w:r>
          </w:p>
        </w:tc>
      </w:tr>
      <w:tr w:rsidR="00450623" w:rsidRPr="005E0144" w14:paraId="18BFA2D3" w14:textId="77777777" w:rsidTr="00A02649">
        <w:trPr>
          <w:cantSplit/>
          <w:jc w:val="center"/>
        </w:trPr>
        <w:tc>
          <w:tcPr>
            <w:tcW w:w="1303" w:type="dxa"/>
            <w:vAlign w:val="center"/>
          </w:tcPr>
          <w:p w14:paraId="1166A5B9" w14:textId="77777777" w:rsidR="00450623" w:rsidRPr="005E0144" w:rsidRDefault="00450623" w:rsidP="00A02649">
            <w:pPr>
              <w:pStyle w:val="TAC"/>
            </w:pPr>
            <w:r w:rsidRPr="005E0144">
              <w:t>7</w:t>
            </w:r>
          </w:p>
        </w:tc>
        <w:tc>
          <w:tcPr>
            <w:tcW w:w="833" w:type="dxa"/>
            <w:vAlign w:val="center"/>
          </w:tcPr>
          <w:p w14:paraId="29F0736A" w14:textId="77777777" w:rsidR="00450623" w:rsidRPr="005E0144" w:rsidRDefault="00450623" w:rsidP="00A02649">
            <w:pPr>
              <w:pStyle w:val="TAC"/>
            </w:pPr>
            <w:r w:rsidRPr="005E0144">
              <w:t>1</w:t>
            </w:r>
          </w:p>
        </w:tc>
        <w:tc>
          <w:tcPr>
            <w:tcW w:w="833" w:type="dxa"/>
            <w:vAlign w:val="center"/>
          </w:tcPr>
          <w:p w14:paraId="08886EBF" w14:textId="77777777" w:rsidR="00450623" w:rsidRPr="005E0144" w:rsidRDefault="00450623" w:rsidP="00A02649">
            <w:pPr>
              <w:pStyle w:val="TAC"/>
            </w:pPr>
            <w:r w:rsidRPr="005E0144">
              <w:t>1</w:t>
            </w:r>
          </w:p>
        </w:tc>
        <w:tc>
          <w:tcPr>
            <w:tcW w:w="834" w:type="dxa"/>
            <w:vAlign w:val="center"/>
          </w:tcPr>
          <w:p w14:paraId="750D4291" w14:textId="77777777" w:rsidR="00450623" w:rsidRPr="005E0144" w:rsidRDefault="00450623" w:rsidP="00A02649">
            <w:pPr>
              <w:pStyle w:val="TAC"/>
            </w:pPr>
            <w:r w:rsidRPr="005E0144">
              <w:t>-1</w:t>
            </w:r>
          </w:p>
        </w:tc>
      </w:tr>
      <w:tr w:rsidR="00450623" w:rsidRPr="005E0144" w14:paraId="06965798" w14:textId="77777777" w:rsidTr="00A02649">
        <w:trPr>
          <w:cantSplit/>
          <w:jc w:val="center"/>
        </w:trPr>
        <w:tc>
          <w:tcPr>
            <w:tcW w:w="1303" w:type="dxa"/>
            <w:vAlign w:val="center"/>
          </w:tcPr>
          <w:p w14:paraId="0AD62CBB" w14:textId="77777777" w:rsidR="00450623" w:rsidRPr="005E0144" w:rsidRDefault="00450623" w:rsidP="00A02649">
            <w:pPr>
              <w:pStyle w:val="TAC"/>
            </w:pPr>
            <w:r w:rsidRPr="005E0144">
              <w:t>8</w:t>
            </w:r>
          </w:p>
        </w:tc>
        <w:tc>
          <w:tcPr>
            <w:tcW w:w="833" w:type="dxa"/>
            <w:vAlign w:val="center"/>
          </w:tcPr>
          <w:p w14:paraId="557EBEA0" w14:textId="77777777" w:rsidR="00450623" w:rsidRPr="005E0144" w:rsidRDefault="00450623" w:rsidP="00A02649">
            <w:pPr>
              <w:pStyle w:val="TAC"/>
            </w:pPr>
            <w:r w:rsidRPr="005E0144">
              <w:t>1</w:t>
            </w:r>
          </w:p>
        </w:tc>
        <w:tc>
          <w:tcPr>
            <w:tcW w:w="833" w:type="dxa"/>
            <w:vAlign w:val="center"/>
          </w:tcPr>
          <w:p w14:paraId="7A63DEE8" w14:textId="77777777" w:rsidR="00450623" w:rsidRPr="005E0144" w:rsidRDefault="00450623" w:rsidP="00A02649">
            <w:pPr>
              <w:pStyle w:val="TAC"/>
            </w:pPr>
            <w:r w:rsidRPr="005E0144">
              <w:t>1</w:t>
            </w:r>
          </w:p>
        </w:tc>
        <w:tc>
          <w:tcPr>
            <w:tcW w:w="834" w:type="dxa"/>
            <w:vAlign w:val="center"/>
          </w:tcPr>
          <w:p w14:paraId="646B61DD" w14:textId="77777777" w:rsidR="00450623" w:rsidRPr="005E0144" w:rsidRDefault="00450623" w:rsidP="00A02649">
            <w:pPr>
              <w:pStyle w:val="TAC"/>
            </w:pPr>
            <w:r w:rsidRPr="005E0144">
              <w:t>3</w:t>
            </w:r>
          </w:p>
        </w:tc>
      </w:tr>
      <w:tr w:rsidR="00450623" w:rsidRPr="005E0144" w14:paraId="18EEDC98" w14:textId="77777777" w:rsidTr="00A02649">
        <w:trPr>
          <w:cantSplit/>
          <w:jc w:val="center"/>
        </w:trPr>
        <w:tc>
          <w:tcPr>
            <w:tcW w:w="1303" w:type="dxa"/>
            <w:vAlign w:val="center"/>
          </w:tcPr>
          <w:p w14:paraId="50AB22CE" w14:textId="77777777" w:rsidR="00450623" w:rsidRPr="005E0144" w:rsidRDefault="00450623" w:rsidP="00A02649">
            <w:pPr>
              <w:pStyle w:val="TAC"/>
            </w:pPr>
            <w:r w:rsidRPr="005E0144">
              <w:t>9</w:t>
            </w:r>
          </w:p>
        </w:tc>
        <w:tc>
          <w:tcPr>
            <w:tcW w:w="833" w:type="dxa"/>
            <w:vAlign w:val="center"/>
          </w:tcPr>
          <w:p w14:paraId="506328B4" w14:textId="77777777" w:rsidR="00450623" w:rsidRPr="005E0144" w:rsidRDefault="00450623" w:rsidP="00A02649">
            <w:pPr>
              <w:pStyle w:val="TAC"/>
            </w:pPr>
            <w:r w:rsidRPr="005E0144">
              <w:t>1</w:t>
            </w:r>
          </w:p>
        </w:tc>
        <w:tc>
          <w:tcPr>
            <w:tcW w:w="833" w:type="dxa"/>
            <w:vAlign w:val="center"/>
          </w:tcPr>
          <w:p w14:paraId="071D6280" w14:textId="77777777" w:rsidR="00450623" w:rsidRPr="005E0144" w:rsidRDefault="00450623" w:rsidP="00A02649">
            <w:pPr>
              <w:pStyle w:val="TAC"/>
            </w:pPr>
            <w:r w:rsidRPr="005E0144">
              <w:t>3</w:t>
            </w:r>
          </w:p>
        </w:tc>
        <w:tc>
          <w:tcPr>
            <w:tcW w:w="834" w:type="dxa"/>
            <w:vAlign w:val="center"/>
          </w:tcPr>
          <w:p w14:paraId="0D588B90" w14:textId="77777777" w:rsidR="00450623" w:rsidRPr="005E0144" w:rsidRDefault="00450623" w:rsidP="00A02649">
            <w:pPr>
              <w:pStyle w:val="TAC"/>
            </w:pPr>
            <w:r w:rsidRPr="005E0144">
              <w:t>-1</w:t>
            </w:r>
          </w:p>
        </w:tc>
      </w:tr>
      <w:tr w:rsidR="00450623" w:rsidRPr="005E0144" w14:paraId="7FF063EF" w14:textId="77777777" w:rsidTr="00A02649">
        <w:trPr>
          <w:cantSplit/>
          <w:jc w:val="center"/>
        </w:trPr>
        <w:tc>
          <w:tcPr>
            <w:tcW w:w="1303" w:type="dxa"/>
            <w:vAlign w:val="center"/>
          </w:tcPr>
          <w:p w14:paraId="1E917F6C" w14:textId="77777777" w:rsidR="00450623" w:rsidRPr="005E0144" w:rsidRDefault="00450623" w:rsidP="00A02649">
            <w:pPr>
              <w:pStyle w:val="TAC"/>
            </w:pPr>
            <w:r w:rsidRPr="005E0144">
              <w:t>10</w:t>
            </w:r>
          </w:p>
        </w:tc>
        <w:tc>
          <w:tcPr>
            <w:tcW w:w="833" w:type="dxa"/>
            <w:vAlign w:val="center"/>
          </w:tcPr>
          <w:p w14:paraId="4ED221A8" w14:textId="77777777" w:rsidR="00450623" w:rsidRPr="005E0144" w:rsidRDefault="00450623" w:rsidP="00A02649">
            <w:pPr>
              <w:pStyle w:val="TAC"/>
            </w:pPr>
            <w:r w:rsidRPr="005E0144">
              <w:t>1</w:t>
            </w:r>
          </w:p>
        </w:tc>
        <w:tc>
          <w:tcPr>
            <w:tcW w:w="833" w:type="dxa"/>
            <w:vAlign w:val="center"/>
          </w:tcPr>
          <w:p w14:paraId="6E62188C" w14:textId="77777777" w:rsidR="00450623" w:rsidRPr="005E0144" w:rsidRDefault="00450623" w:rsidP="00A02649">
            <w:pPr>
              <w:pStyle w:val="TAC"/>
            </w:pPr>
            <w:r w:rsidRPr="005E0144">
              <w:t>3</w:t>
            </w:r>
          </w:p>
        </w:tc>
        <w:tc>
          <w:tcPr>
            <w:tcW w:w="834" w:type="dxa"/>
            <w:vAlign w:val="center"/>
          </w:tcPr>
          <w:p w14:paraId="4454AFFD" w14:textId="77777777" w:rsidR="00450623" w:rsidRPr="005E0144" w:rsidRDefault="00450623" w:rsidP="00A02649">
            <w:pPr>
              <w:pStyle w:val="TAC"/>
            </w:pPr>
            <w:r w:rsidRPr="005E0144">
              <w:t>1</w:t>
            </w:r>
          </w:p>
        </w:tc>
      </w:tr>
      <w:tr w:rsidR="00450623" w:rsidRPr="005E0144" w14:paraId="51F7FBB2" w14:textId="77777777" w:rsidTr="00A02649">
        <w:trPr>
          <w:cantSplit/>
          <w:jc w:val="center"/>
        </w:trPr>
        <w:tc>
          <w:tcPr>
            <w:tcW w:w="1303" w:type="dxa"/>
            <w:vAlign w:val="center"/>
          </w:tcPr>
          <w:p w14:paraId="4436BEA9" w14:textId="77777777" w:rsidR="00450623" w:rsidRPr="005E0144" w:rsidRDefault="00450623" w:rsidP="00A02649">
            <w:pPr>
              <w:pStyle w:val="TAC"/>
            </w:pPr>
            <w:r w:rsidRPr="005E0144">
              <w:t>11</w:t>
            </w:r>
          </w:p>
        </w:tc>
        <w:tc>
          <w:tcPr>
            <w:tcW w:w="833" w:type="dxa"/>
            <w:vAlign w:val="center"/>
          </w:tcPr>
          <w:p w14:paraId="033D3689" w14:textId="77777777" w:rsidR="00450623" w:rsidRPr="005E0144" w:rsidRDefault="00450623" w:rsidP="00A02649">
            <w:pPr>
              <w:pStyle w:val="TAC"/>
            </w:pPr>
            <w:r w:rsidRPr="005E0144">
              <w:t>1</w:t>
            </w:r>
          </w:p>
        </w:tc>
        <w:tc>
          <w:tcPr>
            <w:tcW w:w="833" w:type="dxa"/>
            <w:vAlign w:val="center"/>
          </w:tcPr>
          <w:p w14:paraId="5E61D0C7" w14:textId="77777777" w:rsidR="00450623" w:rsidRPr="005E0144" w:rsidRDefault="00450623" w:rsidP="00A02649">
            <w:pPr>
              <w:pStyle w:val="TAC"/>
            </w:pPr>
            <w:r w:rsidRPr="005E0144">
              <w:t>3</w:t>
            </w:r>
          </w:p>
        </w:tc>
        <w:tc>
          <w:tcPr>
            <w:tcW w:w="834" w:type="dxa"/>
            <w:vAlign w:val="center"/>
          </w:tcPr>
          <w:p w14:paraId="6993462C" w14:textId="77777777" w:rsidR="00450623" w:rsidRPr="005E0144" w:rsidRDefault="00450623" w:rsidP="00A02649">
            <w:pPr>
              <w:pStyle w:val="TAC"/>
            </w:pPr>
            <w:r w:rsidRPr="005E0144">
              <w:t>3</w:t>
            </w:r>
          </w:p>
        </w:tc>
      </w:tr>
    </w:tbl>
    <w:p w14:paraId="317FC337" w14:textId="77777777" w:rsidR="00450623" w:rsidRPr="005E0144" w:rsidRDefault="00450623" w:rsidP="00450623"/>
    <w:p w14:paraId="0D70EFDF" w14:textId="77777777" w:rsidR="00450623" w:rsidRPr="005E0144" w:rsidRDefault="00450623" w:rsidP="00450623">
      <w:pPr>
        <w:pStyle w:val="TH"/>
      </w:pPr>
      <w:r w:rsidRPr="005E0144">
        <w:t xml:space="preserve">Table 10.1.4.1.2-2: Definition of </w:t>
      </w:r>
      <w:r w:rsidR="00BF36DC" w:rsidRPr="005E0144">
        <w:rPr>
          <w:position w:val="-10"/>
        </w:rPr>
        <w:object w:dxaOrig="499" w:dyaOrig="320" w14:anchorId="5DB44DBF">
          <v:shape id="_x0000_i1374" type="#_x0000_t75" style="width:28.05pt;height:14.05pt" o:ole="">
            <v:imagedata r:id="rId575" o:title=""/>
          </v:shape>
          <o:OLEObject Type="Embed" ProgID="Equation.3" ShapeID="_x0000_i1374" DrawAspect="Content" ObjectID="_1755939849" r:id="rId602"/>
        </w:object>
      </w:r>
      <w:r w:rsidRPr="005E0144">
        <w:t xml:space="preserve"> for</w:t>
      </w:r>
      <w:r w:rsidR="009E5219" w:rsidRPr="005E0144">
        <w:t xml:space="preserve"> </w:t>
      </w:r>
      <w:r w:rsidRPr="005E0144">
        <w:rPr>
          <w:bCs/>
          <w:position w:val="-10"/>
        </w:rPr>
        <w:object w:dxaOrig="780" w:dyaOrig="340" w14:anchorId="69176F01">
          <v:shape id="_x0000_i1375" type="#_x0000_t75" style="width:35.55pt;height:14.05pt" o:ole="">
            <v:imagedata r:id="rId579" o:title=""/>
          </v:shape>
          <o:OLEObject Type="Embed" ProgID="Equation.3" ShapeID="_x0000_i1375" DrawAspect="Content" ObjectID="_1755939850" r:id="rId60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450623" w:rsidRPr="005E0144" w14:paraId="3138588B" w14:textId="77777777" w:rsidTr="00A02649">
        <w:trPr>
          <w:cantSplit/>
          <w:jc w:val="center"/>
        </w:trPr>
        <w:tc>
          <w:tcPr>
            <w:tcW w:w="1296" w:type="dxa"/>
            <w:shd w:val="clear" w:color="auto" w:fill="E0E0E0"/>
            <w:vAlign w:val="center"/>
          </w:tcPr>
          <w:p w14:paraId="40AEFE27"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5002" w:type="dxa"/>
            <w:gridSpan w:val="6"/>
            <w:shd w:val="clear" w:color="auto" w:fill="E0E0E0"/>
            <w:vAlign w:val="center"/>
          </w:tcPr>
          <w:p w14:paraId="1458E43B" w14:textId="77777777" w:rsidR="00450623" w:rsidRPr="009C385E" w:rsidRDefault="009C385E" w:rsidP="00A02649">
            <w:pPr>
              <w:pStyle w:val="TAH"/>
              <w:rPr>
                <w:b w:val="0"/>
                <w:bCs/>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 ϕ</m:t>
                </m:r>
                <m:d>
                  <m:dPr>
                    <m:ctrlPr>
                      <w:rPr>
                        <w:rFonts w:ascii="Cambria Math" w:hAnsi="Cambria Math"/>
                        <w:i/>
                      </w:rPr>
                    </m:ctrlPr>
                  </m:dPr>
                  <m:e>
                    <m:r>
                      <m:rPr>
                        <m:sty m:val="bi"/>
                      </m:rPr>
                      <w:rPr>
                        <w:rFonts w:ascii="Cambria Math" w:hAnsi="Cambria Math"/>
                      </w:rPr>
                      <m:t>5</m:t>
                    </m:r>
                  </m:e>
                </m:d>
              </m:oMath>
            </m:oMathPara>
          </w:p>
        </w:tc>
      </w:tr>
      <w:tr w:rsidR="00450623" w:rsidRPr="005E0144" w14:paraId="000509E9" w14:textId="77777777" w:rsidTr="00A02649">
        <w:trPr>
          <w:cantSplit/>
          <w:jc w:val="center"/>
        </w:trPr>
        <w:tc>
          <w:tcPr>
            <w:tcW w:w="1296" w:type="dxa"/>
            <w:vAlign w:val="center"/>
          </w:tcPr>
          <w:p w14:paraId="59A98D4F" w14:textId="77777777" w:rsidR="00450623" w:rsidRPr="005E0144" w:rsidRDefault="00450623" w:rsidP="00A02649">
            <w:pPr>
              <w:pStyle w:val="TAC"/>
            </w:pPr>
            <w:r w:rsidRPr="005E0144">
              <w:t>0</w:t>
            </w:r>
          </w:p>
        </w:tc>
        <w:tc>
          <w:tcPr>
            <w:tcW w:w="833" w:type="dxa"/>
            <w:vAlign w:val="center"/>
          </w:tcPr>
          <w:p w14:paraId="589EEE1C" w14:textId="77777777" w:rsidR="00450623" w:rsidRPr="005E0144" w:rsidRDefault="00450623" w:rsidP="00A02649">
            <w:pPr>
              <w:pStyle w:val="TAC"/>
            </w:pPr>
            <w:r w:rsidRPr="005E0144">
              <w:t>1</w:t>
            </w:r>
          </w:p>
        </w:tc>
        <w:tc>
          <w:tcPr>
            <w:tcW w:w="833" w:type="dxa"/>
            <w:vAlign w:val="center"/>
          </w:tcPr>
          <w:p w14:paraId="64217CEA" w14:textId="77777777" w:rsidR="00450623" w:rsidRPr="005E0144" w:rsidRDefault="00450623" w:rsidP="00A02649">
            <w:pPr>
              <w:pStyle w:val="TAC"/>
            </w:pPr>
            <w:r w:rsidRPr="005E0144">
              <w:t>1</w:t>
            </w:r>
          </w:p>
        </w:tc>
        <w:tc>
          <w:tcPr>
            <w:tcW w:w="834" w:type="dxa"/>
            <w:vAlign w:val="center"/>
          </w:tcPr>
          <w:p w14:paraId="73C2078E" w14:textId="77777777" w:rsidR="00450623" w:rsidRPr="005E0144" w:rsidRDefault="00450623" w:rsidP="00A02649">
            <w:pPr>
              <w:pStyle w:val="TAC"/>
            </w:pPr>
            <w:r w:rsidRPr="005E0144">
              <w:t>1</w:t>
            </w:r>
          </w:p>
        </w:tc>
        <w:tc>
          <w:tcPr>
            <w:tcW w:w="834" w:type="dxa"/>
            <w:vAlign w:val="center"/>
          </w:tcPr>
          <w:p w14:paraId="75A8B7A9" w14:textId="77777777" w:rsidR="00450623" w:rsidRPr="005E0144" w:rsidRDefault="00450623" w:rsidP="00A02649">
            <w:pPr>
              <w:pStyle w:val="TAC"/>
            </w:pPr>
            <w:r w:rsidRPr="005E0144">
              <w:t>1</w:t>
            </w:r>
          </w:p>
        </w:tc>
        <w:tc>
          <w:tcPr>
            <w:tcW w:w="834" w:type="dxa"/>
            <w:vAlign w:val="center"/>
          </w:tcPr>
          <w:p w14:paraId="649ACFF2" w14:textId="77777777" w:rsidR="00450623" w:rsidRPr="005E0144" w:rsidRDefault="00450623" w:rsidP="00A02649">
            <w:pPr>
              <w:pStyle w:val="TAC"/>
            </w:pPr>
            <w:r w:rsidRPr="005E0144">
              <w:t>3</w:t>
            </w:r>
          </w:p>
        </w:tc>
        <w:tc>
          <w:tcPr>
            <w:tcW w:w="834" w:type="dxa"/>
            <w:vAlign w:val="center"/>
          </w:tcPr>
          <w:p w14:paraId="22285301" w14:textId="77777777" w:rsidR="00450623" w:rsidRPr="005E0144" w:rsidRDefault="00450623" w:rsidP="00A02649">
            <w:pPr>
              <w:pStyle w:val="TAC"/>
            </w:pPr>
            <w:r w:rsidRPr="005E0144">
              <w:t>-3</w:t>
            </w:r>
          </w:p>
        </w:tc>
      </w:tr>
      <w:tr w:rsidR="00450623" w:rsidRPr="005E0144" w14:paraId="3D422D8A" w14:textId="77777777" w:rsidTr="00A02649">
        <w:trPr>
          <w:cantSplit/>
          <w:jc w:val="center"/>
        </w:trPr>
        <w:tc>
          <w:tcPr>
            <w:tcW w:w="1296" w:type="dxa"/>
            <w:vAlign w:val="center"/>
          </w:tcPr>
          <w:p w14:paraId="5C59DA21" w14:textId="77777777" w:rsidR="00450623" w:rsidRPr="005E0144" w:rsidRDefault="00450623" w:rsidP="00A02649">
            <w:pPr>
              <w:pStyle w:val="TAC"/>
            </w:pPr>
            <w:r w:rsidRPr="005E0144">
              <w:t>1</w:t>
            </w:r>
          </w:p>
        </w:tc>
        <w:tc>
          <w:tcPr>
            <w:tcW w:w="833" w:type="dxa"/>
            <w:vAlign w:val="center"/>
          </w:tcPr>
          <w:p w14:paraId="7E11FD73" w14:textId="77777777" w:rsidR="00450623" w:rsidRPr="005E0144" w:rsidRDefault="00450623" w:rsidP="00A02649">
            <w:pPr>
              <w:pStyle w:val="TAC"/>
            </w:pPr>
            <w:r w:rsidRPr="005E0144">
              <w:t>1</w:t>
            </w:r>
          </w:p>
        </w:tc>
        <w:tc>
          <w:tcPr>
            <w:tcW w:w="833" w:type="dxa"/>
            <w:vAlign w:val="center"/>
          </w:tcPr>
          <w:p w14:paraId="13352E33" w14:textId="77777777" w:rsidR="00450623" w:rsidRPr="005E0144" w:rsidRDefault="00450623" w:rsidP="00A02649">
            <w:pPr>
              <w:pStyle w:val="TAC"/>
            </w:pPr>
            <w:r w:rsidRPr="005E0144">
              <w:t>1</w:t>
            </w:r>
          </w:p>
        </w:tc>
        <w:tc>
          <w:tcPr>
            <w:tcW w:w="834" w:type="dxa"/>
            <w:vAlign w:val="center"/>
          </w:tcPr>
          <w:p w14:paraId="7A3A1318" w14:textId="77777777" w:rsidR="00450623" w:rsidRPr="005E0144" w:rsidRDefault="00450623" w:rsidP="00A02649">
            <w:pPr>
              <w:pStyle w:val="TAC"/>
            </w:pPr>
            <w:r w:rsidRPr="005E0144">
              <w:t>3</w:t>
            </w:r>
          </w:p>
        </w:tc>
        <w:tc>
          <w:tcPr>
            <w:tcW w:w="834" w:type="dxa"/>
            <w:vAlign w:val="center"/>
          </w:tcPr>
          <w:p w14:paraId="20FB853E" w14:textId="77777777" w:rsidR="00450623" w:rsidRPr="005E0144" w:rsidRDefault="00450623" w:rsidP="00A02649">
            <w:pPr>
              <w:pStyle w:val="TAC"/>
            </w:pPr>
            <w:r w:rsidRPr="005E0144">
              <w:t>1</w:t>
            </w:r>
          </w:p>
        </w:tc>
        <w:tc>
          <w:tcPr>
            <w:tcW w:w="834" w:type="dxa"/>
            <w:vAlign w:val="center"/>
          </w:tcPr>
          <w:p w14:paraId="6C33695F" w14:textId="77777777" w:rsidR="00450623" w:rsidRPr="005E0144" w:rsidRDefault="00450623" w:rsidP="00A02649">
            <w:pPr>
              <w:pStyle w:val="TAC"/>
            </w:pPr>
            <w:r w:rsidRPr="005E0144">
              <w:t>-3</w:t>
            </w:r>
          </w:p>
        </w:tc>
        <w:tc>
          <w:tcPr>
            <w:tcW w:w="834" w:type="dxa"/>
            <w:vAlign w:val="center"/>
          </w:tcPr>
          <w:p w14:paraId="0B5E5727" w14:textId="77777777" w:rsidR="00450623" w:rsidRPr="005E0144" w:rsidRDefault="00450623" w:rsidP="00A02649">
            <w:pPr>
              <w:pStyle w:val="TAC"/>
            </w:pPr>
            <w:r w:rsidRPr="005E0144">
              <w:t>3</w:t>
            </w:r>
          </w:p>
        </w:tc>
      </w:tr>
      <w:tr w:rsidR="00450623" w:rsidRPr="005E0144" w14:paraId="744C2FCB" w14:textId="77777777" w:rsidTr="00A02649">
        <w:trPr>
          <w:cantSplit/>
          <w:jc w:val="center"/>
        </w:trPr>
        <w:tc>
          <w:tcPr>
            <w:tcW w:w="1296" w:type="dxa"/>
            <w:vAlign w:val="center"/>
          </w:tcPr>
          <w:p w14:paraId="2ED9CDB7" w14:textId="77777777" w:rsidR="00450623" w:rsidRPr="005E0144" w:rsidRDefault="00450623" w:rsidP="00A02649">
            <w:pPr>
              <w:pStyle w:val="TAC"/>
            </w:pPr>
            <w:r w:rsidRPr="005E0144">
              <w:t>2</w:t>
            </w:r>
          </w:p>
        </w:tc>
        <w:tc>
          <w:tcPr>
            <w:tcW w:w="833" w:type="dxa"/>
            <w:vAlign w:val="center"/>
          </w:tcPr>
          <w:p w14:paraId="74B5C35D" w14:textId="77777777" w:rsidR="00450623" w:rsidRPr="005E0144" w:rsidRDefault="00450623" w:rsidP="00A02649">
            <w:pPr>
              <w:pStyle w:val="TAC"/>
            </w:pPr>
            <w:r w:rsidRPr="005E0144">
              <w:t>1</w:t>
            </w:r>
          </w:p>
        </w:tc>
        <w:tc>
          <w:tcPr>
            <w:tcW w:w="833" w:type="dxa"/>
            <w:vAlign w:val="center"/>
          </w:tcPr>
          <w:p w14:paraId="7C14B779" w14:textId="77777777" w:rsidR="00450623" w:rsidRPr="005E0144" w:rsidRDefault="00450623" w:rsidP="00A02649">
            <w:pPr>
              <w:pStyle w:val="TAC"/>
            </w:pPr>
            <w:r w:rsidRPr="005E0144">
              <w:t>-1</w:t>
            </w:r>
          </w:p>
        </w:tc>
        <w:tc>
          <w:tcPr>
            <w:tcW w:w="834" w:type="dxa"/>
            <w:vAlign w:val="center"/>
          </w:tcPr>
          <w:p w14:paraId="41CFA45A" w14:textId="77777777" w:rsidR="00450623" w:rsidRPr="005E0144" w:rsidRDefault="00450623" w:rsidP="00A02649">
            <w:pPr>
              <w:pStyle w:val="TAC"/>
            </w:pPr>
            <w:r w:rsidRPr="005E0144">
              <w:t>-1</w:t>
            </w:r>
          </w:p>
        </w:tc>
        <w:tc>
          <w:tcPr>
            <w:tcW w:w="834" w:type="dxa"/>
            <w:vAlign w:val="center"/>
          </w:tcPr>
          <w:p w14:paraId="55E0F33A" w14:textId="77777777" w:rsidR="00450623" w:rsidRPr="005E0144" w:rsidRDefault="00450623" w:rsidP="00A02649">
            <w:pPr>
              <w:pStyle w:val="TAC"/>
            </w:pPr>
            <w:r w:rsidRPr="005E0144">
              <w:t>-1</w:t>
            </w:r>
          </w:p>
        </w:tc>
        <w:tc>
          <w:tcPr>
            <w:tcW w:w="834" w:type="dxa"/>
            <w:vAlign w:val="center"/>
          </w:tcPr>
          <w:p w14:paraId="31DFCC71" w14:textId="77777777" w:rsidR="00450623" w:rsidRPr="005E0144" w:rsidRDefault="00450623" w:rsidP="00A02649">
            <w:pPr>
              <w:pStyle w:val="TAC"/>
            </w:pPr>
            <w:r w:rsidRPr="005E0144">
              <w:t>1</w:t>
            </w:r>
          </w:p>
        </w:tc>
        <w:tc>
          <w:tcPr>
            <w:tcW w:w="834" w:type="dxa"/>
            <w:vAlign w:val="center"/>
          </w:tcPr>
          <w:p w14:paraId="71B2D2C1" w14:textId="77777777" w:rsidR="00450623" w:rsidRPr="005E0144" w:rsidRDefault="00450623" w:rsidP="00A02649">
            <w:pPr>
              <w:pStyle w:val="TAC"/>
            </w:pPr>
            <w:r w:rsidRPr="005E0144">
              <w:t>-3</w:t>
            </w:r>
          </w:p>
        </w:tc>
      </w:tr>
      <w:tr w:rsidR="00450623" w:rsidRPr="005E0144" w14:paraId="4478ED1C" w14:textId="77777777" w:rsidTr="00A02649">
        <w:trPr>
          <w:cantSplit/>
          <w:jc w:val="center"/>
        </w:trPr>
        <w:tc>
          <w:tcPr>
            <w:tcW w:w="1296" w:type="dxa"/>
            <w:vAlign w:val="center"/>
          </w:tcPr>
          <w:p w14:paraId="29D27E5A" w14:textId="77777777" w:rsidR="00450623" w:rsidRPr="005E0144" w:rsidRDefault="00450623" w:rsidP="00A02649">
            <w:pPr>
              <w:pStyle w:val="TAC"/>
            </w:pPr>
            <w:r w:rsidRPr="005E0144">
              <w:t>3</w:t>
            </w:r>
          </w:p>
        </w:tc>
        <w:tc>
          <w:tcPr>
            <w:tcW w:w="833" w:type="dxa"/>
            <w:vAlign w:val="center"/>
          </w:tcPr>
          <w:p w14:paraId="0B460310" w14:textId="77777777" w:rsidR="00450623" w:rsidRPr="005E0144" w:rsidRDefault="00450623" w:rsidP="00A02649">
            <w:pPr>
              <w:pStyle w:val="TAC"/>
            </w:pPr>
            <w:r w:rsidRPr="005E0144">
              <w:t>1</w:t>
            </w:r>
          </w:p>
        </w:tc>
        <w:tc>
          <w:tcPr>
            <w:tcW w:w="833" w:type="dxa"/>
            <w:vAlign w:val="center"/>
          </w:tcPr>
          <w:p w14:paraId="17F0316A" w14:textId="77777777" w:rsidR="00450623" w:rsidRPr="005E0144" w:rsidRDefault="00450623" w:rsidP="00A02649">
            <w:pPr>
              <w:pStyle w:val="TAC"/>
            </w:pPr>
            <w:r w:rsidRPr="005E0144">
              <w:t>-1</w:t>
            </w:r>
          </w:p>
        </w:tc>
        <w:tc>
          <w:tcPr>
            <w:tcW w:w="834" w:type="dxa"/>
            <w:vAlign w:val="center"/>
          </w:tcPr>
          <w:p w14:paraId="74A4769D" w14:textId="77777777" w:rsidR="00450623" w:rsidRPr="005E0144" w:rsidRDefault="00450623" w:rsidP="00A02649">
            <w:pPr>
              <w:pStyle w:val="TAC"/>
            </w:pPr>
            <w:r w:rsidRPr="005E0144">
              <w:t>3</w:t>
            </w:r>
          </w:p>
        </w:tc>
        <w:tc>
          <w:tcPr>
            <w:tcW w:w="834" w:type="dxa"/>
            <w:vAlign w:val="center"/>
          </w:tcPr>
          <w:p w14:paraId="64674D55" w14:textId="77777777" w:rsidR="00450623" w:rsidRPr="005E0144" w:rsidRDefault="00450623" w:rsidP="00A02649">
            <w:pPr>
              <w:pStyle w:val="TAC"/>
            </w:pPr>
            <w:r w:rsidRPr="005E0144">
              <w:t>-3</w:t>
            </w:r>
          </w:p>
        </w:tc>
        <w:tc>
          <w:tcPr>
            <w:tcW w:w="834" w:type="dxa"/>
            <w:vAlign w:val="center"/>
          </w:tcPr>
          <w:p w14:paraId="6A0EB016" w14:textId="77777777" w:rsidR="00450623" w:rsidRPr="005E0144" w:rsidRDefault="00450623" w:rsidP="00A02649">
            <w:pPr>
              <w:pStyle w:val="TAC"/>
            </w:pPr>
            <w:r w:rsidRPr="005E0144">
              <w:t>-1</w:t>
            </w:r>
          </w:p>
        </w:tc>
        <w:tc>
          <w:tcPr>
            <w:tcW w:w="834" w:type="dxa"/>
            <w:vAlign w:val="center"/>
          </w:tcPr>
          <w:p w14:paraId="50861FA5" w14:textId="77777777" w:rsidR="00450623" w:rsidRPr="005E0144" w:rsidRDefault="00450623" w:rsidP="00A02649">
            <w:pPr>
              <w:pStyle w:val="TAC"/>
            </w:pPr>
            <w:r w:rsidRPr="005E0144">
              <w:t>-1</w:t>
            </w:r>
          </w:p>
        </w:tc>
      </w:tr>
      <w:tr w:rsidR="00450623" w:rsidRPr="005E0144" w14:paraId="7B545ADD" w14:textId="77777777" w:rsidTr="00A02649">
        <w:trPr>
          <w:cantSplit/>
          <w:jc w:val="center"/>
        </w:trPr>
        <w:tc>
          <w:tcPr>
            <w:tcW w:w="1296" w:type="dxa"/>
            <w:vAlign w:val="center"/>
          </w:tcPr>
          <w:p w14:paraId="6E2D21C9" w14:textId="77777777" w:rsidR="00450623" w:rsidRPr="005E0144" w:rsidRDefault="00450623" w:rsidP="00A02649">
            <w:pPr>
              <w:pStyle w:val="TAC"/>
            </w:pPr>
            <w:r w:rsidRPr="005E0144">
              <w:t>4</w:t>
            </w:r>
          </w:p>
        </w:tc>
        <w:tc>
          <w:tcPr>
            <w:tcW w:w="833" w:type="dxa"/>
            <w:vAlign w:val="center"/>
          </w:tcPr>
          <w:p w14:paraId="54761B52" w14:textId="77777777" w:rsidR="00450623" w:rsidRPr="005E0144" w:rsidRDefault="00450623" w:rsidP="00A02649">
            <w:pPr>
              <w:pStyle w:val="TAC"/>
            </w:pPr>
            <w:r w:rsidRPr="005E0144">
              <w:t>1</w:t>
            </w:r>
          </w:p>
        </w:tc>
        <w:tc>
          <w:tcPr>
            <w:tcW w:w="833" w:type="dxa"/>
            <w:vAlign w:val="center"/>
          </w:tcPr>
          <w:p w14:paraId="52030A01" w14:textId="77777777" w:rsidR="00450623" w:rsidRPr="005E0144" w:rsidRDefault="00450623" w:rsidP="00A02649">
            <w:pPr>
              <w:pStyle w:val="TAC"/>
            </w:pPr>
            <w:r w:rsidRPr="005E0144">
              <w:t>3</w:t>
            </w:r>
          </w:p>
        </w:tc>
        <w:tc>
          <w:tcPr>
            <w:tcW w:w="834" w:type="dxa"/>
            <w:vAlign w:val="center"/>
          </w:tcPr>
          <w:p w14:paraId="59A3B3CF" w14:textId="77777777" w:rsidR="00450623" w:rsidRPr="005E0144" w:rsidRDefault="00450623" w:rsidP="00A02649">
            <w:pPr>
              <w:pStyle w:val="TAC"/>
            </w:pPr>
            <w:r w:rsidRPr="005E0144">
              <w:t>1</w:t>
            </w:r>
          </w:p>
        </w:tc>
        <w:tc>
          <w:tcPr>
            <w:tcW w:w="834" w:type="dxa"/>
            <w:vAlign w:val="center"/>
          </w:tcPr>
          <w:p w14:paraId="7835F82B" w14:textId="77777777" w:rsidR="00450623" w:rsidRPr="005E0144" w:rsidRDefault="00450623" w:rsidP="00A02649">
            <w:pPr>
              <w:pStyle w:val="TAC"/>
            </w:pPr>
            <w:r w:rsidRPr="005E0144">
              <w:t>-1</w:t>
            </w:r>
          </w:p>
        </w:tc>
        <w:tc>
          <w:tcPr>
            <w:tcW w:w="834" w:type="dxa"/>
            <w:vAlign w:val="center"/>
          </w:tcPr>
          <w:p w14:paraId="497E8002" w14:textId="77777777" w:rsidR="00450623" w:rsidRPr="005E0144" w:rsidRDefault="00450623" w:rsidP="00A02649">
            <w:pPr>
              <w:pStyle w:val="TAC"/>
            </w:pPr>
            <w:r w:rsidRPr="005E0144">
              <w:t>-1</w:t>
            </w:r>
          </w:p>
        </w:tc>
        <w:tc>
          <w:tcPr>
            <w:tcW w:w="834" w:type="dxa"/>
            <w:vAlign w:val="center"/>
          </w:tcPr>
          <w:p w14:paraId="1501A645" w14:textId="77777777" w:rsidR="00450623" w:rsidRPr="005E0144" w:rsidRDefault="00450623" w:rsidP="00A02649">
            <w:pPr>
              <w:pStyle w:val="TAC"/>
            </w:pPr>
            <w:r w:rsidRPr="005E0144">
              <w:t>3</w:t>
            </w:r>
          </w:p>
        </w:tc>
      </w:tr>
      <w:tr w:rsidR="00450623" w:rsidRPr="005E0144" w14:paraId="7CD992B5" w14:textId="77777777" w:rsidTr="00A02649">
        <w:trPr>
          <w:cantSplit/>
          <w:jc w:val="center"/>
        </w:trPr>
        <w:tc>
          <w:tcPr>
            <w:tcW w:w="1296" w:type="dxa"/>
            <w:vAlign w:val="center"/>
          </w:tcPr>
          <w:p w14:paraId="6E2EBA28" w14:textId="77777777" w:rsidR="00450623" w:rsidRPr="005E0144" w:rsidRDefault="00450623" w:rsidP="00A02649">
            <w:pPr>
              <w:pStyle w:val="TAC"/>
            </w:pPr>
            <w:r w:rsidRPr="005E0144">
              <w:t>5</w:t>
            </w:r>
          </w:p>
        </w:tc>
        <w:tc>
          <w:tcPr>
            <w:tcW w:w="833" w:type="dxa"/>
            <w:vAlign w:val="center"/>
          </w:tcPr>
          <w:p w14:paraId="11A883B3" w14:textId="77777777" w:rsidR="00450623" w:rsidRPr="005E0144" w:rsidRDefault="00450623" w:rsidP="00A02649">
            <w:pPr>
              <w:pStyle w:val="TAC"/>
            </w:pPr>
            <w:r w:rsidRPr="005E0144">
              <w:t>1</w:t>
            </w:r>
          </w:p>
        </w:tc>
        <w:tc>
          <w:tcPr>
            <w:tcW w:w="833" w:type="dxa"/>
            <w:vAlign w:val="center"/>
          </w:tcPr>
          <w:p w14:paraId="08D1248D" w14:textId="77777777" w:rsidR="00450623" w:rsidRPr="005E0144" w:rsidRDefault="00450623" w:rsidP="00A02649">
            <w:pPr>
              <w:pStyle w:val="TAC"/>
            </w:pPr>
            <w:r w:rsidRPr="005E0144">
              <w:t>-3</w:t>
            </w:r>
          </w:p>
        </w:tc>
        <w:tc>
          <w:tcPr>
            <w:tcW w:w="834" w:type="dxa"/>
            <w:vAlign w:val="center"/>
          </w:tcPr>
          <w:p w14:paraId="5A73E361" w14:textId="77777777" w:rsidR="00450623" w:rsidRPr="005E0144" w:rsidRDefault="00450623" w:rsidP="00A02649">
            <w:pPr>
              <w:pStyle w:val="TAC"/>
            </w:pPr>
            <w:r w:rsidRPr="005E0144">
              <w:t>-3</w:t>
            </w:r>
          </w:p>
        </w:tc>
        <w:tc>
          <w:tcPr>
            <w:tcW w:w="834" w:type="dxa"/>
            <w:vAlign w:val="center"/>
          </w:tcPr>
          <w:p w14:paraId="2AE6D5E2" w14:textId="77777777" w:rsidR="00450623" w:rsidRPr="005E0144" w:rsidRDefault="00450623" w:rsidP="00A02649">
            <w:pPr>
              <w:pStyle w:val="TAC"/>
            </w:pPr>
            <w:r w:rsidRPr="005E0144">
              <w:t>1</w:t>
            </w:r>
          </w:p>
        </w:tc>
        <w:tc>
          <w:tcPr>
            <w:tcW w:w="834" w:type="dxa"/>
            <w:vAlign w:val="center"/>
          </w:tcPr>
          <w:p w14:paraId="74A80A2D" w14:textId="77777777" w:rsidR="00450623" w:rsidRPr="005E0144" w:rsidRDefault="00450623" w:rsidP="00A02649">
            <w:pPr>
              <w:pStyle w:val="TAC"/>
            </w:pPr>
            <w:r w:rsidRPr="005E0144">
              <w:t>3</w:t>
            </w:r>
          </w:p>
        </w:tc>
        <w:tc>
          <w:tcPr>
            <w:tcW w:w="834" w:type="dxa"/>
            <w:vAlign w:val="center"/>
          </w:tcPr>
          <w:p w14:paraId="6D9B60B3" w14:textId="77777777" w:rsidR="00450623" w:rsidRPr="005E0144" w:rsidRDefault="00450623" w:rsidP="00A02649">
            <w:pPr>
              <w:pStyle w:val="TAC"/>
            </w:pPr>
            <w:r w:rsidRPr="005E0144">
              <w:t>1</w:t>
            </w:r>
          </w:p>
        </w:tc>
      </w:tr>
      <w:tr w:rsidR="00450623" w:rsidRPr="005E0144" w14:paraId="03DC4B9A" w14:textId="77777777" w:rsidTr="00A02649">
        <w:trPr>
          <w:cantSplit/>
          <w:jc w:val="center"/>
        </w:trPr>
        <w:tc>
          <w:tcPr>
            <w:tcW w:w="1296" w:type="dxa"/>
            <w:vAlign w:val="center"/>
          </w:tcPr>
          <w:p w14:paraId="41DE284F" w14:textId="77777777" w:rsidR="00450623" w:rsidRPr="005E0144" w:rsidRDefault="00450623" w:rsidP="00A02649">
            <w:pPr>
              <w:pStyle w:val="TAC"/>
            </w:pPr>
            <w:r w:rsidRPr="005E0144">
              <w:t>6</w:t>
            </w:r>
          </w:p>
        </w:tc>
        <w:tc>
          <w:tcPr>
            <w:tcW w:w="833" w:type="dxa"/>
            <w:vAlign w:val="center"/>
          </w:tcPr>
          <w:p w14:paraId="02BD309A" w14:textId="77777777" w:rsidR="00450623" w:rsidRPr="005E0144" w:rsidRDefault="00450623" w:rsidP="00A02649">
            <w:pPr>
              <w:pStyle w:val="TAC"/>
            </w:pPr>
            <w:r w:rsidRPr="005E0144">
              <w:t>-1</w:t>
            </w:r>
          </w:p>
        </w:tc>
        <w:tc>
          <w:tcPr>
            <w:tcW w:w="833" w:type="dxa"/>
            <w:vAlign w:val="center"/>
          </w:tcPr>
          <w:p w14:paraId="2EFE2584" w14:textId="77777777" w:rsidR="00450623" w:rsidRPr="005E0144" w:rsidRDefault="00450623" w:rsidP="00A02649">
            <w:pPr>
              <w:pStyle w:val="TAC"/>
            </w:pPr>
            <w:r w:rsidRPr="005E0144">
              <w:t>-1</w:t>
            </w:r>
          </w:p>
        </w:tc>
        <w:tc>
          <w:tcPr>
            <w:tcW w:w="834" w:type="dxa"/>
            <w:vAlign w:val="center"/>
          </w:tcPr>
          <w:p w14:paraId="66F1FAD1" w14:textId="77777777" w:rsidR="00450623" w:rsidRPr="005E0144" w:rsidRDefault="00450623" w:rsidP="00A02649">
            <w:pPr>
              <w:pStyle w:val="TAC"/>
            </w:pPr>
            <w:r w:rsidRPr="005E0144">
              <w:t>1</w:t>
            </w:r>
          </w:p>
        </w:tc>
        <w:tc>
          <w:tcPr>
            <w:tcW w:w="834" w:type="dxa"/>
            <w:vAlign w:val="center"/>
          </w:tcPr>
          <w:p w14:paraId="6C3007CE" w14:textId="77777777" w:rsidR="00450623" w:rsidRPr="005E0144" w:rsidRDefault="00450623" w:rsidP="00A02649">
            <w:pPr>
              <w:pStyle w:val="TAC"/>
            </w:pPr>
            <w:r w:rsidRPr="005E0144">
              <w:t>-3</w:t>
            </w:r>
          </w:p>
        </w:tc>
        <w:tc>
          <w:tcPr>
            <w:tcW w:w="834" w:type="dxa"/>
            <w:vAlign w:val="center"/>
          </w:tcPr>
          <w:p w14:paraId="09A8488D" w14:textId="77777777" w:rsidR="00450623" w:rsidRPr="005E0144" w:rsidRDefault="00450623" w:rsidP="00A02649">
            <w:pPr>
              <w:pStyle w:val="TAC"/>
            </w:pPr>
            <w:r w:rsidRPr="005E0144">
              <w:t>-3</w:t>
            </w:r>
          </w:p>
        </w:tc>
        <w:tc>
          <w:tcPr>
            <w:tcW w:w="834" w:type="dxa"/>
            <w:vAlign w:val="center"/>
          </w:tcPr>
          <w:p w14:paraId="17F3ED1E" w14:textId="77777777" w:rsidR="00450623" w:rsidRPr="005E0144" w:rsidRDefault="00450623" w:rsidP="00A02649">
            <w:pPr>
              <w:pStyle w:val="TAC"/>
            </w:pPr>
            <w:r w:rsidRPr="005E0144">
              <w:t>-1</w:t>
            </w:r>
          </w:p>
        </w:tc>
      </w:tr>
      <w:tr w:rsidR="00450623" w:rsidRPr="005E0144" w14:paraId="58A5DD31" w14:textId="77777777" w:rsidTr="00A02649">
        <w:trPr>
          <w:cantSplit/>
          <w:jc w:val="center"/>
        </w:trPr>
        <w:tc>
          <w:tcPr>
            <w:tcW w:w="1296" w:type="dxa"/>
            <w:vAlign w:val="center"/>
          </w:tcPr>
          <w:p w14:paraId="354D1329" w14:textId="77777777" w:rsidR="00450623" w:rsidRPr="005E0144" w:rsidRDefault="00450623" w:rsidP="00A02649">
            <w:pPr>
              <w:pStyle w:val="TAC"/>
            </w:pPr>
            <w:r w:rsidRPr="005E0144">
              <w:t>7</w:t>
            </w:r>
          </w:p>
        </w:tc>
        <w:tc>
          <w:tcPr>
            <w:tcW w:w="833" w:type="dxa"/>
            <w:vAlign w:val="center"/>
          </w:tcPr>
          <w:p w14:paraId="68E4D8EB" w14:textId="77777777" w:rsidR="00450623" w:rsidRPr="005E0144" w:rsidRDefault="00450623" w:rsidP="00A02649">
            <w:pPr>
              <w:pStyle w:val="TAC"/>
            </w:pPr>
            <w:r w:rsidRPr="005E0144">
              <w:t>-1</w:t>
            </w:r>
          </w:p>
        </w:tc>
        <w:tc>
          <w:tcPr>
            <w:tcW w:w="833" w:type="dxa"/>
            <w:vAlign w:val="center"/>
          </w:tcPr>
          <w:p w14:paraId="2E62A516" w14:textId="77777777" w:rsidR="00450623" w:rsidRPr="005E0144" w:rsidRDefault="00450623" w:rsidP="00A02649">
            <w:pPr>
              <w:pStyle w:val="TAC"/>
            </w:pPr>
            <w:r w:rsidRPr="005E0144">
              <w:t>-1</w:t>
            </w:r>
          </w:p>
        </w:tc>
        <w:tc>
          <w:tcPr>
            <w:tcW w:w="834" w:type="dxa"/>
            <w:vAlign w:val="center"/>
          </w:tcPr>
          <w:p w14:paraId="1963FE2F" w14:textId="77777777" w:rsidR="00450623" w:rsidRPr="005E0144" w:rsidRDefault="00450623" w:rsidP="00A02649">
            <w:pPr>
              <w:pStyle w:val="TAC"/>
            </w:pPr>
            <w:r w:rsidRPr="005E0144">
              <w:t>-1</w:t>
            </w:r>
          </w:p>
        </w:tc>
        <w:tc>
          <w:tcPr>
            <w:tcW w:w="834" w:type="dxa"/>
            <w:vAlign w:val="center"/>
          </w:tcPr>
          <w:p w14:paraId="2C1B059A" w14:textId="77777777" w:rsidR="00450623" w:rsidRPr="005E0144" w:rsidRDefault="00450623" w:rsidP="00A02649">
            <w:pPr>
              <w:pStyle w:val="TAC"/>
            </w:pPr>
            <w:r w:rsidRPr="005E0144">
              <w:t>3</w:t>
            </w:r>
          </w:p>
        </w:tc>
        <w:tc>
          <w:tcPr>
            <w:tcW w:w="834" w:type="dxa"/>
            <w:vAlign w:val="center"/>
          </w:tcPr>
          <w:p w14:paraId="23B2A516" w14:textId="77777777" w:rsidR="00450623" w:rsidRPr="005E0144" w:rsidRDefault="00450623" w:rsidP="00A02649">
            <w:pPr>
              <w:pStyle w:val="TAC"/>
            </w:pPr>
            <w:r w:rsidRPr="005E0144">
              <w:t>-3</w:t>
            </w:r>
          </w:p>
        </w:tc>
        <w:tc>
          <w:tcPr>
            <w:tcW w:w="834" w:type="dxa"/>
            <w:vAlign w:val="center"/>
          </w:tcPr>
          <w:p w14:paraId="1774030E" w14:textId="77777777" w:rsidR="00450623" w:rsidRPr="005E0144" w:rsidRDefault="00450623" w:rsidP="00A02649">
            <w:pPr>
              <w:pStyle w:val="TAC"/>
            </w:pPr>
            <w:r w:rsidRPr="005E0144">
              <w:t>-1</w:t>
            </w:r>
          </w:p>
        </w:tc>
      </w:tr>
      <w:tr w:rsidR="00450623" w:rsidRPr="005E0144" w14:paraId="1C98152D" w14:textId="77777777" w:rsidTr="00A02649">
        <w:trPr>
          <w:cantSplit/>
          <w:jc w:val="center"/>
        </w:trPr>
        <w:tc>
          <w:tcPr>
            <w:tcW w:w="1296" w:type="dxa"/>
            <w:vAlign w:val="center"/>
          </w:tcPr>
          <w:p w14:paraId="6E2387F9" w14:textId="77777777" w:rsidR="00450623" w:rsidRPr="005E0144" w:rsidRDefault="00450623" w:rsidP="00A02649">
            <w:pPr>
              <w:pStyle w:val="TAC"/>
            </w:pPr>
            <w:r w:rsidRPr="005E0144">
              <w:t>8</w:t>
            </w:r>
          </w:p>
        </w:tc>
        <w:tc>
          <w:tcPr>
            <w:tcW w:w="833" w:type="dxa"/>
            <w:vAlign w:val="center"/>
          </w:tcPr>
          <w:p w14:paraId="6424603A" w14:textId="77777777" w:rsidR="00450623" w:rsidRPr="005E0144" w:rsidRDefault="00450623" w:rsidP="00A02649">
            <w:pPr>
              <w:pStyle w:val="TAC"/>
            </w:pPr>
            <w:r w:rsidRPr="005E0144">
              <w:t>3</w:t>
            </w:r>
          </w:p>
        </w:tc>
        <w:tc>
          <w:tcPr>
            <w:tcW w:w="833" w:type="dxa"/>
            <w:vAlign w:val="center"/>
          </w:tcPr>
          <w:p w14:paraId="628C8C2D" w14:textId="77777777" w:rsidR="00450623" w:rsidRPr="005E0144" w:rsidRDefault="00450623" w:rsidP="00A02649">
            <w:pPr>
              <w:pStyle w:val="TAC"/>
            </w:pPr>
            <w:r w:rsidRPr="005E0144">
              <w:t>-1</w:t>
            </w:r>
          </w:p>
        </w:tc>
        <w:tc>
          <w:tcPr>
            <w:tcW w:w="834" w:type="dxa"/>
            <w:vAlign w:val="center"/>
          </w:tcPr>
          <w:p w14:paraId="44EA84E5" w14:textId="77777777" w:rsidR="00450623" w:rsidRPr="005E0144" w:rsidRDefault="00450623" w:rsidP="00A02649">
            <w:pPr>
              <w:pStyle w:val="TAC"/>
            </w:pPr>
            <w:r w:rsidRPr="005E0144">
              <w:t>1</w:t>
            </w:r>
          </w:p>
        </w:tc>
        <w:tc>
          <w:tcPr>
            <w:tcW w:w="834" w:type="dxa"/>
            <w:vAlign w:val="center"/>
          </w:tcPr>
          <w:p w14:paraId="73F92A44" w14:textId="77777777" w:rsidR="00450623" w:rsidRPr="005E0144" w:rsidRDefault="00450623" w:rsidP="00A02649">
            <w:pPr>
              <w:pStyle w:val="TAC"/>
            </w:pPr>
            <w:r w:rsidRPr="005E0144">
              <w:t>-3</w:t>
            </w:r>
          </w:p>
        </w:tc>
        <w:tc>
          <w:tcPr>
            <w:tcW w:w="834" w:type="dxa"/>
            <w:vAlign w:val="center"/>
          </w:tcPr>
          <w:p w14:paraId="38D7742E" w14:textId="77777777" w:rsidR="00450623" w:rsidRPr="005E0144" w:rsidRDefault="00450623" w:rsidP="00A02649">
            <w:pPr>
              <w:pStyle w:val="TAC"/>
            </w:pPr>
            <w:r w:rsidRPr="005E0144">
              <w:t>-3</w:t>
            </w:r>
          </w:p>
        </w:tc>
        <w:tc>
          <w:tcPr>
            <w:tcW w:w="834" w:type="dxa"/>
            <w:vAlign w:val="center"/>
          </w:tcPr>
          <w:p w14:paraId="3C90DDC1" w14:textId="77777777" w:rsidR="00450623" w:rsidRPr="005E0144" w:rsidRDefault="00450623" w:rsidP="00A02649">
            <w:pPr>
              <w:pStyle w:val="TAC"/>
            </w:pPr>
            <w:r w:rsidRPr="005E0144">
              <w:t>3</w:t>
            </w:r>
          </w:p>
        </w:tc>
      </w:tr>
      <w:tr w:rsidR="00450623" w:rsidRPr="005E0144" w14:paraId="5B3C8D19" w14:textId="77777777" w:rsidTr="00A02649">
        <w:trPr>
          <w:cantSplit/>
          <w:jc w:val="center"/>
        </w:trPr>
        <w:tc>
          <w:tcPr>
            <w:tcW w:w="1296" w:type="dxa"/>
            <w:vAlign w:val="center"/>
          </w:tcPr>
          <w:p w14:paraId="11710D95" w14:textId="77777777" w:rsidR="00450623" w:rsidRPr="005E0144" w:rsidRDefault="00450623" w:rsidP="00A02649">
            <w:pPr>
              <w:pStyle w:val="TAC"/>
            </w:pPr>
            <w:r w:rsidRPr="005E0144">
              <w:t>9</w:t>
            </w:r>
          </w:p>
        </w:tc>
        <w:tc>
          <w:tcPr>
            <w:tcW w:w="833" w:type="dxa"/>
            <w:vAlign w:val="center"/>
          </w:tcPr>
          <w:p w14:paraId="3922C361" w14:textId="77777777" w:rsidR="00450623" w:rsidRPr="005E0144" w:rsidRDefault="00450623" w:rsidP="00A02649">
            <w:pPr>
              <w:pStyle w:val="TAC"/>
            </w:pPr>
            <w:r w:rsidRPr="005E0144">
              <w:t>3</w:t>
            </w:r>
          </w:p>
        </w:tc>
        <w:tc>
          <w:tcPr>
            <w:tcW w:w="833" w:type="dxa"/>
            <w:vAlign w:val="center"/>
          </w:tcPr>
          <w:p w14:paraId="05AE2733" w14:textId="77777777" w:rsidR="00450623" w:rsidRPr="005E0144" w:rsidRDefault="00450623" w:rsidP="00A02649">
            <w:pPr>
              <w:pStyle w:val="TAC"/>
            </w:pPr>
            <w:r w:rsidRPr="005E0144">
              <w:t>-1</w:t>
            </w:r>
          </w:p>
        </w:tc>
        <w:tc>
          <w:tcPr>
            <w:tcW w:w="834" w:type="dxa"/>
            <w:vAlign w:val="center"/>
          </w:tcPr>
          <w:p w14:paraId="05228388" w14:textId="77777777" w:rsidR="00450623" w:rsidRPr="005E0144" w:rsidRDefault="00450623" w:rsidP="00A02649">
            <w:pPr>
              <w:pStyle w:val="TAC"/>
            </w:pPr>
            <w:r w:rsidRPr="005E0144">
              <w:t>3</w:t>
            </w:r>
          </w:p>
        </w:tc>
        <w:tc>
          <w:tcPr>
            <w:tcW w:w="834" w:type="dxa"/>
            <w:vAlign w:val="center"/>
          </w:tcPr>
          <w:p w14:paraId="181CAE22" w14:textId="77777777" w:rsidR="00450623" w:rsidRPr="005E0144" w:rsidRDefault="00450623" w:rsidP="00A02649">
            <w:pPr>
              <w:pStyle w:val="TAC"/>
            </w:pPr>
            <w:r w:rsidRPr="005E0144">
              <w:t>-3</w:t>
            </w:r>
          </w:p>
        </w:tc>
        <w:tc>
          <w:tcPr>
            <w:tcW w:w="834" w:type="dxa"/>
            <w:vAlign w:val="center"/>
          </w:tcPr>
          <w:p w14:paraId="1F510AE5" w14:textId="77777777" w:rsidR="00450623" w:rsidRPr="005E0144" w:rsidRDefault="00450623" w:rsidP="00A02649">
            <w:pPr>
              <w:pStyle w:val="TAC"/>
            </w:pPr>
            <w:r w:rsidRPr="005E0144">
              <w:t>-1</w:t>
            </w:r>
          </w:p>
        </w:tc>
        <w:tc>
          <w:tcPr>
            <w:tcW w:w="834" w:type="dxa"/>
            <w:vAlign w:val="center"/>
          </w:tcPr>
          <w:p w14:paraId="031BC40B" w14:textId="77777777" w:rsidR="00450623" w:rsidRPr="005E0144" w:rsidRDefault="00450623" w:rsidP="00A02649">
            <w:pPr>
              <w:pStyle w:val="TAC"/>
            </w:pPr>
            <w:r w:rsidRPr="005E0144">
              <w:t>1</w:t>
            </w:r>
          </w:p>
        </w:tc>
      </w:tr>
      <w:tr w:rsidR="00450623" w:rsidRPr="005E0144" w14:paraId="69E276B0" w14:textId="77777777" w:rsidTr="00A02649">
        <w:trPr>
          <w:cantSplit/>
          <w:jc w:val="center"/>
        </w:trPr>
        <w:tc>
          <w:tcPr>
            <w:tcW w:w="1296" w:type="dxa"/>
            <w:vAlign w:val="center"/>
          </w:tcPr>
          <w:p w14:paraId="3CFDCD47" w14:textId="77777777" w:rsidR="00450623" w:rsidRPr="005E0144" w:rsidRDefault="00450623" w:rsidP="00A02649">
            <w:pPr>
              <w:pStyle w:val="TAC"/>
            </w:pPr>
            <w:r w:rsidRPr="005E0144">
              <w:t>10</w:t>
            </w:r>
          </w:p>
        </w:tc>
        <w:tc>
          <w:tcPr>
            <w:tcW w:w="833" w:type="dxa"/>
            <w:vAlign w:val="center"/>
          </w:tcPr>
          <w:p w14:paraId="6FB8FB6D" w14:textId="77777777" w:rsidR="00450623" w:rsidRPr="005E0144" w:rsidRDefault="00450623" w:rsidP="00A02649">
            <w:pPr>
              <w:pStyle w:val="TAC"/>
            </w:pPr>
            <w:r w:rsidRPr="005E0144">
              <w:t>3</w:t>
            </w:r>
          </w:p>
        </w:tc>
        <w:tc>
          <w:tcPr>
            <w:tcW w:w="833" w:type="dxa"/>
            <w:vAlign w:val="center"/>
          </w:tcPr>
          <w:p w14:paraId="26926E40" w14:textId="77777777" w:rsidR="00450623" w:rsidRPr="005E0144" w:rsidRDefault="00450623" w:rsidP="00A02649">
            <w:pPr>
              <w:pStyle w:val="TAC"/>
            </w:pPr>
            <w:r w:rsidRPr="005E0144">
              <w:t>-3</w:t>
            </w:r>
          </w:p>
        </w:tc>
        <w:tc>
          <w:tcPr>
            <w:tcW w:w="834" w:type="dxa"/>
            <w:vAlign w:val="center"/>
          </w:tcPr>
          <w:p w14:paraId="5A9C4538" w14:textId="77777777" w:rsidR="00450623" w:rsidRPr="005E0144" w:rsidRDefault="00450623" w:rsidP="00A02649">
            <w:pPr>
              <w:pStyle w:val="TAC"/>
            </w:pPr>
            <w:r w:rsidRPr="005E0144">
              <w:t>3</w:t>
            </w:r>
          </w:p>
        </w:tc>
        <w:tc>
          <w:tcPr>
            <w:tcW w:w="834" w:type="dxa"/>
            <w:vAlign w:val="center"/>
          </w:tcPr>
          <w:p w14:paraId="3818697C" w14:textId="77777777" w:rsidR="00450623" w:rsidRPr="005E0144" w:rsidRDefault="00450623" w:rsidP="00A02649">
            <w:pPr>
              <w:pStyle w:val="TAC"/>
            </w:pPr>
            <w:r w:rsidRPr="005E0144">
              <w:t>-1</w:t>
            </w:r>
          </w:p>
        </w:tc>
        <w:tc>
          <w:tcPr>
            <w:tcW w:w="834" w:type="dxa"/>
            <w:vAlign w:val="center"/>
          </w:tcPr>
          <w:p w14:paraId="1B93825B" w14:textId="77777777" w:rsidR="00450623" w:rsidRPr="005E0144" w:rsidRDefault="00450623" w:rsidP="00A02649">
            <w:pPr>
              <w:pStyle w:val="TAC"/>
            </w:pPr>
            <w:r w:rsidRPr="005E0144">
              <w:t>3</w:t>
            </w:r>
          </w:p>
        </w:tc>
        <w:tc>
          <w:tcPr>
            <w:tcW w:w="834" w:type="dxa"/>
            <w:vAlign w:val="center"/>
          </w:tcPr>
          <w:p w14:paraId="04FC9B67" w14:textId="77777777" w:rsidR="00450623" w:rsidRPr="005E0144" w:rsidRDefault="00450623" w:rsidP="00A02649">
            <w:pPr>
              <w:pStyle w:val="TAC"/>
            </w:pPr>
            <w:r w:rsidRPr="005E0144">
              <w:t>3</w:t>
            </w:r>
          </w:p>
        </w:tc>
      </w:tr>
      <w:tr w:rsidR="00450623" w:rsidRPr="005E0144" w14:paraId="5CF0E46F" w14:textId="77777777" w:rsidTr="00A02649">
        <w:trPr>
          <w:cantSplit/>
          <w:jc w:val="center"/>
        </w:trPr>
        <w:tc>
          <w:tcPr>
            <w:tcW w:w="1296" w:type="dxa"/>
            <w:vAlign w:val="center"/>
          </w:tcPr>
          <w:p w14:paraId="2FF02796" w14:textId="77777777" w:rsidR="00450623" w:rsidRPr="005E0144" w:rsidRDefault="00450623" w:rsidP="00A02649">
            <w:pPr>
              <w:pStyle w:val="TAC"/>
            </w:pPr>
            <w:r w:rsidRPr="005E0144">
              <w:t>11</w:t>
            </w:r>
          </w:p>
        </w:tc>
        <w:tc>
          <w:tcPr>
            <w:tcW w:w="833" w:type="dxa"/>
            <w:vAlign w:val="center"/>
          </w:tcPr>
          <w:p w14:paraId="2B2B83AE" w14:textId="77777777" w:rsidR="00450623" w:rsidRPr="005E0144" w:rsidRDefault="00450623" w:rsidP="00A02649">
            <w:pPr>
              <w:pStyle w:val="TAC"/>
            </w:pPr>
            <w:r w:rsidRPr="005E0144">
              <w:t>-3</w:t>
            </w:r>
          </w:p>
        </w:tc>
        <w:tc>
          <w:tcPr>
            <w:tcW w:w="833" w:type="dxa"/>
            <w:vAlign w:val="center"/>
          </w:tcPr>
          <w:p w14:paraId="3F676A0D" w14:textId="77777777" w:rsidR="00450623" w:rsidRPr="005E0144" w:rsidRDefault="00450623" w:rsidP="00A02649">
            <w:pPr>
              <w:pStyle w:val="TAC"/>
            </w:pPr>
            <w:r w:rsidRPr="005E0144">
              <w:t>1</w:t>
            </w:r>
          </w:p>
        </w:tc>
        <w:tc>
          <w:tcPr>
            <w:tcW w:w="834" w:type="dxa"/>
            <w:vAlign w:val="center"/>
          </w:tcPr>
          <w:p w14:paraId="7D5C4544" w14:textId="77777777" w:rsidR="00450623" w:rsidRPr="005E0144" w:rsidRDefault="00450623" w:rsidP="00A02649">
            <w:pPr>
              <w:pStyle w:val="TAC"/>
            </w:pPr>
            <w:r w:rsidRPr="005E0144">
              <w:t>3</w:t>
            </w:r>
          </w:p>
        </w:tc>
        <w:tc>
          <w:tcPr>
            <w:tcW w:w="834" w:type="dxa"/>
            <w:vAlign w:val="center"/>
          </w:tcPr>
          <w:p w14:paraId="57DA4C05" w14:textId="77777777" w:rsidR="00450623" w:rsidRPr="005E0144" w:rsidRDefault="00450623" w:rsidP="00A02649">
            <w:pPr>
              <w:pStyle w:val="TAC"/>
            </w:pPr>
            <w:r w:rsidRPr="005E0144">
              <w:t>1</w:t>
            </w:r>
          </w:p>
        </w:tc>
        <w:tc>
          <w:tcPr>
            <w:tcW w:w="834" w:type="dxa"/>
            <w:vAlign w:val="center"/>
          </w:tcPr>
          <w:p w14:paraId="6CA341A4" w14:textId="77777777" w:rsidR="00450623" w:rsidRPr="005E0144" w:rsidRDefault="00450623" w:rsidP="00A02649">
            <w:pPr>
              <w:pStyle w:val="TAC"/>
            </w:pPr>
            <w:r w:rsidRPr="005E0144">
              <w:t>-3</w:t>
            </w:r>
          </w:p>
        </w:tc>
        <w:tc>
          <w:tcPr>
            <w:tcW w:w="834" w:type="dxa"/>
            <w:vAlign w:val="center"/>
          </w:tcPr>
          <w:p w14:paraId="4E1A2B03" w14:textId="77777777" w:rsidR="00450623" w:rsidRPr="005E0144" w:rsidRDefault="00450623" w:rsidP="00A02649">
            <w:pPr>
              <w:pStyle w:val="TAC"/>
            </w:pPr>
            <w:r w:rsidRPr="005E0144">
              <w:t>-1</w:t>
            </w:r>
          </w:p>
        </w:tc>
      </w:tr>
      <w:tr w:rsidR="00450623" w:rsidRPr="005E0144" w14:paraId="7C143151" w14:textId="77777777" w:rsidTr="00A02649">
        <w:trPr>
          <w:cantSplit/>
          <w:jc w:val="center"/>
        </w:trPr>
        <w:tc>
          <w:tcPr>
            <w:tcW w:w="1296" w:type="dxa"/>
            <w:vAlign w:val="center"/>
          </w:tcPr>
          <w:p w14:paraId="20786811" w14:textId="77777777" w:rsidR="00450623" w:rsidRPr="005E0144" w:rsidRDefault="00450623" w:rsidP="00A02649">
            <w:pPr>
              <w:pStyle w:val="TAC"/>
            </w:pPr>
            <w:r w:rsidRPr="005E0144">
              <w:t>12</w:t>
            </w:r>
          </w:p>
        </w:tc>
        <w:tc>
          <w:tcPr>
            <w:tcW w:w="833" w:type="dxa"/>
            <w:vAlign w:val="center"/>
          </w:tcPr>
          <w:p w14:paraId="463D23AD" w14:textId="77777777" w:rsidR="00450623" w:rsidRPr="005E0144" w:rsidRDefault="00450623" w:rsidP="00A02649">
            <w:pPr>
              <w:pStyle w:val="TAC"/>
            </w:pPr>
            <w:r w:rsidRPr="005E0144">
              <w:t>-3</w:t>
            </w:r>
          </w:p>
        </w:tc>
        <w:tc>
          <w:tcPr>
            <w:tcW w:w="833" w:type="dxa"/>
            <w:vAlign w:val="center"/>
          </w:tcPr>
          <w:p w14:paraId="328E72F9" w14:textId="77777777" w:rsidR="00450623" w:rsidRPr="005E0144" w:rsidRDefault="00450623" w:rsidP="00A02649">
            <w:pPr>
              <w:pStyle w:val="TAC"/>
            </w:pPr>
            <w:r w:rsidRPr="005E0144">
              <w:t>1</w:t>
            </w:r>
          </w:p>
        </w:tc>
        <w:tc>
          <w:tcPr>
            <w:tcW w:w="834" w:type="dxa"/>
            <w:vAlign w:val="center"/>
          </w:tcPr>
          <w:p w14:paraId="1DDD8D1B" w14:textId="77777777" w:rsidR="00450623" w:rsidRPr="005E0144" w:rsidRDefault="00450623" w:rsidP="00A02649">
            <w:pPr>
              <w:pStyle w:val="TAC"/>
            </w:pPr>
            <w:r w:rsidRPr="005E0144">
              <w:t>-3</w:t>
            </w:r>
          </w:p>
        </w:tc>
        <w:tc>
          <w:tcPr>
            <w:tcW w:w="834" w:type="dxa"/>
            <w:vAlign w:val="center"/>
          </w:tcPr>
          <w:p w14:paraId="577B05B2" w14:textId="77777777" w:rsidR="00450623" w:rsidRPr="005E0144" w:rsidRDefault="00450623" w:rsidP="00A02649">
            <w:pPr>
              <w:pStyle w:val="TAC"/>
            </w:pPr>
            <w:r w:rsidRPr="005E0144">
              <w:t>3</w:t>
            </w:r>
          </w:p>
        </w:tc>
        <w:tc>
          <w:tcPr>
            <w:tcW w:w="834" w:type="dxa"/>
            <w:vAlign w:val="center"/>
          </w:tcPr>
          <w:p w14:paraId="2596630B" w14:textId="77777777" w:rsidR="00450623" w:rsidRPr="005E0144" w:rsidRDefault="00450623" w:rsidP="00A02649">
            <w:pPr>
              <w:pStyle w:val="TAC"/>
            </w:pPr>
            <w:r w:rsidRPr="005E0144">
              <w:t>-3</w:t>
            </w:r>
          </w:p>
        </w:tc>
        <w:tc>
          <w:tcPr>
            <w:tcW w:w="834" w:type="dxa"/>
            <w:vAlign w:val="center"/>
          </w:tcPr>
          <w:p w14:paraId="15626D9F" w14:textId="77777777" w:rsidR="00450623" w:rsidRPr="005E0144" w:rsidRDefault="00450623" w:rsidP="00A02649">
            <w:pPr>
              <w:pStyle w:val="TAC"/>
            </w:pPr>
            <w:r w:rsidRPr="005E0144">
              <w:t>-1</w:t>
            </w:r>
          </w:p>
        </w:tc>
      </w:tr>
      <w:tr w:rsidR="00450623" w:rsidRPr="005E0144" w14:paraId="33048CE0" w14:textId="77777777" w:rsidTr="00A02649">
        <w:trPr>
          <w:cantSplit/>
          <w:jc w:val="center"/>
        </w:trPr>
        <w:tc>
          <w:tcPr>
            <w:tcW w:w="1296" w:type="dxa"/>
            <w:vAlign w:val="center"/>
          </w:tcPr>
          <w:p w14:paraId="2DB4F859" w14:textId="77777777" w:rsidR="00450623" w:rsidRPr="005E0144" w:rsidRDefault="00450623" w:rsidP="00A02649">
            <w:pPr>
              <w:pStyle w:val="TAC"/>
            </w:pPr>
            <w:r w:rsidRPr="005E0144">
              <w:t>13</w:t>
            </w:r>
          </w:p>
        </w:tc>
        <w:tc>
          <w:tcPr>
            <w:tcW w:w="833" w:type="dxa"/>
            <w:vAlign w:val="center"/>
          </w:tcPr>
          <w:p w14:paraId="12A834FE" w14:textId="77777777" w:rsidR="00450623" w:rsidRPr="005E0144" w:rsidRDefault="00450623" w:rsidP="00A02649">
            <w:pPr>
              <w:pStyle w:val="TAC"/>
            </w:pPr>
            <w:r w:rsidRPr="005E0144">
              <w:t>-3</w:t>
            </w:r>
          </w:p>
        </w:tc>
        <w:tc>
          <w:tcPr>
            <w:tcW w:w="833" w:type="dxa"/>
            <w:vAlign w:val="center"/>
          </w:tcPr>
          <w:p w14:paraId="5A05B2C3" w14:textId="77777777" w:rsidR="00450623" w:rsidRPr="005E0144" w:rsidRDefault="00450623" w:rsidP="00A02649">
            <w:pPr>
              <w:pStyle w:val="TAC"/>
            </w:pPr>
            <w:r w:rsidRPr="005E0144">
              <w:t>3</w:t>
            </w:r>
          </w:p>
        </w:tc>
        <w:tc>
          <w:tcPr>
            <w:tcW w:w="834" w:type="dxa"/>
            <w:vAlign w:val="center"/>
          </w:tcPr>
          <w:p w14:paraId="27A7CF6A" w14:textId="77777777" w:rsidR="00450623" w:rsidRPr="005E0144" w:rsidRDefault="00450623" w:rsidP="00A02649">
            <w:pPr>
              <w:pStyle w:val="TAC"/>
            </w:pPr>
            <w:r w:rsidRPr="005E0144">
              <w:t>-3</w:t>
            </w:r>
          </w:p>
        </w:tc>
        <w:tc>
          <w:tcPr>
            <w:tcW w:w="834" w:type="dxa"/>
            <w:vAlign w:val="center"/>
          </w:tcPr>
          <w:p w14:paraId="6BCCD08D" w14:textId="77777777" w:rsidR="00450623" w:rsidRPr="005E0144" w:rsidRDefault="00450623" w:rsidP="00A02649">
            <w:pPr>
              <w:pStyle w:val="TAC"/>
            </w:pPr>
            <w:r w:rsidRPr="005E0144">
              <w:t>1</w:t>
            </w:r>
          </w:p>
        </w:tc>
        <w:tc>
          <w:tcPr>
            <w:tcW w:w="834" w:type="dxa"/>
            <w:vAlign w:val="center"/>
          </w:tcPr>
          <w:p w14:paraId="2B699029" w14:textId="77777777" w:rsidR="00450623" w:rsidRPr="005E0144" w:rsidRDefault="00450623" w:rsidP="00A02649">
            <w:pPr>
              <w:pStyle w:val="TAC"/>
            </w:pPr>
            <w:r w:rsidRPr="005E0144">
              <w:t>1</w:t>
            </w:r>
          </w:p>
        </w:tc>
        <w:tc>
          <w:tcPr>
            <w:tcW w:w="834" w:type="dxa"/>
            <w:vAlign w:val="center"/>
          </w:tcPr>
          <w:p w14:paraId="0BCC2DC5" w14:textId="77777777" w:rsidR="00450623" w:rsidRPr="005E0144" w:rsidRDefault="00450623" w:rsidP="00A02649">
            <w:pPr>
              <w:pStyle w:val="TAC"/>
            </w:pPr>
            <w:r w:rsidRPr="005E0144">
              <w:t>-3</w:t>
            </w:r>
          </w:p>
        </w:tc>
      </w:tr>
    </w:tbl>
    <w:p w14:paraId="509D2A97" w14:textId="77777777" w:rsidR="00450623" w:rsidRPr="005E0144" w:rsidRDefault="00450623" w:rsidP="00450623"/>
    <w:p w14:paraId="3877CC0E" w14:textId="77777777" w:rsidR="00450623" w:rsidRPr="005E0144" w:rsidRDefault="00450623" w:rsidP="00450623">
      <w:pPr>
        <w:pStyle w:val="TH"/>
      </w:pPr>
      <w:r w:rsidRPr="005E0144">
        <w:lastRenderedPageBreak/>
        <w:t xml:space="preserve">Table 10.1.4.1.2-3: Definition of </w:t>
      </w:r>
      <w:r w:rsidRPr="005E0144">
        <w:rPr>
          <w:position w:val="-6"/>
        </w:rPr>
        <w:object w:dxaOrig="200" w:dyaOrig="200" w14:anchorId="430A5DC4">
          <v:shape id="_x0000_i1376" type="#_x0000_t75" style="width:7.5pt;height:7.5pt" o:ole="">
            <v:imagedata r:id="rId571" o:title=""/>
          </v:shape>
          <o:OLEObject Type="Embed" ProgID="Equation.3" ShapeID="_x0000_i1376" DrawAspect="Content" ObjectID="_1755939851" r:id="rId604"/>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6"/>
        <w:gridCol w:w="834"/>
        <w:gridCol w:w="1668"/>
        <w:gridCol w:w="834"/>
      </w:tblGrid>
      <w:tr w:rsidR="005C53A7" w:rsidRPr="005E0144" w14:paraId="7EC134A4" w14:textId="77777777" w:rsidTr="005C53A7">
        <w:trPr>
          <w:cantSplit/>
          <w:jc w:val="center"/>
        </w:trPr>
        <w:tc>
          <w:tcPr>
            <w:tcW w:w="2500" w:type="dxa"/>
            <w:gridSpan w:val="2"/>
          </w:tcPr>
          <w:p w14:paraId="66DC0FD2" w14:textId="77777777" w:rsidR="005C53A7" w:rsidRPr="005E0144" w:rsidRDefault="005C53A7" w:rsidP="005C53A7">
            <w:pPr>
              <w:pStyle w:val="TAC"/>
              <w:rPr>
                <w:bCs/>
              </w:rPr>
            </w:pPr>
            <w:r w:rsidRPr="005E0144">
              <w:rPr>
                <w:position w:val="-10"/>
              </w:rPr>
              <w:object w:dxaOrig="760" w:dyaOrig="340" w14:anchorId="7FBC1153">
                <v:shape id="_x0000_i1377" type="#_x0000_t75" style="width:35.55pt;height:14.05pt" o:ole="">
                  <v:imagedata r:id="rId605" o:title=""/>
                </v:shape>
                <o:OLEObject Type="Embed" ProgID="Equation.3" ShapeID="_x0000_i1377" DrawAspect="Content" ObjectID="_1755939852" r:id="rId606"/>
              </w:object>
            </w:r>
          </w:p>
        </w:tc>
        <w:tc>
          <w:tcPr>
            <w:tcW w:w="2502" w:type="dxa"/>
            <w:gridSpan w:val="2"/>
          </w:tcPr>
          <w:p w14:paraId="2357EA38" w14:textId="77777777" w:rsidR="005C53A7" w:rsidRPr="005E0144" w:rsidRDefault="005C53A7" w:rsidP="005C53A7">
            <w:pPr>
              <w:pStyle w:val="TAC"/>
              <w:rPr>
                <w:bCs/>
              </w:rPr>
            </w:pPr>
            <w:r w:rsidRPr="005E0144">
              <w:rPr>
                <w:position w:val="-10"/>
              </w:rPr>
              <w:object w:dxaOrig="800" w:dyaOrig="340" w14:anchorId="6CF19748">
                <v:shape id="_x0000_i1378" type="#_x0000_t75" style="width:36.45pt;height:14.05pt" o:ole="">
                  <v:imagedata r:id="rId607" o:title=""/>
                </v:shape>
                <o:OLEObject Type="Embed" ProgID="Equation.3" ShapeID="_x0000_i1378" DrawAspect="Content" ObjectID="_1755939853" r:id="rId608"/>
              </w:object>
            </w:r>
          </w:p>
        </w:tc>
      </w:tr>
      <w:tr w:rsidR="005C53A7" w:rsidRPr="005E0144" w14:paraId="22DA64AB" w14:textId="77777777" w:rsidTr="00A9021C">
        <w:trPr>
          <w:cantSplit/>
          <w:jc w:val="center"/>
        </w:trPr>
        <w:tc>
          <w:tcPr>
            <w:tcW w:w="1666" w:type="dxa"/>
          </w:tcPr>
          <w:p w14:paraId="550D70A9" w14:textId="77777777" w:rsidR="005C53A7" w:rsidRPr="005E0144" w:rsidRDefault="005C53A7" w:rsidP="005C53A7">
            <w:pPr>
              <w:pStyle w:val="TAC"/>
            </w:pPr>
            <w:proofErr w:type="spellStart"/>
            <w:r w:rsidRPr="009D5FA3">
              <w:rPr>
                <w:i/>
              </w:rPr>
              <w:t>threeTone-CyclicShift</w:t>
            </w:r>
            <w:proofErr w:type="spellEnd"/>
          </w:p>
        </w:tc>
        <w:tc>
          <w:tcPr>
            <w:tcW w:w="834" w:type="dxa"/>
            <w:vAlign w:val="center"/>
          </w:tcPr>
          <w:p w14:paraId="7FA7F19C" w14:textId="77777777" w:rsidR="005C53A7" w:rsidRPr="005E0144" w:rsidRDefault="005C53A7" w:rsidP="005C53A7">
            <w:pPr>
              <w:pStyle w:val="TAC"/>
              <w:rPr>
                <w:bCs/>
              </w:rPr>
            </w:pPr>
            <w:r w:rsidRPr="005E0144">
              <w:rPr>
                <w:position w:val="-6"/>
              </w:rPr>
              <w:object w:dxaOrig="200" w:dyaOrig="200" w14:anchorId="0B45A85C">
                <v:shape id="_x0000_i1379" type="#_x0000_t75" style="width:7.5pt;height:7.5pt" o:ole="">
                  <v:imagedata r:id="rId571" o:title=""/>
                </v:shape>
                <o:OLEObject Type="Embed" ProgID="Equation.3" ShapeID="_x0000_i1379" DrawAspect="Content" ObjectID="_1755939854" r:id="rId609"/>
              </w:object>
            </w:r>
          </w:p>
        </w:tc>
        <w:tc>
          <w:tcPr>
            <w:tcW w:w="1668" w:type="dxa"/>
          </w:tcPr>
          <w:p w14:paraId="68ECF54A" w14:textId="77777777" w:rsidR="005C53A7" w:rsidRPr="005E0144" w:rsidRDefault="005C53A7" w:rsidP="005C53A7">
            <w:pPr>
              <w:pStyle w:val="TAC"/>
            </w:pPr>
            <w:proofErr w:type="spellStart"/>
            <w:r w:rsidRPr="009D5FA3">
              <w:rPr>
                <w:i/>
              </w:rPr>
              <w:t>sixTone-CyclicShift</w:t>
            </w:r>
            <w:proofErr w:type="spellEnd"/>
          </w:p>
        </w:tc>
        <w:tc>
          <w:tcPr>
            <w:tcW w:w="834" w:type="dxa"/>
            <w:vAlign w:val="center"/>
          </w:tcPr>
          <w:p w14:paraId="658B0F64" w14:textId="77777777" w:rsidR="005C53A7" w:rsidRPr="005E0144" w:rsidRDefault="005C53A7" w:rsidP="005C53A7">
            <w:pPr>
              <w:pStyle w:val="TAC"/>
              <w:rPr>
                <w:bCs/>
              </w:rPr>
            </w:pPr>
            <w:r w:rsidRPr="005E0144">
              <w:rPr>
                <w:position w:val="-6"/>
              </w:rPr>
              <w:object w:dxaOrig="200" w:dyaOrig="200" w14:anchorId="0A588700">
                <v:shape id="_x0000_i1380" type="#_x0000_t75" style="width:7.5pt;height:7.5pt" o:ole="">
                  <v:imagedata r:id="rId571" o:title=""/>
                </v:shape>
                <o:OLEObject Type="Embed" ProgID="Equation.3" ShapeID="_x0000_i1380" DrawAspect="Content" ObjectID="_1755939855" r:id="rId610"/>
              </w:object>
            </w:r>
          </w:p>
        </w:tc>
      </w:tr>
      <w:tr w:rsidR="005C53A7" w:rsidRPr="005E0144" w14:paraId="6001307A" w14:textId="77777777" w:rsidTr="005C53A7">
        <w:trPr>
          <w:cantSplit/>
          <w:jc w:val="center"/>
        </w:trPr>
        <w:tc>
          <w:tcPr>
            <w:tcW w:w="1666" w:type="dxa"/>
          </w:tcPr>
          <w:p w14:paraId="2F54B8D5" w14:textId="77777777" w:rsidR="005C53A7" w:rsidRPr="005E0144" w:rsidRDefault="005C53A7" w:rsidP="005C53A7">
            <w:pPr>
              <w:pStyle w:val="TAC"/>
            </w:pPr>
            <w:r w:rsidRPr="005E0144">
              <w:t>0</w:t>
            </w:r>
          </w:p>
        </w:tc>
        <w:tc>
          <w:tcPr>
            <w:tcW w:w="834" w:type="dxa"/>
          </w:tcPr>
          <w:p w14:paraId="60438C82" w14:textId="77777777" w:rsidR="005C53A7" w:rsidRPr="005E0144" w:rsidRDefault="005C53A7" w:rsidP="005C53A7">
            <w:pPr>
              <w:pStyle w:val="TAC"/>
              <w:rPr>
                <w:bCs/>
              </w:rPr>
            </w:pPr>
            <w:r w:rsidRPr="005E0144">
              <w:rPr>
                <w:bCs/>
                <w:position w:val="-6"/>
              </w:rPr>
              <w:object w:dxaOrig="180" w:dyaOrig="240" w14:anchorId="013FB99C">
                <v:shape id="_x0000_i1381" type="#_x0000_t75" style="width:7.5pt;height:14.05pt" o:ole="">
                  <v:imagedata r:id="rId611" o:title=""/>
                </v:shape>
                <o:OLEObject Type="Embed" ProgID="Equation.3" ShapeID="_x0000_i1381" DrawAspect="Content" ObjectID="_1755939856" r:id="rId612"/>
              </w:object>
            </w:r>
          </w:p>
        </w:tc>
        <w:tc>
          <w:tcPr>
            <w:tcW w:w="1668" w:type="dxa"/>
          </w:tcPr>
          <w:p w14:paraId="1A723BDC" w14:textId="77777777" w:rsidR="005C53A7" w:rsidRPr="005E0144" w:rsidRDefault="005C53A7" w:rsidP="005C53A7">
            <w:pPr>
              <w:pStyle w:val="TAC"/>
            </w:pPr>
            <w:r w:rsidRPr="005E0144">
              <w:t>0</w:t>
            </w:r>
          </w:p>
        </w:tc>
        <w:tc>
          <w:tcPr>
            <w:tcW w:w="834" w:type="dxa"/>
          </w:tcPr>
          <w:p w14:paraId="2B6F183A" w14:textId="77777777" w:rsidR="005C53A7" w:rsidRPr="005E0144" w:rsidRDefault="005C53A7" w:rsidP="005C53A7">
            <w:pPr>
              <w:pStyle w:val="TAC"/>
              <w:rPr>
                <w:bCs/>
              </w:rPr>
            </w:pPr>
            <w:r w:rsidRPr="005E0144">
              <w:rPr>
                <w:bCs/>
                <w:position w:val="-6"/>
              </w:rPr>
              <w:object w:dxaOrig="180" w:dyaOrig="240" w14:anchorId="04C04867">
                <v:shape id="_x0000_i1382" type="#_x0000_t75" style="width:7.5pt;height:14.05pt" o:ole="">
                  <v:imagedata r:id="rId611" o:title=""/>
                </v:shape>
                <o:OLEObject Type="Embed" ProgID="Equation.3" ShapeID="_x0000_i1382" DrawAspect="Content" ObjectID="_1755939857" r:id="rId613"/>
              </w:object>
            </w:r>
          </w:p>
        </w:tc>
      </w:tr>
      <w:tr w:rsidR="005C53A7" w:rsidRPr="005E0144" w14:paraId="3CC3B7BA" w14:textId="77777777" w:rsidTr="005C53A7">
        <w:trPr>
          <w:cantSplit/>
          <w:jc w:val="center"/>
        </w:trPr>
        <w:tc>
          <w:tcPr>
            <w:tcW w:w="1666" w:type="dxa"/>
          </w:tcPr>
          <w:p w14:paraId="28AD9622" w14:textId="77777777" w:rsidR="005C53A7" w:rsidRPr="005E0144" w:rsidRDefault="005C53A7" w:rsidP="005C53A7">
            <w:pPr>
              <w:pStyle w:val="TAC"/>
            </w:pPr>
            <w:r w:rsidRPr="005E0144">
              <w:t>1</w:t>
            </w:r>
          </w:p>
        </w:tc>
        <w:tc>
          <w:tcPr>
            <w:tcW w:w="834" w:type="dxa"/>
          </w:tcPr>
          <w:p w14:paraId="266559B7" w14:textId="77777777" w:rsidR="005C53A7" w:rsidRPr="005E0144" w:rsidRDefault="005C53A7" w:rsidP="005C53A7">
            <w:pPr>
              <w:pStyle w:val="TAC"/>
            </w:pPr>
            <w:r w:rsidRPr="005E0144">
              <w:rPr>
                <w:bCs/>
                <w:position w:val="-6"/>
              </w:rPr>
              <w:object w:dxaOrig="520" w:dyaOrig="260" w14:anchorId="5FA649C5">
                <v:shape id="_x0000_i1383" type="#_x0000_t75" style="width:28.05pt;height:14.05pt" o:ole="">
                  <v:imagedata r:id="rId614" o:title=""/>
                </v:shape>
                <o:OLEObject Type="Embed" ProgID="Equation.3" ShapeID="_x0000_i1383" DrawAspect="Content" ObjectID="_1755939858" r:id="rId615"/>
              </w:object>
            </w:r>
          </w:p>
        </w:tc>
        <w:tc>
          <w:tcPr>
            <w:tcW w:w="1668" w:type="dxa"/>
          </w:tcPr>
          <w:p w14:paraId="192F8046" w14:textId="77777777" w:rsidR="005C53A7" w:rsidRPr="005E0144" w:rsidRDefault="005C53A7" w:rsidP="005C53A7">
            <w:pPr>
              <w:pStyle w:val="TAC"/>
            </w:pPr>
            <w:r w:rsidRPr="005E0144">
              <w:t>1</w:t>
            </w:r>
          </w:p>
        </w:tc>
        <w:tc>
          <w:tcPr>
            <w:tcW w:w="834" w:type="dxa"/>
          </w:tcPr>
          <w:p w14:paraId="4E58B926" w14:textId="77777777" w:rsidR="005C53A7" w:rsidRPr="005E0144" w:rsidRDefault="005C53A7" w:rsidP="005C53A7">
            <w:pPr>
              <w:pStyle w:val="TAC"/>
            </w:pPr>
            <w:r w:rsidRPr="005E0144">
              <w:rPr>
                <w:bCs/>
                <w:position w:val="-6"/>
              </w:rPr>
              <w:object w:dxaOrig="520" w:dyaOrig="260" w14:anchorId="0968F24E">
                <v:shape id="_x0000_i1384" type="#_x0000_t75" style="width:28.05pt;height:14.05pt" o:ole="">
                  <v:imagedata r:id="rId616" o:title=""/>
                </v:shape>
                <o:OLEObject Type="Embed" ProgID="Equation.3" ShapeID="_x0000_i1384" DrawAspect="Content" ObjectID="_1755939859" r:id="rId617"/>
              </w:object>
            </w:r>
          </w:p>
        </w:tc>
      </w:tr>
      <w:tr w:rsidR="005C53A7" w:rsidRPr="005E0144" w14:paraId="0DAB5FE5" w14:textId="77777777" w:rsidTr="005C53A7">
        <w:trPr>
          <w:cantSplit/>
          <w:jc w:val="center"/>
        </w:trPr>
        <w:tc>
          <w:tcPr>
            <w:tcW w:w="1666" w:type="dxa"/>
          </w:tcPr>
          <w:p w14:paraId="3B6C3B01" w14:textId="77777777" w:rsidR="005C53A7" w:rsidRPr="005E0144" w:rsidRDefault="005C53A7" w:rsidP="005C53A7">
            <w:pPr>
              <w:pStyle w:val="TAC"/>
            </w:pPr>
            <w:r w:rsidRPr="005E0144">
              <w:t>2</w:t>
            </w:r>
          </w:p>
        </w:tc>
        <w:tc>
          <w:tcPr>
            <w:tcW w:w="834" w:type="dxa"/>
          </w:tcPr>
          <w:p w14:paraId="42206670" w14:textId="77777777" w:rsidR="005C53A7" w:rsidRPr="005E0144" w:rsidRDefault="005C53A7" w:rsidP="005C53A7">
            <w:pPr>
              <w:pStyle w:val="TAC"/>
            </w:pPr>
            <w:r w:rsidRPr="005E0144">
              <w:rPr>
                <w:bCs/>
                <w:position w:val="-6"/>
              </w:rPr>
              <w:object w:dxaOrig="520" w:dyaOrig="260" w14:anchorId="1A24457F">
                <v:shape id="_x0000_i1385" type="#_x0000_t75" style="width:28.05pt;height:14.05pt" o:ole="">
                  <v:imagedata r:id="rId618" o:title=""/>
                </v:shape>
                <o:OLEObject Type="Embed" ProgID="Equation.3" ShapeID="_x0000_i1385" DrawAspect="Content" ObjectID="_1755939860" r:id="rId619"/>
              </w:object>
            </w:r>
          </w:p>
        </w:tc>
        <w:tc>
          <w:tcPr>
            <w:tcW w:w="1668" w:type="dxa"/>
          </w:tcPr>
          <w:p w14:paraId="70069EB1" w14:textId="77777777" w:rsidR="005C53A7" w:rsidRPr="005E0144" w:rsidRDefault="005C53A7" w:rsidP="005C53A7">
            <w:pPr>
              <w:pStyle w:val="TAC"/>
            </w:pPr>
            <w:r w:rsidRPr="005E0144">
              <w:t>2</w:t>
            </w:r>
          </w:p>
        </w:tc>
        <w:tc>
          <w:tcPr>
            <w:tcW w:w="834" w:type="dxa"/>
          </w:tcPr>
          <w:p w14:paraId="4902DB7E" w14:textId="77777777" w:rsidR="005C53A7" w:rsidRPr="005E0144" w:rsidRDefault="005C53A7" w:rsidP="005C53A7">
            <w:pPr>
              <w:pStyle w:val="TAC"/>
            </w:pPr>
            <w:r w:rsidRPr="005E0144">
              <w:rPr>
                <w:bCs/>
                <w:position w:val="-6"/>
              </w:rPr>
              <w:object w:dxaOrig="520" w:dyaOrig="260" w14:anchorId="7C8AE496">
                <v:shape id="_x0000_i1386" type="#_x0000_t75" style="width:28.05pt;height:14.05pt" o:ole="">
                  <v:imagedata r:id="rId620" o:title=""/>
                </v:shape>
                <o:OLEObject Type="Embed" ProgID="Equation.3" ShapeID="_x0000_i1386" DrawAspect="Content" ObjectID="_1755939861" r:id="rId621"/>
              </w:object>
            </w:r>
          </w:p>
        </w:tc>
      </w:tr>
      <w:tr w:rsidR="005C53A7" w:rsidRPr="005E0144" w14:paraId="3856063B" w14:textId="77777777" w:rsidTr="005C53A7">
        <w:trPr>
          <w:cantSplit/>
          <w:jc w:val="center"/>
        </w:trPr>
        <w:tc>
          <w:tcPr>
            <w:tcW w:w="1666" w:type="dxa"/>
          </w:tcPr>
          <w:p w14:paraId="028A95FC" w14:textId="77777777" w:rsidR="005C53A7" w:rsidRPr="005E0144" w:rsidRDefault="005C53A7" w:rsidP="005C53A7">
            <w:pPr>
              <w:pStyle w:val="TAC"/>
            </w:pPr>
          </w:p>
        </w:tc>
        <w:tc>
          <w:tcPr>
            <w:tcW w:w="834" w:type="dxa"/>
          </w:tcPr>
          <w:p w14:paraId="19A88418" w14:textId="77777777" w:rsidR="005C53A7" w:rsidRPr="005E0144" w:rsidRDefault="005C53A7" w:rsidP="005C53A7">
            <w:pPr>
              <w:pStyle w:val="TAC"/>
            </w:pPr>
          </w:p>
        </w:tc>
        <w:tc>
          <w:tcPr>
            <w:tcW w:w="1668" w:type="dxa"/>
          </w:tcPr>
          <w:p w14:paraId="70E05240" w14:textId="77777777" w:rsidR="005C53A7" w:rsidRPr="005E0144" w:rsidRDefault="005C53A7" w:rsidP="005C53A7">
            <w:pPr>
              <w:pStyle w:val="TAC"/>
            </w:pPr>
            <w:r w:rsidRPr="005E0144">
              <w:t>3</w:t>
            </w:r>
          </w:p>
        </w:tc>
        <w:tc>
          <w:tcPr>
            <w:tcW w:w="834" w:type="dxa"/>
          </w:tcPr>
          <w:p w14:paraId="68C067AB" w14:textId="77777777" w:rsidR="005C53A7" w:rsidRPr="005E0144" w:rsidRDefault="005C53A7" w:rsidP="005C53A7">
            <w:pPr>
              <w:pStyle w:val="TAC"/>
            </w:pPr>
            <w:r w:rsidRPr="005E0144">
              <w:rPr>
                <w:bCs/>
                <w:position w:val="-6"/>
              </w:rPr>
              <w:object w:dxaOrig="520" w:dyaOrig="260" w14:anchorId="77704B52">
                <v:shape id="_x0000_i1387" type="#_x0000_t75" style="width:28.05pt;height:14.05pt" o:ole="">
                  <v:imagedata r:id="rId622" o:title=""/>
                </v:shape>
                <o:OLEObject Type="Embed" ProgID="Equation.3" ShapeID="_x0000_i1387" DrawAspect="Content" ObjectID="_1755939862" r:id="rId623"/>
              </w:object>
            </w:r>
          </w:p>
        </w:tc>
      </w:tr>
    </w:tbl>
    <w:p w14:paraId="5739C99E" w14:textId="77777777" w:rsidR="005C53A7" w:rsidRPr="005E0144" w:rsidRDefault="005C53A7" w:rsidP="00450623"/>
    <w:p w14:paraId="5EF8977A" w14:textId="77777777" w:rsidR="00450623" w:rsidRPr="005E0144" w:rsidRDefault="00450623" w:rsidP="00450623">
      <w:pPr>
        <w:pStyle w:val="Heading5"/>
        <w:rPr>
          <w:bCs/>
        </w:rPr>
      </w:pPr>
      <w:bookmarkStart w:id="69" w:name="_Toc454818176"/>
      <w:r w:rsidRPr="005E0144">
        <w:t>10.1.4.1.3</w:t>
      </w:r>
      <w:r w:rsidRPr="005E0144">
        <w:tab/>
        <w:t>Group hopping</w:t>
      </w:r>
      <w:bookmarkEnd w:id="69"/>
    </w:p>
    <w:p w14:paraId="01D7FE70" w14:textId="77777777" w:rsidR="00450623" w:rsidRPr="005E0144" w:rsidRDefault="00450623" w:rsidP="00450623">
      <w:pPr>
        <w:jc w:val="both"/>
      </w:pPr>
      <w:r w:rsidRPr="005E0144">
        <w:t xml:space="preserve">For the reference signal for NPUSCH format 1, sequence-group hopping can be enabled where the sequence-group number </w:t>
      </w:r>
      <w:r w:rsidRPr="005E0144">
        <w:rPr>
          <w:position w:val="-6"/>
        </w:rPr>
        <w:object w:dxaOrig="180" w:dyaOrig="200" w14:anchorId="2A067A4F">
          <v:shape id="_x0000_i1388" type="#_x0000_t75" style="width:7.5pt;height:7.5pt" o:ole="">
            <v:imagedata r:id="rId624" o:title=""/>
          </v:shape>
          <o:OLEObject Type="Embed" ProgID="Equation.3" ShapeID="_x0000_i1388" DrawAspect="Content" ObjectID="_1755939863" r:id="rId625"/>
        </w:object>
      </w:r>
      <w:r w:rsidRPr="005E0144">
        <w:t xml:space="preserve"> in slot </w:t>
      </w:r>
      <w:r w:rsidRPr="005E0144">
        <w:rPr>
          <w:position w:val="-10"/>
        </w:rPr>
        <w:object w:dxaOrig="240" w:dyaOrig="300" w14:anchorId="558EE35E">
          <v:shape id="_x0000_i1389" type="#_x0000_t75" style="width:14.05pt;height:14.05pt" o:ole="">
            <v:imagedata r:id="rId288" o:title=""/>
          </v:shape>
          <o:OLEObject Type="Embed" ProgID="Equation.3" ShapeID="_x0000_i1389" DrawAspect="Content" ObjectID="_1755939864" r:id="rId626"/>
        </w:object>
      </w:r>
      <w:r w:rsidRPr="005E0144">
        <w:t xml:space="preserve"> </w:t>
      </w:r>
      <w:r w:rsidR="00860BE6">
        <w:t>of a radio frame</w:t>
      </w:r>
      <w:r w:rsidR="00860BE6" w:rsidRPr="005E0144">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Pr="005E0144">
        <w:t>is defined by a group 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and a sequence-shift pattern </w:t>
      </w:r>
      <w:r w:rsidRPr="005E0144">
        <w:rPr>
          <w:position w:val="-10"/>
        </w:rPr>
        <w:object w:dxaOrig="300" w:dyaOrig="300" w14:anchorId="65B56F9A">
          <v:shape id="_x0000_i1390" type="#_x0000_t75" style="width:14.05pt;height:14.05pt" o:ole="">
            <v:imagedata r:id="rId627" o:title=""/>
          </v:shape>
          <o:OLEObject Type="Embed" ProgID="Equation.3" ShapeID="_x0000_i1390" DrawAspect="Content" ObjectID="_1755939865" r:id="rId628"/>
        </w:object>
      </w:r>
      <w:r w:rsidRPr="005E0144">
        <w:t xml:space="preserve"> according to</w:t>
      </w:r>
    </w:p>
    <w:p w14:paraId="5648BD5E" w14:textId="77777777" w:rsidR="00860BE6" w:rsidRPr="009C385E" w:rsidRDefault="009C385E" w:rsidP="00860BE6">
      <w:pPr>
        <w:pStyle w:val="EQ"/>
        <w:jc w:val="center"/>
      </w:pPr>
      <m:oMathPara>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oMath>
      </m:oMathPara>
    </w:p>
    <w:p w14:paraId="3F959F36" w14:textId="77777777" w:rsidR="00450623" w:rsidRPr="005E0144" w:rsidRDefault="00450623" w:rsidP="00860BE6">
      <w:r w:rsidRPr="005E0144">
        <w:t xml:space="preserve">where the number of reference signal sequences available for each resource unit size, </w:t>
      </w:r>
      <w:r w:rsidRPr="005E0144">
        <w:rPr>
          <w:position w:val="-14"/>
        </w:rPr>
        <w:object w:dxaOrig="460" w:dyaOrig="380" w14:anchorId="7C875AB5">
          <v:shape id="_x0000_i1391" type="#_x0000_t75" style="width:21.5pt;height:21.5pt" o:ole="">
            <v:imagedata r:id="rId629" o:title=""/>
          </v:shape>
          <o:OLEObject Type="Embed" ProgID="Equation.3" ShapeID="_x0000_i1391" DrawAspect="Content" ObjectID="_1755939866" r:id="rId630"/>
        </w:object>
      </w:r>
      <w:r w:rsidRPr="005E0144">
        <w:t>is given by Table 10.1.4.1.3-1.</w:t>
      </w:r>
    </w:p>
    <w:p w14:paraId="6A099FD9" w14:textId="77777777" w:rsidR="00450623" w:rsidRPr="005E0144" w:rsidRDefault="00450623" w:rsidP="00450623">
      <w:pPr>
        <w:pStyle w:val="TH"/>
      </w:pPr>
      <w:r w:rsidRPr="005E0144">
        <w:t xml:space="preserve">Table 10.1.4.1.3-1: Definition of </w:t>
      </w:r>
      <w:r w:rsidRPr="005E0144">
        <w:rPr>
          <w:position w:val="-14"/>
        </w:rPr>
        <w:object w:dxaOrig="460" w:dyaOrig="380" w14:anchorId="6FAFC3F1">
          <v:shape id="_x0000_i1392" type="#_x0000_t75" style="width:21.5pt;height:21.5pt" o:ole="">
            <v:imagedata r:id="rId631" o:title=""/>
          </v:shape>
          <o:OLEObject Type="Embed" ProgID="Equation.3" ShapeID="_x0000_i1392" DrawAspect="Content" ObjectID="_1755939867" r:id="rId63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1168"/>
      </w:tblGrid>
      <w:tr w:rsidR="00450623" w:rsidRPr="005E0144" w14:paraId="2ACE0220" w14:textId="77777777" w:rsidTr="00A02649">
        <w:trPr>
          <w:cantSplit/>
          <w:jc w:val="center"/>
        </w:trPr>
        <w:tc>
          <w:tcPr>
            <w:tcW w:w="1168" w:type="dxa"/>
            <w:shd w:val="clear" w:color="auto" w:fill="E0E0E0"/>
            <w:vAlign w:val="center"/>
          </w:tcPr>
          <w:p w14:paraId="0E4641BE" w14:textId="77777777" w:rsidR="00450623" w:rsidRPr="005E0144" w:rsidRDefault="00450623" w:rsidP="00A02649">
            <w:pPr>
              <w:pStyle w:val="TAH"/>
            </w:pPr>
            <w:r w:rsidRPr="005E0144">
              <w:rPr>
                <w:position w:val="-10"/>
              </w:rPr>
              <w:object w:dxaOrig="460" w:dyaOrig="340" w14:anchorId="44FCEDDC">
                <v:shape id="_x0000_i1393" type="#_x0000_t75" style="width:21.5pt;height:14.05pt" o:ole="">
                  <v:imagedata r:id="rId633" o:title=""/>
                </v:shape>
                <o:OLEObject Type="Embed" ProgID="Equation.3" ShapeID="_x0000_i1393" DrawAspect="Content" ObjectID="_1755939868" r:id="rId634"/>
              </w:object>
            </w:r>
          </w:p>
        </w:tc>
        <w:tc>
          <w:tcPr>
            <w:tcW w:w="1168" w:type="dxa"/>
            <w:shd w:val="clear" w:color="auto" w:fill="E0E0E0"/>
            <w:vAlign w:val="center"/>
          </w:tcPr>
          <w:p w14:paraId="3854DDCE" w14:textId="77777777" w:rsidR="00450623" w:rsidRPr="005E0144" w:rsidRDefault="00450623" w:rsidP="00A02649">
            <w:pPr>
              <w:pStyle w:val="TAH"/>
            </w:pPr>
            <w:r w:rsidRPr="005E0144">
              <w:rPr>
                <w:position w:val="-14"/>
              </w:rPr>
              <w:object w:dxaOrig="460" w:dyaOrig="380" w14:anchorId="363DEDC2">
                <v:shape id="_x0000_i1394" type="#_x0000_t75" style="width:21.5pt;height:21.5pt" o:ole="">
                  <v:imagedata r:id="rId635" o:title=""/>
                </v:shape>
                <o:OLEObject Type="Embed" ProgID="Equation.3" ShapeID="_x0000_i1394" DrawAspect="Content" ObjectID="_1755939869" r:id="rId636"/>
              </w:object>
            </w:r>
          </w:p>
        </w:tc>
      </w:tr>
      <w:tr w:rsidR="00450623" w:rsidRPr="005E0144" w14:paraId="2EE34D32" w14:textId="77777777" w:rsidTr="00A02649">
        <w:trPr>
          <w:cantSplit/>
          <w:jc w:val="center"/>
        </w:trPr>
        <w:tc>
          <w:tcPr>
            <w:tcW w:w="1168" w:type="dxa"/>
            <w:shd w:val="clear" w:color="auto" w:fill="auto"/>
            <w:vAlign w:val="center"/>
          </w:tcPr>
          <w:p w14:paraId="3C345ABE" w14:textId="77777777" w:rsidR="00450623" w:rsidRPr="005E0144" w:rsidRDefault="00450623" w:rsidP="00A02649">
            <w:pPr>
              <w:pStyle w:val="TAC"/>
            </w:pPr>
            <w:r w:rsidRPr="005E0144">
              <w:t>1</w:t>
            </w:r>
          </w:p>
        </w:tc>
        <w:tc>
          <w:tcPr>
            <w:tcW w:w="1168" w:type="dxa"/>
            <w:shd w:val="clear" w:color="auto" w:fill="auto"/>
            <w:vAlign w:val="center"/>
          </w:tcPr>
          <w:p w14:paraId="3F8A120D" w14:textId="77777777" w:rsidR="00450623" w:rsidRPr="005E0144" w:rsidRDefault="00450623" w:rsidP="00A02649">
            <w:pPr>
              <w:pStyle w:val="TAC"/>
            </w:pPr>
            <w:r w:rsidRPr="005E0144">
              <w:t>16</w:t>
            </w:r>
          </w:p>
        </w:tc>
      </w:tr>
      <w:tr w:rsidR="00450623" w:rsidRPr="005E0144" w14:paraId="58AB4311" w14:textId="77777777" w:rsidTr="00A02649">
        <w:trPr>
          <w:cantSplit/>
          <w:jc w:val="center"/>
        </w:trPr>
        <w:tc>
          <w:tcPr>
            <w:tcW w:w="1168" w:type="dxa"/>
            <w:shd w:val="clear" w:color="auto" w:fill="auto"/>
            <w:vAlign w:val="center"/>
          </w:tcPr>
          <w:p w14:paraId="61155426" w14:textId="77777777" w:rsidR="00450623" w:rsidRPr="005E0144" w:rsidRDefault="00450623" w:rsidP="00A02649">
            <w:pPr>
              <w:pStyle w:val="TAC"/>
            </w:pPr>
            <w:r w:rsidRPr="005E0144">
              <w:t>3</w:t>
            </w:r>
          </w:p>
        </w:tc>
        <w:tc>
          <w:tcPr>
            <w:tcW w:w="1168" w:type="dxa"/>
            <w:shd w:val="clear" w:color="auto" w:fill="auto"/>
            <w:vAlign w:val="center"/>
          </w:tcPr>
          <w:p w14:paraId="0A4A1F9B" w14:textId="77777777" w:rsidR="00450623" w:rsidRPr="005E0144" w:rsidRDefault="00450623" w:rsidP="00A02649">
            <w:pPr>
              <w:pStyle w:val="TAC"/>
            </w:pPr>
            <w:r w:rsidRPr="005E0144">
              <w:t>12</w:t>
            </w:r>
          </w:p>
        </w:tc>
      </w:tr>
      <w:tr w:rsidR="00450623" w:rsidRPr="005E0144" w14:paraId="1609A901" w14:textId="77777777" w:rsidTr="00A02649">
        <w:trPr>
          <w:cantSplit/>
          <w:jc w:val="center"/>
        </w:trPr>
        <w:tc>
          <w:tcPr>
            <w:tcW w:w="1168" w:type="dxa"/>
            <w:shd w:val="clear" w:color="auto" w:fill="auto"/>
            <w:vAlign w:val="center"/>
          </w:tcPr>
          <w:p w14:paraId="3D38C123" w14:textId="77777777" w:rsidR="00450623" w:rsidRPr="005E0144" w:rsidRDefault="00450623" w:rsidP="00A02649">
            <w:pPr>
              <w:pStyle w:val="TAC"/>
            </w:pPr>
            <w:r w:rsidRPr="005E0144">
              <w:t>6</w:t>
            </w:r>
          </w:p>
        </w:tc>
        <w:tc>
          <w:tcPr>
            <w:tcW w:w="1168" w:type="dxa"/>
            <w:shd w:val="clear" w:color="auto" w:fill="auto"/>
            <w:vAlign w:val="center"/>
          </w:tcPr>
          <w:p w14:paraId="45562D03" w14:textId="77777777" w:rsidR="00450623" w:rsidRPr="005E0144" w:rsidRDefault="00450623" w:rsidP="00A02649">
            <w:pPr>
              <w:pStyle w:val="TAC"/>
            </w:pPr>
            <w:r w:rsidRPr="005E0144">
              <w:t>14</w:t>
            </w:r>
          </w:p>
        </w:tc>
      </w:tr>
      <w:tr w:rsidR="00450623" w:rsidRPr="005E0144" w14:paraId="40624190" w14:textId="77777777" w:rsidTr="00A02649">
        <w:trPr>
          <w:cantSplit/>
          <w:jc w:val="center"/>
        </w:trPr>
        <w:tc>
          <w:tcPr>
            <w:tcW w:w="1168" w:type="dxa"/>
            <w:shd w:val="clear" w:color="auto" w:fill="auto"/>
            <w:vAlign w:val="center"/>
          </w:tcPr>
          <w:p w14:paraId="0BA547D5" w14:textId="77777777" w:rsidR="00450623" w:rsidRPr="005E0144" w:rsidRDefault="00450623" w:rsidP="00A02649">
            <w:pPr>
              <w:pStyle w:val="TAC"/>
            </w:pPr>
            <w:r w:rsidRPr="005E0144">
              <w:t>12</w:t>
            </w:r>
          </w:p>
        </w:tc>
        <w:tc>
          <w:tcPr>
            <w:tcW w:w="1168" w:type="dxa"/>
            <w:shd w:val="clear" w:color="auto" w:fill="auto"/>
            <w:vAlign w:val="center"/>
          </w:tcPr>
          <w:p w14:paraId="5EC18042" w14:textId="77777777" w:rsidR="00450623" w:rsidRPr="005E0144" w:rsidRDefault="00450623" w:rsidP="00A02649">
            <w:pPr>
              <w:pStyle w:val="TAC"/>
            </w:pPr>
            <w:r w:rsidRPr="005E0144">
              <w:t>30</w:t>
            </w:r>
          </w:p>
        </w:tc>
      </w:tr>
    </w:tbl>
    <w:p w14:paraId="147A0622" w14:textId="77777777" w:rsidR="00450623" w:rsidRPr="005E0144" w:rsidRDefault="00450623" w:rsidP="00450623">
      <w:pPr>
        <w:jc w:val="center"/>
      </w:pPr>
    </w:p>
    <w:p w14:paraId="284A1182" w14:textId="77777777" w:rsidR="00450623" w:rsidRPr="005E0144" w:rsidRDefault="00450623" w:rsidP="00450623">
      <w:r w:rsidRPr="005E0144">
        <w:t xml:space="preserve">Sequence-group hopping can be enabled or disabled by means of the cell-specific parameter </w:t>
      </w:r>
      <w:proofErr w:type="spellStart"/>
      <w:r w:rsidRPr="005E0144">
        <w:rPr>
          <w:i/>
          <w:iCs/>
        </w:rPr>
        <w:t>groupHoppingEnabled</w:t>
      </w:r>
      <w:proofErr w:type="spellEnd"/>
      <w:r w:rsidRPr="005E0144">
        <w:rPr>
          <w:i/>
          <w:iCs/>
        </w:rPr>
        <w:t xml:space="preserve"> </w:t>
      </w:r>
      <w:r w:rsidRPr="005E0144">
        <w:t xml:space="preserve">provided by higher layers. Sequence-group hopping for NPUSCH can be disabled for a certain UE through the higher-layer parameter </w:t>
      </w:r>
      <w:proofErr w:type="spellStart"/>
      <w:r w:rsidRPr="005E0144">
        <w:rPr>
          <w:i/>
        </w:rPr>
        <w:t>groupHoppingDisabled</w:t>
      </w:r>
      <w:proofErr w:type="spellEnd"/>
      <w:r w:rsidRPr="005E0144">
        <w:rPr>
          <w:i/>
        </w:rPr>
        <w:t xml:space="preserve"> </w:t>
      </w:r>
      <w:r w:rsidRPr="005E0144">
        <w:t>despite being enabled on a cell basis</w:t>
      </w:r>
      <w:r w:rsidRPr="005E0144">
        <w:rPr>
          <w:rFonts w:hint="eastAsia"/>
          <w:lang w:eastAsia="ja-JP"/>
        </w:rPr>
        <w:t xml:space="preserve"> </w:t>
      </w:r>
      <w:r w:rsidRPr="005E0144">
        <w:rPr>
          <w:rFonts w:hint="eastAsia"/>
        </w:rPr>
        <w:t xml:space="preserve">unless the </w:t>
      </w:r>
      <w:r w:rsidRPr="005E0144">
        <w:t>N</w:t>
      </w:r>
      <w:r w:rsidRPr="005E0144">
        <w:rPr>
          <w:rFonts w:hint="eastAsia"/>
        </w:rPr>
        <w:t>PUSCH transmission corresponds to a Random Access Response Grant or a retransmission of the same transport block as part of the contention based random access procedure</w:t>
      </w:r>
      <w:r w:rsidRPr="005E0144">
        <w:t xml:space="preserve">. </w:t>
      </w:r>
    </w:p>
    <w:p w14:paraId="3C8E62D2" w14:textId="77777777" w:rsidR="00450623" w:rsidRPr="005E0144" w:rsidRDefault="00450623" w:rsidP="00450623">
      <w:r w:rsidRPr="005E0144">
        <w:t>The group-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is given by</w:t>
      </w:r>
    </w:p>
    <w:p w14:paraId="3D71EDC7" w14:textId="77777777" w:rsidR="00860BE6" w:rsidRPr="002D6515" w:rsidRDefault="00860BE6" w:rsidP="00186338">
      <w:pPr>
        <w:pStyle w:val="EQ"/>
        <w:rPr>
          <w:lang w:val="sv-SE"/>
        </w:rPr>
      </w:pPr>
      <w:r>
        <w:tab/>
      </w:r>
      <m:oMath>
        <m:sSub>
          <m:sSubPr>
            <m:ctrlPr>
              <w:rPr>
                <w:rFonts w:ascii="Cambria Math" w:hAnsi="Cambria Math"/>
                <w:i/>
              </w:rPr>
            </m:ctrlPr>
          </m:sSubPr>
          <m:e>
            <m:r>
              <w:rPr>
                <w:rFonts w:ascii="Cambria Math" w:hAnsi="Cambria Math"/>
              </w:rPr>
              <m:t>f</m:t>
            </m:r>
          </m:e>
          <m:sub>
            <m:r>
              <m:rPr>
                <m:nor/>
              </m:rPr>
              <w:rPr>
                <w:rFonts w:ascii="Cambria Math" w:hAnsi="Cambria Math"/>
                <w:lang w:val="sv-SE"/>
              </w:rPr>
              <m:t>gh</m:t>
            </m:r>
          </m:sub>
        </m:sSub>
        <m:d>
          <m:dPr>
            <m:ctrlPr>
              <w:rPr>
                <w:rFonts w:ascii="Cambria Math" w:hAnsi="Cambria Math"/>
                <w:i/>
              </w:rPr>
            </m:ctrlPr>
          </m:dPr>
          <m:e>
            <m:sSup>
              <m:sSupPr>
                <m:ctrlPr>
                  <w:rPr>
                    <w:rFonts w:ascii="Cambria Math" w:hAnsi="Cambria Math"/>
                    <w:i/>
                    <w:lang w:val="en-US"/>
                  </w:rPr>
                </m:ctrlPr>
              </m:sSupPr>
              <m:e>
                <m:r>
                  <w:rPr>
                    <w:rFonts w:ascii="Cambria Math" w:hAnsi="Cambria Math"/>
                    <w:lang w:val="en-US"/>
                  </w:rPr>
                  <m:t>n</m:t>
                </m:r>
              </m:e>
              <m:sup>
                <m:r>
                  <w:rPr>
                    <w:rFonts w:ascii="Cambria Math" w:hAnsi="Cambria Math"/>
                    <w:lang w:val="sv-SE"/>
                  </w:rPr>
                  <m:t>'</m:t>
                </m:r>
              </m:sup>
            </m:sSup>
          </m:e>
        </m:d>
        <m:r>
          <w:rPr>
            <w:rFonts w:ascii="Cambria Math" w:hAnsi="Cambria Math"/>
            <w:lang w:val="sv-SE"/>
          </w:rPr>
          <m:t>=</m:t>
        </m:r>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m:t>
                </m:r>
                <m:r>
                  <w:rPr>
                    <w:rFonts w:ascii="Cambria Math" w:hAnsi="Cambria Math"/>
                    <w:lang w:val="sv-SE"/>
                  </w:rPr>
                  <m:t>=0</m:t>
                </m:r>
              </m:sub>
              <m:sup>
                <m:r>
                  <w:rPr>
                    <w:rFonts w:ascii="Cambria Math" w:hAnsi="Cambria Math"/>
                    <w:lang w:val="sv-SE"/>
                  </w:rPr>
                  <m:t>7</m:t>
                </m:r>
              </m:sup>
              <m:e>
                <m:r>
                  <w:rPr>
                    <w:rFonts w:ascii="Cambria Math" w:hAnsi="Cambria Math"/>
                  </w:rPr>
                  <m:t>c</m:t>
                </m:r>
                <m:d>
                  <m:dPr>
                    <m:ctrlPr>
                      <w:rPr>
                        <w:rFonts w:ascii="Cambria Math" w:hAnsi="Cambria Math"/>
                        <w:i/>
                      </w:rPr>
                    </m:ctrlPr>
                  </m:dPr>
                  <m:e>
                    <m:r>
                      <w:rPr>
                        <w:rFonts w:ascii="Cambria Math" w:hAnsi="Cambria Math"/>
                        <w:lang w:val="sv-SE"/>
                      </w:rPr>
                      <m:t>8</m:t>
                    </m:r>
                    <m:sSup>
                      <m:sSupPr>
                        <m:ctrlPr>
                          <w:rPr>
                            <w:rFonts w:ascii="Cambria Math" w:hAnsi="Cambria Math"/>
                            <w:i/>
                          </w:rPr>
                        </m:ctrlPr>
                      </m:sSupPr>
                      <m:e>
                        <m:r>
                          <w:rPr>
                            <w:rFonts w:ascii="Cambria Math" w:hAnsi="Cambria Math"/>
                          </w:rPr>
                          <m:t>n</m:t>
                        </m:r>
                      </m:e>
                      <m:sup>
                        <m:r>
                          <w:rPr>
                            <w:rFonts w:ascii="Cambria Math" w:hAnsi="Cambria Math"/>
                            <w:lang w:val="sv-SE"/>
                          </w:rPr>
                          <m:t>'</m:t>
                        </m:r>
                      </m:sup>
                    </m:sSup>
                    <m:r>
                      <w:rPr>
                        <w:rFonts w:ascii="Cambria Math" w:hAnsi="Cambria Math"/>
                        <w:lang w:val="sv-SE"/>
                      </w:rPr>
                      <m:t>+</m:t>
                    </m:r>
                    <m:r>
                      <w:rPr>
                        <w:rFonts w:ascii="Cambria Math" w:hAnsi="Cambria Math"/>
                      </w:rPr>
                      <m:t>i</m:t>
                    </m:r>
                  </m:e>
                </m:d>
                <m:r>
                  <w:rPr>
                    <w:rFonts w:ascii="Cambria Math" w:hAnsi="Cambria Math"/>
                    <w:lang w:val="sv-SE"/>
                  </w:rPr>
                  <m:t>∙</m:t>
                </m:r>
                <m:sSup>
                  <m:sSupPr>
                    <m:ctrlPr>
                      <w:rPr>
                        <w:rFonts w:ascii="Cambria Math" w:hAnsi="Cambria Math"/>
                        <w:i/>
                      </w:rPr>
                    </m:ctrlPr>
                  </m:sSupPr>
                  <m:e>
                    <m:r>
                      <w:rPr>
                        <w:rFonts w:ascii="Cambria Math" w:hAnsi="Cambria Math"/>
                        <w:lang w:val="sv-SE"/>
                      </w:rPr>
                      <m:t>2</m:t>
                    </m:r>
                  </m:e>
                  <m:sup>
                    <m:r>
                      <w:rPr>
                        <w:rFonts w:ascii="Cambria Math" w:hAnsi="Cambria Math"/>
                      </w:rPr>
                      <m:t>i</m:t>
                    </m:r>
                  </m:sup>
                </m:sSup>
              </m:e>
            </m:nary>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seq</m:t>
            </m:r>
          </m:sub>
          <m:sup>
            <m:r>
              <m:rPr>
                <m:nor/>
              </m:rPr>
              <w:rPr>
                <w:rFonts w:ascii="Cambria Math" w:hAnsi="Cambria Math"/>
                <w:lang w:val="sv-SE"/>
              </w:rPr>
              <m:t>RU</m:t>
            </m:r>
          </m:sup>
        </m:sSubSup>
      </m:oMath>
    </w:p>
    <w:p w14:paraId="56BBBCD0" w14:textId="77777777" w:rsidR="00450623" w:rsidRPr="005E0144" w:rsidRDefault="00450623" w:rsidP="00860BE6">
      <w:r w:rsidRPr="005E0144">
        <w:t>where</w:t>
      </w:r>
      <w:r w:rsidR="00860BE6" w:rsidRPr="005E0144">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for </w:t>
      </w:r>
      <w:r w:rsidR="00860BE6" w:rsidRPr="005E0144">
        <w:rPr>
          <w:bCs/>
          <w:position w:val="-10"/>
        </w:rPr>
        <w:object w:dxaOrig="740" w:dyaOrig="340" w14:anchorId="00D70758">
          <v:shape id="_x0000_i1395" type="#_x0000_t75" style="width:36.45pt;height:14.05pt" o:ole="">
            <v:imagedata r:id="rId637" o:title=""/>
          </v:shape>
          <o:OLEObject Type="Embed" ProgID="Equation.3" ShapeID="_x0000_i1395" DrawAspect="Content" ObjectID="_1755939870" r:id="rId638"/>
        </w:object>
      </w:r>
      <w:r w:rsidR="00860BE6">
        <w:rPr>
          <w:bCs/>
        </w:rPr>
        <w:t>.</w:t>
      </w:r>
      <w:r w:rsidR="00860BE6" w:rsidRPr="005E0144">
        <w:rPr>
          <w:bCs/>
        </w:rPr>
        <w:t xml:space="preserve"> </w:t>
      </w:r>
      <w:r w:rsidR="00860BE6">
        <w:rPr>
          <w:bCs/>
        </w:rPr>
        <w:t xml:space="preserve">When </w:t>
      </w:r>
      <m:oMath>
        <m:sSubSup>
          <m:sSubSupPr>
            <m:ctrlPr>
              <w:rPr>
                <w:rFonts w:ascii="Cambria Math" w:hAnsi="Cambria Math"/>
                <w:bCs/>
                <w:i/>
              </w:rPr>
            </m:ctrlPr>
          </m:sSubSupPr>
          <m:e>
            <m:r>
              <w:rPr>
                <w:rFonts w:ascii="Cambria Math" w:hAnsi="Cambria Math"/>
              </w:rPr>
              <m:t>N</m:t>
            </m:r>
          </m:e>
          <m:sub>
            <m:r>
              <m:rPr>
                <m:nor/>
              </m:rPr>
              <w:rPr>
                <w:rFonts w:ascii="Cambria Math" w:hAnsi="Cambria Math"/>
                <w:bCs/>
              </w:rPr>
              <m:t>sc</m:t>
            </m:r>
          </m:sub>
          <m:sup>
            <m:r>
              <m:rPr>
                <m:nor/>
              </m:rPr>
              <w:rPr>
                <w:rFonts w:ascii="Cambria Math" w:hAnsi="Cambria Math"/>
                <w:bCs/>
              </w:rPr>
              <m:t>RU</m:t>
            </m:r>
          </m:sup>
        </m:sSubSup>
        <m:r>
          <w:rPr>
            <w:rFonts w:ascii="Cambria Math" w:hAnsi="Cambria Math"/>
          </w:rPr>
          <m:t>=1</m:t>
        </m:r>
      </m:oMath>
      <w:r w:rsidR="00860BE6">
        <w:rPr>
          <w:bCs/>
        </w:rPr>
        <w:t>, for frame structure type 1,</w:t>
      </w:r>
      <w:r w:rsidR="00860BE6" w:rsidRPr="005E0144">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rsidRPr="005E0144">
        <w:t xml:space="preserve"> is the slot number</w:t>
      </w:r>
      <w:r w:rsidR="00860BE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of the first slot of the resource unit </w:t>
      </w:r>
      <w:r w:rsidR="00860BE6" w:rsidRPr="00B641FD">
        <w:t xml:space="preserve">and </w:t>
      </w:r>
      <w:r w:rsidR="00860BE6">
        <w:t xml:space="preserve">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00860BE6" w:rsidRPr="00B641FD">
        <w:t>of the first slot of the resource unit</w:t>
      </w:r>
      <w:r w:rsidR="00860BE6">
        <w:t>.</w:t>
      </w:r>
      <w:r w:rsidRPr="005E0144">
        <w:t xml:space="preserve"> The pseudo-random sequence </w:t>
      </w:r>
      <w:r w:rsidRPr="005E0144">
        <w:rPr>
          <w:position w:val="-10"/>
        </w:rPr>
        <w:object w:dxaOrig="360" w:dyaOrig="300" w14:anchorId="5441629B">
          <v:shape id="_x0000_i1396" type="#_x0000_t75" style="width:21.5pt;height:14.05pt" o:ole="">
            <v:imagedata r:id="rId639" o:title=""/>
          </v:shape>
          <o:OLEObject Type="Embed" ProgID="Equation.3" ShapeID="_x0000_i1396" DrawAspect="Content" ObjectID="_1755939871" r:id="rId640"/>
        </w:object>
      </w:r>
      <w:r w:rsidRPr="005E0144">
        <w:t xml:space="preserve"> is defined by clause 7.2. The pseudo-random sequence generator shall be initialized with</w:t>
      </w:r>
      <w:r w:rsidR="000F7D7F">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w:proofErr w:type="spellStart"/>
                    <m:r>
                      <m:rPr>
                        <m:nor/>
                      </m:rPr>
                      <w:rPr>
                        <w:rFonts w:ascii="Cambria Math" w:hAnsi="Cambria Math"/>
                      </w:rPr>
                      <m:t>Ncell</m:t>
                    </m:r>
                    <w:proofErr w:type="spellEnd"/>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den>
            </m:f>
          </m:e>
        </m:d>
      </m:oMath>
      <w:r w:rsidRPr="005E0144">
        <w:t xml:space="preserve"> at the beginning of the resource unit for </w:t>
      </w:r>
      <w:r w:rsidRPr="005E0144">
        <w:rPr>
          <w:bCs/>
          <w:position w:val="-10"/>
        </w:rPr>
        <w:object w:dxaOrig="740" w:dyaOrig="340" w14:anchorId="6B70B185">
          <v:shape id="_x0000_i1397" type="#_x0000_t75" style="width:36.45pt;height:14.05pt" o:ole="">
            <v:imagedata r:id="rId641" o:title=""/>
          </v:shape>
          <o:OLEObject Type="Embed" ProgID="Equation.3" ShapeID="_x0000_i1397" DrawAspect="Content" ObjectID="_1755939872" r:id="rId642"/>
        </w:object>
      </w:r>
      <w:r w:rsidRPr="005E0144">
        <w:rPr>
          <w:bCs/>
        </w:rPr>
        <w:t xml:space="preserve">and in every </w:t>
      </w:r>
      <w:r w:rsidRPr="005E0144">
        <w:t xml:space="preserve">even slot for </w:t>
      </w:r>
      <w:r w:rsidRPr="005E0144">
        <w:rPr>
          <w:bCs/>
          <w:position w:val="-10"/>
        </w:rPr>
        <w:object w:dxaOrig="740" w:dyaOrig="340" w14:anchorId="5D571F1F">
          <v:shape id="_x0000_i1398" type="#_x0000_t75" style="width:36.45pt;height:14.05pt" o:ole="">
            <v:imagedata r:id="rId643" o:title=""/>
          </v:shape>
          <o:OLEObject Type="Embed" ProgID="Equation.3" ShapeID="_x0000_i1398" DrawAspect="Content" ObjectID="_1755939873" r:id="rId644"/>
        </w:object>
      </w:r>
      <w:r w:rsidRPr="005E0144">
        <w:t>.</w:t>
      </w:r>
    </w:p>
    <w:p w14:paraId="7B476960" w14:textId="77777777" w:rsidR="00450623" w:rsidRPr="005E0144" w:rsidRDefault="00450623" w:rsidP="00450623">
      <w:r w:rsidRPr="005E0144">
        <w:t xml:space="preserve">The sequence-shift pattern </w:t>
      </w:r>
      <w:r w:rsidRPr="005E0144">
        <w:rPr>
          <w:position w:val="-10"/>
        </w:rPr>
        <w:object w:dxaOrig="300" w:dyaOrig="300" w14:anchorId="7251C000">
          <v:shape id="_x0000_i1399" type="#_x0000_t75" style="width:14.05pt;height:14.05pt" o:ole="">
            <v:imagedata r:id="rId627" o:title=""/>
          </v:shape>
          <o:OLEObject Type="Embed" ProgID="Equation.3" ShapeID="_x0000_i1399" DrawAspect="Content" ObjectID="_1755939874" r:id="rId645"/>
        </w:object>
      </w:r>
      <w:r w:rsidRPr="005E0144">
        <w:t xml:space="preserve"> is given by </w:t>
      </w:r>
    </w:p>
    <w:p w14:paraId="7DA284B4" w14:textId="77777777" w:rsidR="00450623" w:rsidRPr="005E0144" w:rsidRDefault="00450623" w:rsidP="00450623">
      <w:pPr>
        <w:pStyle w:val="EQ"/>
        <w:jc w:val="center"/>
      </w:pPr>
      <w:r w:rsidRPr="005E0144">
        <w:rPr>
          <w:position w:val="-14"/>
        </w:rPr>
        <w:object w:dxaOrig="2360" w:dyaOrig="380" w14:anchorId="453FB4BD">
          <v:shape id="_x0000_i1400" type="#_x0000_t75" style="width:115.95pt;height:21.5pt" o:ole="">
            <v:imagedata r:id="rId646" o:title=""/>
          </v:shape>
          <o:OLEObject Type="Embed" ProgID="Equation.3" ShapeID="_x0000_i1400" DrawAspect="Content" ObjectID="_1755939875" r:id="rId647"/>
        </w:object>
      </w:r>
    </w:p>
    <w:p w14:paraId="5EC9DEE8" w14:textId="77777777" w:rsidR="00450623" w:rsidRPr="005E0144" w:rsidRDefault="00450623" w:rsidP="00450623">
      <w:r w:rsidRPr="005E0144">
        <w:rPr>
          <w:rFonts w:ascii="Times" w:hAnsi="Times" w:cs="Times"/>
        </w:rPr>
        <w:t xml:space="preserve">where </w:t>
      </w:r>
      <w:r w:rsidRPr="005E0144">
        <w:rPr>
          <w:position w:val="-10"/>
        </w:rPr>
        <w:object w:dxaOrig="1320" w:dyaOrig="300" w14:anchorId="38059080">
          <v:shape id="_x0000_i1401" type="#_x0000_t75" style="width:64.5pt;height:14.05pt" o:ole="">
            <v:imagedata r:id="rId648" o:title=""/>
          </v:shape>
          <o:OLEObject Type="Embed" ProgID="Equation.3" ShapeID="_x0000_i1401" DrawAspect="Content" ObjectID="_1755939876" r:id="rId649"/>
        </w:object>
      </w:r>
      <w:r w:rsidRPr="005E0144">
        <w:rPr>
          <w:rFonts w:ascii="Times" w:hAnsi="Times" w:cs="Times"/>
        </w:rPr>
        <w:t xml:space="preserve">is given by </w:t>
      </w:r>
      <w:r w:rsidRPr="005E0144">
        <w:t xml:space="preserve">higher-layer parameter </w:t>
      </w:r>
      <w:proofErr w:type="spellStart"/>
      <w:r w:rsidRPr="005E0144">
        <w:rPr>
          <w:i/>
        </w:rPr>
        <w:t>groupAssignmentNPUSCH</w:t>
      </w:r>
      <w:proofErr w:type="spellEnd"/>
      <w:r w:rsidRPr="005E0144">
        <w:t>. If no value is signalled,</w:t>
      </w:r>
      <w:r w:rsidR="000F7D7F">
        <w:t xml:space="preserve"> </w:t>
      </w:r>
      <w:r w:rsidRPr="005E0144">
        <w:rPr>
          <w:position w:val="-10"/>
        </w:rPr>
        <w:object w:dxaOrig="660" w:dyaOrig="300" w14:anchorId="4885502C">
          <v:shape id="_x0000_i1402" type="#_x0000_t75" style="width:36.45pt;height:14.05pt" o:ole="">
            <v:imagedata r:id="rId650" o:title=""/>
          </v:shape>
          <o:OLEObject Type="Embed" ProgID="Equation.3" ShapeID="_x0000_i1402" DrawAspect="Content" ObjectID="_1755939877" r:id="rId651"/>
        </w:object>
      </w:r>
      <w:r w:rsidRPr="005E0144">
        <w:t>.</w:t>
      </w:r>
    </w:p>
    <w:p w14:paraId="01794B51" w14:textId="77777777" w:rsidR="00450623" w:rsidRPr="005E0144" w:rsidRDefault="00450623" w:rsidP="00450623">
      <w:pPr>
        <w:pStyle w:val="Heading4"/>
      </w:pPr>
      <w:bookmarkStart w:id="70" w:name="_Toc454818177"/>
      <w:r w:rsidRPr="005E0144">
        <w:t>10.1.4.2</w:t>
      </w:r>
      <w:r w:rsidRPr="005E0144">
        <w:tab/>
        <w:t>Mapping to physical resources</w:t>
      </w:r>
      <w:bookmarkEnd w:id="70"/>
    </w:p>
    <w:p w14:paraId="254B1E85" w14:textId="77777777" w:rsidR="00450623" w:rsidRPr="005E0144" w:rsidRDefault="00450623" w:rsidP="00450623">
      <w:r w:rsidRPr="005E0144">
        <w:t xml:space="preserve">The sequence </w:t>
      </w:r>
      <w:r w:rsidRPr="005E0144">
        <w:rPr>
          <w:position w:val="-10"/>
        </w:rPr>
        <w:object w:dxaOrig="320" w:dyaOrig="300" w14:anchorId="3D618160">
          <v:shape id="_x0000_i1403" type="#_x0000_t75" style="width:14.05pt;height:14.05pt" o:ole="">
            <v:imagedata r:id="rId652" o:title=""/>
          </v:shape>
          <o:OLEObject Type="Embed" ProgID="Equation.3" ShapeID="_x0000_i1403" DrawAspect="Content" ObjectID="_1755939878" r:id="rId653"/>
        </w:object>
      </w:r>
      <w:r w:rsidRPr="005E0144">
        <w:t xml:space="preserve"> shall be multiplied with the amplitude scaling factor </w:t>
      </w:r>
      <w:r w:rsidRPr="005E0144">
        <w:rPr>
          <w:position w:val="-10"/>
        </w:rPr>
        <w:object w:dxaOrig="780" w:dyaOrig="300" w14:anchorId="60AD0E19">
          <v:shape id="_x0000_i1404" type="#_x0000_t75" style="width:35.55pt;height:14.05pt" o:ole="">
            <v:imagedata r:id="rId654" o:title=""/>
          </v:shape>
          <o:OLEObject Type="Embed" ProgID="Equation.3" ShapeID="_x0000_i1404" DrawAspect="Content" ObjectID="_1755939879" r:id="rId655"/>
        </w:object>
      </w:r>
      <w:r w:rsidRPr="005E0144">
        <w:t xml:space="preserve"> and mapped in sequence starting with </w:t>
      </w:r>
      <w:r w:rsidRPr="005E0144">
        <w:rPr>
          <w:position w:val="-10"/>
        </w:rPr>
        <w:object w:dxaOrig="380" w:dyaOrig="300" w14:anchorId="6A02C732">
          <v:shape id="_x0000_i1405" type="#_x0000_t75" style="width:21.5pt;height:14.05pt" o:ole="">
            <v:imagedata r:id="rId656" o:title=""/>
          </v:shape>
          <o:OLEObject Type="Embed" ProgID="Equation.3" ShapeID="_x0000_i1405" DrawAspect="Content" ObjectID="_1755939880" r:id="rId657"/>
        </w:object>
      </w:r>
      <w:r w:rsidRPr="005E0144">
        <w:t xml:space="preserve"> to the sub-carriers. </w:t>
      </w:r>
      <w:r w:rsidRPr="005E0144">
        <w:br/>
      </w:r>
      <w:r w:rsidRPr="005E0144">
        <w:lastRenderedPageBreak/>
        <w:t xml:space="preserve">The set of sub-carriers used in the mapping process shall be identical to the corresponding NPUSCH transmission as defined in clause 10.1.3.6. </w:t>
      </w:r>
      <w:r w:rsidRPr="005E0144">
        <w:br/>
        <w:t xml:space="preserve">The mapping to resource elements </w:t>
      </w:r>
      <w:r w:rsidRPr="005E0144">
        <w:rPr>
          <w:position w:val="-10"/>
        </w:rPr>
        <w:object w:dxaOrig="460" w:dyaOrig="300" w14:anchorId="07A0BB82">
          <v:shape id="_x0000_i1406" type="#_x0000_t75" style="width:21.5pt;height:14.05pt" o:ole="">
            <v:imagedata r:id="rId49" o:title=""/>
          </v:shape>
          <o:OLEObject Type="Embed" ProgID="Equation.3" ShapeID="_x0000_i1406" DrawAspect="Content" ObjectID="_1755939881" r:id="rId658"/>
        </w:object>
      </w:r>
      <w:r w:rsidRPr="005E0144">
        <w:t xml:space="preserve"> shall be in increasing order of first</w:t>
      </w:r>
      <w:r w:rsidRPr="005E0144">
        <w:rPr>
          <w:position w:val="-6"/>
        </w:rPr>
        <w:object w:dxaOrig="180" w:dyaOrig="260" w14:anchorId="3C4624BF">
          <v:shape id="_x0000_i1407" type="#_x0000_t75" style="width:7.5pt;height:14.05pt" o:ole="">
            <v:imagedata r:id="rId659" o:title=""/>
          </v:shape>
          <o:OLEObject Type="Embed" ProgID="Equation.3" ShapeID="_x0000_i1407" DrawAspect="Content" ObjectID="_1755939882" r:id="rId660"/>
        </w:object>
      </w:r>
      <w:r w:rsidRPr="005E0144">
        <w:t xml:space="preserve">, then </w:t>
      </w:r>
      <w:r w:rsidRPr="005E0144">
        <w:rPr>
          <w:position w:val="-6"/>
        </w:rPr>
        <w:object w:dxaOrig="139" w:dyaOrig="260" w14:anchorId="69FC87E7">
          <v:shape id="_x0000_i1408" type="#_x0000_t75" style="width:7.5pt;height:14.05pt" o:ole="">
            <v:imagedata r:id="rId661" o:title=""/>
          </v:shape>
          <o:OLEObject Type="Embed" ProgID="Equation.3" ShapeID="_x0000_i1408" DrawAspect="Content" ObjectID="_1755939883" r:id="rId662"/>
        </w:object>
      </w:r>
      <w:r w:rsidRPr="005E0144">
        <w:t xml:space="preserve">, and finally the slot number. The values of the symbol index </w:t>
      </w:r>
      <w:r w:rsidRPr="005E0144">
        <w:rPr>
          <w:position w:val="-6"/>
        </w:rPr>
        <w:object w:dxaOrig="139" w:dyaOrig="260" w14:anchorId="17F6A4ED">
          <v:shape id="_x0000_i1409" type="#_x0000_t75" style="width:7.5pt;height:14.05pt" o:ole="">
            <v:imagedata r:id="rId661" o:title=""/>
          </v:shape>
          <o:OLEObject Type="Embed" ProgID="Equation.3" ShapeID="_x0000_i1409" DrawAspect="Content" ObjectID="_1755939884" r:id="rId663"/>
        </w:object>
      </w:r>
      <w:r w:rsidRPr="005E0144">
        <w:t xml:space="preserve"> in a slot are given in Table 10.1.4.2-1.</w:t>
      </w:r>
    </w:p>
    <w:p w14:paraId="4DDEA1B8" w14:textId="77777777" w:rsidR="00450623" w:rsidRPr="005E0144" w:rsidRDefault="00450623" w:rsidP="00450623">
      <w:pPr>
        <w:pStyle w:val="TH"/>
      </w:pPr>
      <w:r w:rsidRPr="005E0144">
        <w:t xml:space="preserve">Table 10.1.4.2-1: Demodulation reference signal location for NPUS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092"/>
        <w:gridCol w:w="2092"/>
      </w:tblGrid>
      <w:tr w:rsidR="00450623" w:rsidRPr="005E0144" w14:paraId="3A48EF27" w14:textId="77777777" w:rsidTr="00A02649">
        <w:trPr>
          <w:trHeight w:val="424"/>
          <w:jc w:val="center"/>
        </w:trPr>
        <w:tc>
          <w:tcPr>
            <w:tcW w:w="0" w:type="auto"/>
            <w:vMerge w:val="restart"/>
            <w:shd w:val="clear" w:color="auto" w:fill="auto"/>
            <w:vAlign w:val="center"/>
          </w:tcPr>
          <w:p w14:paraId="70EEE72C" w14:textId="77777777" w:rsidR="00450623" w:rsidRPr="005E0144" w:rsidRDefault="00450623" w:rsidP="00A02649">
            <w:pPr>
              <w:pStyle w:val="TAH"/>
            </w:pPr>
            <w:r w:rsidRPr="005E0144">
              <w:t>NPUSCH format</w:t>
            </w:r>
          </w:p>
        </w:tc>
        <w:tc>
          <w:tcPr>
            <w:tcW w:w="4184" w:type="dxa"/>
            <w:gridSpan w:val="2"/>
            <w:tcBorders>
              <w:bottom w:val="nil"/>
            </w:tcBorders>
            <w:shd w:val="clear" w:color="auto" w:fill="auto"/>
            <w:vAlign w:val="center"/>
          </w:tcPr>
          <w:p w14:paraId="1827648B" w14:textId="77777777" w:rsidR="00450623" w:rsidRPr="005E0144" w:rsidRDefault="00450623" w:rsidP="00A02649">
            <w:pPr>
              <w:pStyle w:val="TAH"/>
            </w:pPr>
            <w:r w:rsidRPr="005E0144">
              <w:t xml:space="preserve">Values for </w:t>
            </w:r>
            <w:r w:rsidRPr="005E0144">
              <w:rPr>
                <w:position w:val="-6"/>
              </w:rPr>
              <w:object w:dxaOrig="139" w:dyaOrig="260" w14:anchorId="6C21E32C">
                <v:shape id="_x0000_i1410" type="#_x0000_t75" style="width:7.5pt;height:14.05pt" o:ole="">
                  <v:imagedata r:id="rId661" o:title=""/>
                </v:shape>
                <o:OLEObject Type="Embed" ProgID="Equation.3" ShapeID="_x0000_i1410" DrawAspect="Content" ObjectID="_1755939885" r:id="rId664"/>
              </w:object>
            </w:r>
          </w:p>
        </w:tc>
      </w:tr>
      <w:tr w:rsidR="00450623" w:rsidRPr="005E0144" w14:paraId="7AC87271" w14:textId="77777777" w:rsidTr="00A02649">
        <w:trPr>
          <w:trHeight w:val="424"/>
          <w:jc w:val="center"/>
        </w:trPr>
        <w:tc>
          <w:tcPr>
            <w:tcW w:w="0" w:type="auto"/>
            <w:vMerge/>
            <w:shd w:val="clear" w:color="auto" w:fill="auto"/>
            <w:vAlign w:val="center"/>
          </w:tcPr>
          <w:p w14:paraId="1B0B9006" w14:textId="77777777" w:rsidR="00450623" w:rsidRPr="005E0144" w:rsidRDefault="00450623" w:rsidP="00A02649">
            <w:pPr>
              <w:pStyle w:val="TAH"/>
            </w:pPr>
          </w:p>
        </w:tc>
        <w:tc>
          <w:tcPr>
            <w:tcW w:w="2092" w:type="dxa"/>
            <w:tcBorders>
              <w:top w:val="nil"/>
            </w:tcBorders>
            <w:shd w:val="clear" w:color="auto" w:fill="auto"/>
            <w:vAlign w:val="center"/>
          </w:tcPr>
          <w:p w14:paraId="25A0FC64" w14:textId="77777777" w:rsidR="00450623" w:rsidRPr="005E0144" w:rsidRDefault="00450623" w:rsidP="00A02649">
            <w:pPr>
              <w:pStyle w:val="TAH"/>
            </w:pPr>
            <w:r w:rsidRPr="005E0144">
              <w:object w:dxaOrig="1219" w:dyaOrig="300" w14:anchorId="6B150F56">
                <v:shape id="_x0000_i1411" type="#_x0000_t75" style="width:64.5pt;height:14.05pt" o:ole="">
                  <v:imagedata r:id="rId665" o:title=""/>
                </v:shape>
                <o:OLEObject Type="Embed" ProgID="Equation.3" ShapeID="_x0000_i1411" DrawAspect="Content" ObjectID="_1755939886" r:id="rId666"/>
              </w:object>
            </w:r>
          </w:p>
        </w:tc>
        <w:tc>
          <w:tcPr>
            <w:tcW w:w="2092" w:type="dxa"/>
            <w:tcBorders>
              <w:top w:val="nil"/>
            </w:tcBorders>
            <w:vAlign w:val="center"/>
          </w:tcPr>
          <w:p w14:paraId="2BFF4360" w14:textId="77777777" w:rsidR="00450623" w:rsidRPr="005E0144" w:rsidRDefault="00450623" w:rsidP="00A02649">
            <w:pPr>
              <w:pStyle w:val="TAH"/>
            </w:pPr>
            <w:r w:rsidRPr="005E0144">
              <w:object w:dxaOrig="1060" w:dyaOrig="300" w14:anchorId="21FA35EE">
                <v:shape id="_x0000_i1412" type="#_x0000_t75" style="width:50.5pt;height:14.05pt" o:ole="">
                  <v:imagedata r:id="rId667" o:title=""/>
                </v:shape>
                <o:OLEObject Type="Embed" ProgID="Equation.3" ShapeID="_x0000_i1412" DrawAspect="Content" ObjectID="_1755939887" r:id="rId668"/>
              </w:object>
            </w:r>
          </w:p>
        </w:tc>
      </w:tr>
      <w:tr w:rsidR="00450623" w:rsidRPr="005E0144" w14:paraId="697DB3EA" w14:textId="77777777" w:rsidTr="00A02649">
        <w:trPr>
          <w:trHeight w:val="424"/>
          <w:jc w:val="center"/>
        </w:trPr>
        <w:tc>
          <w:tcPr>
            <w:tcW w:w="0" w:type="auto"/>
            <w:shd w:val="clear" w:color="auto" w:fill="auto"/>
            <w:vAlign w:val="center"/>
          </w:tcPr>
          <w:p w14:paraId="76DB5E92" w14:textId="77777777" w:rsidR="00450623" w:rsidRPr="005E0144" w:rsidRDefault="00450623" w:rsidP="00A02649">
            <w:pPr>
              <w:pStyle w:val="TAC"/>
            </w:pPr>
            <w:r w:rsidRPr="005E0144">
              <w:t>1</w:t>
            </w:r>
          </w:p>
        </w:tc>
        <w:tc>
          <w:tcPr>
            <w:tcW w:w="2092" w:type="dxa"/>
            <w:shd w:val="clear" w:color="auto" w:fill="auto"/>
            <w:vAlign w:val="center"/>
          </w:tcPr>
          <w:p w14:paraId="58C7FB40" w14:textId="77777777" w:rsidR="00450623" w:rsidRPr="005E0144" w:rsidRDefault="00450623" w:rsidP="00A02649">
            <w:pPr>
              <w:pStyle w:val="TAC"/>
            </w:pPr>
            <w:r w:rsidRPr="005E0144">
              <w:t>4</w:t>
            </w:r>
          </w:p>
        </w:tc>
        <w:tc>
          <w:tcPr>
            <w:tcW w:w="2092" w:type="dxa"/>
            <w:vAlign w:val="center"/>
          </w:tcPr>
          <w:p w14:paraId="0AFEBBF7" w14:textId="77777777" w:rsidR="00450623" w:rsidRPr="005E0144" w:rsidRDefault="00450623" w:rsidP="00A02649">
            <w:pPr>
              <w:pStyle w:val="TAC"/>
            </w:pPr>
            <w:r w:rsidRPr="005E0144">
              <w:t>3</w:t>
            </w:r>
          </w:p>
        </w:tc>
      </w:tr>
      <w:tr w:rsidR="00450623" w:rsidRPr="005E0144" w14:paraId="63E2477E" w14:textId="77777777" w:rsidTr="00A02649">
        <w:trPr>
          <w:trHeight w:val="424"/>
          <w:jc w:val="center"/>
        </w:trPr>
        <w:tc>
          <w:tcPr>
            <w:tcW w:w="0" w:type="auto"/>
            <w:shd w:val="clear" w:color="auto" w:fill="auto"/>
            <w:vAlign w:val="center"/>
          </w:tcPr>
          <w:p w14:paraId="166C1943" w14:textId="77777777" w:rsidR="00450623" w:rsidRPr="005E0144" w:rsidRDefault="00450623" w:rsidP="00A02649">
            <w:pPr>
              <w:pStyle w:val="TAC"/>
            </w:pPr>
            <w:r w:rsidRPr="005E0144">
              <w:t>2</w:t>
            </w:r>
          </w:p>
        </w:tc>
        <w:tc>
          <w:tcPr>
            <w:tcW w:w="2092" w:type="dxa"/>
            <w:shd w:val="clear" w:color="auto" w:fill="auto"/>
            <w:vAlign w:val="center"/>
          </w:tcPr>
          <w:p w14:paraId="4C11DF7A" w14:textId="77777777" w:rsidR="00450623" w:rsidRPr="005E0144" w:rsidRDefault="00450623" w:rsidP="00A02649">
            <w:pPr>
              <w:pStyle w:val="TAC"/>
            </w:pPr>
            <w:r w:rsidRPr="005E0144">
              <w:t>0,1,2</w:t>
            </w:r>
          </w:p>
        </w:tc>
        <w:tc>
          <w:tcPr>
            <w:tcW w:w="2092" w:type="dxa"/>
            <w:vAlign w:val="center"/>
          </w:tcPr>
          <w:p w14:paraId="64B737BD" w14:textId="77777777" w:rsidR="00450623" w:rsidRPr="005E0144" w:rsidRDefault="00450623" w:rsidP="00A02649">
            <w:pPr>
              <w:pStyle w:val="TAC"/>
            </w:pPr>
            <w:r w:rsidRPr="005E0144">
              <w:t>2,3,4</w:t>
            </w:r>
          </w:p>
        </w:tc>
      </w:tr>
    </w:tbl>
    <w:p w14:paraId="7ADD93F2" w14:textId="77777777" w:rsidR="00450623" w:rsidRDefault="00450623" w:rsidP="00450623"/>
    <w:p w14:paraId="2181AFB0" w14:textId="77777777" w:rsidR="005C53A7" w:rsidRDefault="005C53A7" w:rsidP="005C53A7">
      <w:r>
        <w:t xml:space="preserve">If higher layer parameter </w:t>
      </w:r>
      <w:proofErr w:type="spellStart"/>
      <w:r w:rsidR="00AC40C3" w:rsidRPr="00901D1A">
        <w:rPr>
          <w:rFonts w:eastAsia="DengXian"/>
          <w:i/>
        </w:rPr>
        <w:t>resourceReservationConfigUL</w:t>
      </w:r>
      <w:proofErr w:type="spellEnd"/>
      <w:r>
        <w:t xml:space="preserve"> is configured, then in case of NPUSCH format 1 transmission associated with C-RNTI or SPS C-RNTI</w:t>
      </w:r>
      <w:r w:rsidRPr="0018090B">
        <w:t xml:space="preserve"> </w:t>
      </w:r>
      <w:r>
        <w:t>using UE-specific NPDCCH search space and the Resource reservation field in the DCI is set to 1</w:t>
      </w:r>
      <w:r>
        <w:rPr>
          <w:color w:val="000000" w:themeColor="text1"/>
        </w:rPr>
        <w:t xml:space="preserve"> including NPUSCH format 1 transmission without a corresponding NPDCCH</w:t>
      </w:r>
      <w:r>
        <w:t>, or in case of NPUSCH format 2 transmission associated with C-RNTI using UE-specific NPDCCH search space,</w:t>
      </w:r>
    </w:p>
    <w:p w14:paraId="073DC7AF" w14:textId="77777777" w:rsidR="005C53A7" w:rsidRDefault="005C53A7" w:rsidP="005C53A7">
      <w:pPr>
        <w:pStyle w:val="B1"/>
      </w:pPr>
      <w:r>
        <w:t>-</w:t>
      </w:r>
      <w:r>
        <w:tab/>
        <w:t xml:space="preserve">In a subframe for </w:t>
      </w:r>
      <w:r>
        <w:rPr>
          <w:rFonts w:eastAsia="SimSun"/>
          <w:position w:val="-10"/>
          <w:sz w:val="22"/>
          <w:szCs w:val="22"/>
          <w:lang w:val="en-US"/>
        </w:rPr>
        <w:object w:dxaOrig="1155" w:dyaOrig="285" w14:anchorId="16F39D4B">
          <v:shape id="_x0000_i1413" type="#_x0000_t75" style="width:57.95pt;height:14.05pt" o:ole="">
            <v:imagedata r:id="rId516" o:title=""/>
          </v:shape>
          <o:OLEObject Type="Embed" ProgID="Equation.3" ShapeID="_x0000_i1413" DrawAspect="Content" ObjectID="_1755939888" r:id="rId669"/>
        </w:object>
      </w:r>
      <w:r>
        <w:t xml:space="preserve">or a slot for </w:t>
      </w:r>
      <w:r>
        <w:rPr>
          <w:rFonts w:eastAsia="SimSun"/>
          <w:position w:val="-10"/>
          <w:sz w:val="22"/>
          <w:szCs w:val="22"/>
          <w:lang w:val="en-US"/>
        </w:rPr>
        <w:object w:dxaOrig="1290" w:dyaOrig="270" w14:anchorId="1AE5F1B5">
          <v:shape id="_x0000_i1414" type="#_x0000_t75" style="width:64.5pt;height:14.05pt" o:ole="">
            <v:imagedata r:id="rId512" o:title=""/>
          </v:shape>
          <o:OLEObject Type="Embed" ProgID="Equation.3" ShapeID="_x0000_i1414" DrawAspect="Content" ObjectID="_1755939889" r:id="rId670"/>
        </w:object>
      </w:r>
      <w:r>
        <w:t>that is overlapping with any fully reserved uplink subframe</w:t>
      </w:r>
      <w:r w:rsidRPr="006A7A87">
        <w:rPr>
          <w:rFonts w:eastAsiaTheme="minorEastAsia"/>
        </w:rPr>
        <w:t xml:space="preserve"> </w:t>
      </w:r>
      <w:r w:rsidRPr="002C0EF9">
        <w:rPr>
          <w:rFonts w:eastAsiaTheme="minorEastAsia"/>
        </w:rPr>
        <w:t xml:space="preserve">as defined in clause </w:t>
      </w:r>
      <w:r>
        <w:rPr>
          <w:rFonts w:eastAsiaTheme="minorEastAsia"/>
        </w:rPr>
        <w:t>16.5</w:t>
      </w:r>
      <w:r w:rsidRPr="002C0EF9">
        <w:rPr>
          <w:rFonts w:eastAsiaTheme="minorEastAsia"/>
        </w:rPr>
        <w:t xml:space="preserve"> in [4]</w:t>
      </w:r>
      <w:r>
        <w:t>,</w:t>
      </w:r>
    </w:p>
    <w:p w14:paraId="682248C2" w14:textId="77777777" w:rsidR="005C53A7" w:rsidRDefault="005C53A7" w:rsidP="00A9021C">
      <w:pPr>
        <w:pStyle w:val="B2"/>
      </w:pPr>
      <w:r>
        <w:t>-</w:t>
      </w:r>
      <w:r>
        <w:tab/>
        <w:t xml:space="preserve">for </w:t>
      </w:r>
      <w:r>
        <w:rPr>
          <w:rFonts w:eastAsia="SimSun"/>
          <w:position w:val="-10"/>
          <w:szCs w:val="22"/>
          <w:lang w:val="en-US"/>
        </w:rPr>
        <w:object w:dxaOrig="1155" w:dyaOrig="285" w14:anchorId="02766DB9">
          <v:shape id="_x0000_i1415" type="#_x0000_t75" style="width:57.95pt;height:14.05pt" o:ole="">
            <v:imagedata r:id="rId516" o:title=""/>
          </v:shape>
          <o:OLEObject Type="Embed" ProgID="Equation.3" ShapeID="_x0000_i1415" DrawAspect="Content" ObjectID="_1755939890" r:id="rId671"/>
        </w:object>
      </w:r>
      <w:r>
        <w:t>, the demodulation reference signal transmission is postponed until the next NB-IoT uplink subframe that is not fully reserved.</w:t>
      </w:r>
    </w:p>
    <w:p w14:paraId="064E1F8F" w14:textId="77777777" w:rsidR="005C53A7" w:rsidRDefault="005C53A7" w:rsidP="00A9021C">
      <w:pPr>
        <w:pStyle w:val="B2"/>
      </w:pPr>
      <w:r>
        <w:rPr>
          <w:rFonts w:eastAsia="DengXian"/>
        </w:rPr>
        <w:t>-</w:t>
      </w:r>
      <w:r>
        <w:rPr>
          <w:rFonts w:eastAsia="DengXian"/>
        </w:rPr>
        <w:tab/>
        <w:t xml:space="preserve">for </w:t>
      </w:r>
      <w:r>
        <w:rPr>
          <w:rFonts w:eastAsia="SimSun"/>
          <w:position w:val="-10"/>
          <w:szCs w:val="22"/>
          <w:lang w:val="en-US"/>
        </w:rPr>
        <w:object w:dxaOrig="1290" w:dyaOrig="270" w14:anchorId="145BF1D4">
          <v:shape id="_x0000_i1416" type="#_x0000_t75" style="width:64.5pt;height:14.05pt" o:ole="">
            <v:imagedata r:id="rId512" o:title=""/>
          </v:shape>
          <o:OLEObject Type="Embed" ProgID="Equation.3" ShapeID="_x0000_i1416" DrawAspect="Content" ObjectID="_1755939891" r:id="rId672"/>
        </w:object>
      </w:r>
      <w:r>
        <w:t>,</w:t>
      </w:r>
      <w:r>
        <w:rPr>
          <w:rFonts w:eastAsia="DengXian"/>
        </w:rPr>
        <w:t xml:space="preserve"> the demodulation reference signal transmission</w:t>
      </w:r>
      <w:r>
        <w:rPr>
          <w:rFonts w:eastAsia="DengXian"/>
          <w:color w:val="000000"/>
        </w:rPr>
        <w:t xml:space="preserve"> </w:t>
      </w:r>
      <w:r>
        <w:rPr>
          <w:color w:val="000000"/>
        </w:rPr>
        <w:t>in the slot</w:t>
      </w:r>
      <w:r>
        <w:rPr>
          <w:rFonts w:eastAsia="DengXian"/>
          <w:color w:val="000000"/>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7E1D65B2" w14:textId="77777777" w:rsidR="005C53A7" w:rsidRDefault="005C53A7" w:rsidP="005C53A7">
      <w:pPr>
        <w:pStyle w:val="B1"/>
      </w:pPr>
      <w:r>
        <w:t xml:space="preserve"> -</w:t>
      </w:r>
      <w:r>
        <w:tab/>
        <w:t xml:space="preserve">In a subframe for </w:t>
      </w:r>
      <w:r>
        <w:rPr>
          <w:rFonts w:eastAsia="SimSun"/>
          <w:position w:val="-10"/>
          <w:sz w:val="22"/>
          <w:szCs w:val="22"/>
          <w:lang w:val="en-US"/>
        </w:rPr>
        <w:object w:dxaOrig="1155" w:dyaOrig="285" w14:anchorId="26591E86">
          <v:shape id="_x0000_i1417" type="#_x0000_t75" style="width:57.95pt;height:14.05pt" o:ole="">
            <v:imagedata r:id="rId516" o:title=""/>
          </v:shape>
          <o:OLEObject Type="Embed" ProgID="Equation.3" ShapeID="_x0000_i1417" DrawAspect="Content" ObjectID="_1755939892" r:id="rId673"/>
        </w:object>
      </w:r>
      <w:r>
        <w:t xml:space="preserve">or a slot for </w:t>
      </w:r>
      <w:r>
        <w:rPr>
          <w:rFonts w:eastAsia="SimSun"/>
          <w:position w:val="-10"/>
          <w:sz w:val="22"/>
          <w:szCs w:val="22"/>
          <w:lang w:val="en-US"/>
        </w:rPr>
        <w:object w:dxaOrig="1290" w:dyaOrig="270" w14:anchorId="43F4B041">
          <v:shape id="_x0000_i1418" type="#_x0000_t75" style="width:64.5pt;height:14.05pt" o:ole="">
            <v:imagedata r:id="rId512" o:title=""/>
          </v:shape>
          <o:OLEObject Type="Embed" ProgID="Equation.3" ShapeID="_x0000_i1418" DrawAspect="Content" ObjectID="_1755939893" r:id="rId674"/>
        </w:object>
      </w:r>
      <w:r>
        <w:t xml:space="preserve"> that is not overlapping with any fully reserved uplink subframe, any demodulation reference signal transmission in SC-FDMA symbols overlapping with reserved symbols is dropped.</w:t>
      </w:r>
    </w:p>
    <w:p w14:paraId="48D35912" w14:textId="77777777" w:rsidR="00450623" w:rsidRPr="005E0144" w:rsidRDefault="00450623" w:rsidP="00450623">
      <w:pPr>
        <w:pStyle w:val="Heading3"/>
      </w:pPr>
      <w:bookmarkStart w:id="71" w:name="_Toc454818178"/>
      <w:r w:rsidRPr="005E0144">
        <w:t>10.1.5</w:t>
      </w:r>
      <w:r w:rsidRPr="005E0144">
        <w:tab/>
        <w:t>SC-FDMA baseband signal generation</w:t>
      </w:r>
      <w:bookmarkEnd w:id="71"/>
    </w:p>
    <w:p w14:paraId="6F0CE7AB" w14:textId="77777777" w:rsidR="000971BC" w:rsidRPr="000971BC" w:rsidRDefault="00450623" w:rsidP="00472377">
      <w:r w:rsidRPr="005E0144">
        <w:t xml:space="preserve">For </w:t>
      </w:r>
      <w:r w:rsidRPr="005E0144">
        <w:rPr>
          <w:position w:val="-10"/>
        </w:rPr>
        <w:object w:dxaOrig="740" w:dyaOrig="340" w14:anchorId="1D1A8296">
          <v:shape id="_x0000_i1419" type="#_x0000_t75" style="width:36.45pt;height:14.05pt" o:ole="">
            <v:imagedata r:id="rId675" o:title=""/>
          </v:shape>
          <o:OLEObject Type="Embed" ProgID="Equation.3" ShapeID="_x0000_i1419" DrawAspect="Content" ObjectID="_1755939894" r:id="rId676"/>
        </w:object>
      </w:r>
      <w:r w:rsidRPr="005E0144">
        <w:rPr>
          <w:bCs/>
        </w:rPr>
        <w:t xml:space="preserve">, </w:t>
      </w:r>
      <w:r w:rsidRPr="005E0144">
        <w:t xml:space="preserve">the time-continuous signal </w:t>
      </w:r>
      <w:r w:rsidRPr="005E0144">
        <w:rPr>
          <w:position w:val="-10"/>
        </w:rPr>
        <w:object w:dxaOrig="420" w:dyaOrig="300" w14:anchorId="1D106739">
          <v:shape id="_x0000_i1420" type="#_x0000_t75" style="width:21.5pt;height:14.05pt" o:ole="">
            <v:imagedata r:id="rId677" o:title=""/>
          </v:shape>
          <o:OLEObject Type="Embed" ProgID="Equation.3" ShapeID="_x0000_i1420" DrawAspect="Content" ObjectID="_1755939895" r:id="rId678"/>
        </w:object>
      </w:r>
      <w:r w:rsidRPr="005E0144">
        <w:t xml:space="preserve"> in SC-FDMA symbol </w:t>
      </w:r>
      <w:r w:rsidRPr="005E0144">
        <w:rPr>
          <w:position w:val="-6"/>
        </w:rPr>
        <w:object w:dxaOrig="139" w:dyaOrig="260" w14:anchorId="1954A810">
          <v:shape id="_x0000_i1421" type="#_x0000_t75" style="width:7.5pt;height:14.05pt" o:ole="">
            <v:imagedata r:id="rId364" o:title=""/>
          </v:shape>
          <o:OLEObject Type="Embed" ProgID="Equation.3" ShapeID="_x0000_i1421" DrawAspect="Content" ObjectID="_1755939896" r:id="rId679"/>
        </w:object>
      </w:r>
      <w:r w:rsidRPr="005E0144">
        <w:t xml:space="preserve"> in a slot is defined by </w:t>
      </w:r>
      <w:r w:rsidR="00472377" w:rsidRPr="005E0144">
        <w:t xml:space="preserve">clause 5.6 with the quantity </w:t>
      </w:r>
      <w:r w:rsidR="00472377" w:rsidRPr="005E0144">
        <w:rPr>
          <w:position w:val="-10"/>
        </w:rPr>
        <w:object w:dxaOrig="820" w:dyaOrig="340" w14:anchorId="5FC023AF">
          <v:shape id="_x0000_i1422" type="#_x0000_t75" style="width:43.95pt;height:14.05pt" o:ole="">
            <v:imagedata r:id="rId680" o:title=""/>
          </v:shape>
          <o:OLEObject Type="Embed" ProgID="Equation.3" ShapeID="_x0000_i1422" DrawAspect="Content" ObjectID="_1755939897" r:id="rId681"/>
        </w:object>
      </w:r>
      <w:r w:rsidR="00472377" w:rsidRPr="005E0144">
        <w:t xml:space="preserve"> replaced by </w:t>
      </w:r>
      <w:r w:rsidR="00472377" w:rsidRPr="005E0144">
        <w:rPr>
          <w:position w:val="-10"/>
        </w:rPr>
        <w:object w:dxaOrig="440" w:dyaOrig="340" w14:anchorId="6925E16A">
          <v:shape id="_x0000_i1423" type="#_x0000_t75" style="width:21.5pt;height:14.05pt" o:ole="">
            <v:imagedata r:id="rId682" o:title=""/>
          </v:shape>
          <o:OLEObject Type="Embed" ProgID="Equation.3" ShapeID="_x0000_i1423" DrawAspect="Content" ObjectID="_1755939898" r:id="rId683"/>
        </w:object>
      </w:r>
      <w:r w:rsidR="00472377" w:rsidRPr="005E0144">
        <w:t>.</w:t>
      </w:r>
    </w:p>
    <w:p w14:paraId="5D208D0C" w14:textId="77777777" w:rsidR="00450623" w:rsidRPr="005E0144" w:rsidRDefault="00450623" w:rsidP="00450623">
      <w:r w:rsidRPr="005E0144">
        <w:t xml:space="preserve">For </w:t>
      </w:r>
      <w:r w:rsidRPr="005E0144">
        <w:rPr>
          <w:position w:val="-10"/>
        </w:rPr>
        <w:object w:dxaOrig="740" w:dyaOrig="340" w14:anchorId="6D458E79">
          <v:shape id="_x0000_i1424" type="#_x0000_t75" style="width:36.45pt;height:14.05pt" o:ole="">
            <v:imagedata r:id="rId684" o:title=""/>
          </v:shape>
          <o:OLEObject Type="Embed" ProgID="Equation.3" ShapeID="_x0000_i1424" DrawAspect="Content" ObjectID="_1755939899" r:id="rId685"/>
        </w:object>
      </w:r>
      <w:r w:rsidRPr="005E0144">
        <w:rPr>
          <w:bCs/>
        </w:rPr>
        <w:t>, t</w:t>
      </w:r>
      <w:r w:rsidRPr="005E0144">
        <w:t xml:space="preserve">he time-continuous signal </w:t>
      </w:r>
      <w:r w:rsidRPr="005E0144">
        <w:rPr>
          <w:position w:val="-12"/>
        </w:rPr>
        <w:object w:dxaOrig="540" w:dyaOrig="320" w14:anchorId="2077B889">
          <v:shape id="_x0000_i1425" type="#_x0000_t75" style="width:28.05pt;height:14.05pt" o:ole="">
            <v:imagedata r:id="rId686" o:title=""/>
          </v:shape>
          <o:OLEObject Type="Embed" ProgID="Equation.3" ShapeID="_x0000_i1425" DrawAspect="Content" ObjectID="_1755939900" r:id="rId687"/>
        </w:object>
      </w:r>
      <w:r w:rsidRPr="005E0144">
        <w:t xml:space="preserve"> for sub-carrier index</w:t>
      </w:r>
      <w:r w:rsidR="009E5219" w:rsidRPr="005E0144">
        <w:t xml:space="preserve"> </w:t>
      </w:r>
      <w:r w:rsidRPr="005E0144">
        <w:rPr>
          <w:position w:val="-6"/>
        </w:rPr>
        <w:object w:dxaOrig="180" w:dyaOrig="260" w14:anchorId="2BEF2DEC">
          <v:shape id="_x0000_i1426" type="#_x0000_t75" style="width:7.5pt;height:14.05pt" o:ole="">
            <v:imagedata r:id="rId688" o:title=""/>
          </v:shape>
          <o:OLEObject Type="Embed" ProgID="Equation.3" ShapeID="_x0000_i1426" DrawAspect="Content" ObjectID="_1755939901" r:id="rId689"/>
        </w:object>
      </w:r>
      <w:r w:rsidRPr="005E0144">
        <w:t xml:space="preserve">in SC-FDMA symbol </w:t>
      </w:r>
      <w:r w:rsidRPr="005E0144">
        <w:rPr>
          <w:position w:val="-6"/>
        </w:rPr>
        <w:object w:dxaOrig="139" w:dyaOrig="260" w14:anchorId="11C17B86">
          <v:shape id="_x0000_i1427" type="#_x0000_t75" style="width:7.5pt;height:14.05pt" o:ole="">
            <v:imagedata r:id="rId364" o:title=""/>
          </v:shape>
          <o:OLEObject Type="Embed" ProgID="Equation.3" ShapeID="_x0000_i1427" DrawAspect="Content" ObjectID="_1755939902" r:id="rId690"/>
        </w:object>
      </w:r>
      <w:r w:rsidRPr="005E0144">
        <w:t xml:space="preserve"> in an uplink slot is defined by </w:t>
      </w:r>
    </w:p>
    <w:p w14:paraId="44CFDE00" w14:textId="77777777" w:rsidR="00450623" w:rsidRPr="005E0144" w:rsidRDefault="00472377" w:rsidP="00450623">
      <w:pPr>
        <w:pStyle w:val="EQ"/>
        <w:jc w:val="center"/>
      </w:pPr>
      <w:r w:rsidRPr="00976F6B">
        <w:rPr>
          <w:position w:val="-36"/>
        </w:rPr>
        <w:object w:dxaOrig="3100" w:dyaOrig="820" w14:anchorId="46AC6D6A">
          <v:shape id="_x0000_i1428" type="#_x0000_t75" style="width:150.55pt;height:43.95pt" o:ole="">
            <v:imagedata r:id="rId691" o:title=""/>
          </v:shape>
          <o:OLEObject Type="Embed" ProgID="Equation.DSMT4" ShapeID="_x0000_i1428" DrawAspect="Content" ObjectID="_1755939903" r:id="rId692"/>
        </w:object>
      </w:r>
    </w:p>
    <w:p w14:paraId="75847B44" w14:textId="77777777" w:rsidR="00450623" w:rsidRPr="005E0144" w:rsidRDefault="000971BC" w:rsidP="00450623">
      <w:r>
        <w:t>f</w:t>
      </w:r>
      <w:r w:rsidRPr="005E0144">
        <w:t xml:space="preserve">or </w:t>
      </w:r>
      <w:r w:rsidR="00450623" w:rsidRPr="005E0144">
        <w:rPr>
          <w:position w:val="-12"/>
        </w:rPr>
        <w:object w:dxaOrig="1700" w:dyaOrig="320" w14:anchorId="5FEE5C04">
          <v:shape id="_x0000_i1429" type="#_x0000_t75" style="width:86.05pt;height:14.05pt" o:ole="">
            <v:imagedata r:id="rId693" o:title=""/>
          </v:shape>
          <o:OLEObject Type="Embed" ProgID="Equation.3" ShapeID="_x0000_i1429" DrawAspect="Content" ObjectID="_1755939904" r:id="rId694"/>
        </w:object>
      </w:r>
      <w:r w:rsidR="00450623" w:rsidRPr="005E0144">
        <w:t xml:space="preserve"> where parameters for </w:t>
      </w:r>
      <w:r w:rsidR="00450623" w:rsidRPr="005E0144">
        <w:rPr>
          <w:position w:val="-10"/>
        </w:rPr>
        <w:object w:dxaOrig="1060" w:dyaOrig="300" w14:anchorId="564CDD7E">
          <v:shape id="_x0000_i1430" type="#_x0000_t75" style="width:50.5pt;height:14.05pt" o:ole="">
            <v:imagedata r:id="rId695" o:title=""/>
          </v:shape>
          <o:OLEObject Type="Embed" ProgID="Equation.3" ShapeID="_x0000_i1430" DrawAspect="Content" ObjectID="_1755939905" r:id="rId696"/>
        </w:object>
      </w:r>
      <w:r w:rsidR="00450623" w:rsidRPr="005E0144">
        <w:t xml:space="preserve"> and </w:t>
      </w:r>
      <w:r w:rsidR="00450623" w:rsidRPr="005E0144">
        <w:rPr>
          <w:position w:val="-10"/>
        </w:rPr>
        <w:object w:dxaOrig="1219" w:dyaOrig="300" w14:anchorId="5DDA1505">
          <v:shape id="_x0000_i1431" type="#_x0000_t75" style="width:64.5pt;height:14.05pt" o:ole="">
            <v:imagedata r:id="rId697" o:title=""/>
          </v:shape>
          <o:OLEObject Type="Embed" ProgID="Equation.3" ShapeID="_x0000_i1431" DrawAspect="Content" ObjectID="_1755939906" r:id="rId698"/>
        </w:object>
      </w:r>
      <w:r w:rsidR="00450623" w:rsidRPr="005E0144">
        <w:t xml:space="preserve"> are given in Table 10.1.5-1, </w:t>
      </w:r>
      <w:r w:rsidR="00450623" w:rsidRPr="005E0144">
        <w:rPr>
          <w:position w:val="-16"/>
        </w:rPr>
        <w:object w:dxaOrig="520" w:dyaOrig="360" w14:anchorId="12655063">
          <v:shape id="_x0000_i1432" type="#_x0000_t75" style="width:28.05pt;height:21.5pt" o:ole="">
            <v:imagedata r:id="rId699" o:title=""/>
          </v:shape>
          <o:OLEObject Type="Embed" ProgID="Equation.3" ShapeID="_x0000_i1432" DrawAspect="Content" ObjectID="_1755939907" r:id="rId700"/>
        </w:object>
      </w:r>
      <w:r w:rsidR="00450623" w:rsidRPr="005E0144">
        <w:t xml:space="preserve"> is the modulation value of symbol </w:t>
      </w:r>
      <w:r w:rsidR="00450623" w:rsidRPr="005E0144">
        <w:rPr>
          <w:position w:val="-6"/>
        </w:rPr>
        <w:object w:dxaOrig="139" w:dyaOrig="260" w14:anchorId="53C9AB33">
          <v:shape id="_x0000_i1433" type="#_x0000_t75" style="width:7.5pt;height:14.05pt" o:ole="">
            <v:imagedata r:id="rId364" o:title=""/>
          </v:shape>
          <o:OLEObject Type="Embed" ProgID="Equation.3" ShapeID="_x0000_i1433" DrawAspect="Content" ObjectID="_1755939908" r:id="rId701"/>
        </w:object>
      </w:r>
      <w:r w:rsidRPr="00DE3080">
        <w:rPr>
          <w:rFonts w:eastAsia="SimSun" w:hint="eastAsia"/>
          <w:lang w:eastAsia="zh-CN"/>
        </w:rPr>
        <w:t xml:space="preserve">, </w:t>
      </w:r>
      <w:r w:rsidR="00450623" w:rsidRPr="005E0144">
        <w:t xml:space="preserve">and the phase rotation </w:t>
      </w:r>
      <w:r w:rsidR="00451E9B" w:rsidRPr="005E0144">
        <w:rPr>
          <w:position w:val="-14"/>
        </w:rPr>
        <w:object w:dxaOrig="360" w:dyaOrig="380" w14:anchorId="7AB99712">
          <v:shape id="_x0000_i1434" type="#_x0000_t75" style="width:21.5pt;height:21.5pt" o:ole="">
            <v:imagedata r:id="rId702" o:title=""/>
          </v:shape>
          <o:OLEObject Type="Embed" ProgID="Equation.3" ShapeID="_x0000_i1434" DrawAspect="Content" ObjectID="_1755939909" r:id="rId703"/>
        </w:object>
      </w:r>
      <w:r w:rsidR="00450623" w:rsidRPr="005E0144">
        <w:t xml:space="preserve"> is defined by</w:t>
      </w:r>
    </w:p>
    <w:p w14:paraId="7679D4AA" w14:textId="77777777" w:rsidR="00806E38" w:rsidRPr="00FC0683" w:rsidRDefault="00000000" w:rsidP="002E0D66">
      <w:pPr>
        <w:pStyle w:val="EQ"/>
        <w:rPr>
          <w:lang w:val="en-US"/>
        </w:rPr>
      </w:pPr>
      <m:oMathPara>
        <m:oMath>
          <m:sSub>
            <m:sSubPr>
              <m:ctrlPr>
                <w:rPr>
                  <w:rFonts w:ascii="Cambria Math" w:hAnsi="Cambria Math"/>
                  <w:lang w:val="en-US"/>
                </w:rPr>
              </m:ctrlPr>
            </m:sSubPr>
            <m:e>
              <m:r>
                <w:rPr>
                  <w:rFonts w:ascii="Cambria Math" w:hAnsi="Cambria Math"/>
                  <w:lang w:val="en-US"/>
                </w:rPr>
                <m:t>ϕ</m:t>
              </m:r>
            </m:e>
            <m:sub>
              <m:r>
                <w:rPr>
                  <w:rFonts w:ascii="Cambria Math" w:hAnsi="Cambria Math"/>
                  <w:lang w:val="en-US"/>
                </w:rPr>
                <m:t>k</m:t>
              </m:r>
              <m:r>
                <m:rPr>
                  <m:sty m:val="p"/>
                </m:rPr>
                <w:rPr>
                  <w:rFonts w:ascii="Cambria Math" w:hAnsi="Cambria Math"/>
                  <w:lang w:val="en-US"/>
                </w:rPr>
                <m:t>,</m:t>
              </m:r>
              <m:r>
                <w:rPr>
                  <w:rFonts w:ascii="Cambria Math" w:hAnsi="Cambria Math"/>
                  <w:lang w:val="en-US"/>
                </w:rPr>
                <m:t>j</m:t>
              </m:r>
            </m:sub>
          </m:sSub>
          <m:r>
            <m:rPr>
              <m:sty m:val="p"/>
            </m:rPr>
            <w:rPr>
              <w:rFonts w:ascii="Cambria Math" w:hAnsi="Cambria Math"/>
              <w:lang w:val="en-US"/>
            </w:rPr>
            <m:t>=</m:t>
          </m:r>
          <m:r>
            <w:rPr>
              <w:rFonts w:ascii="Cambria Math" w:hAnsi="Cambria Math"/>
              <w:lang w:val="en-US"/>
            </w:rPr>
            <m:t>ρ</m:t>
          </m:r>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3AE06C6D" w14:textId="77777777" w:rsidR="00806E38" w:rsidRPr="003F0AF5" w:rsidRDefault="00806E38" w:rsidP="002E0D66">
      <w:pPr>
        <w:pStyle w:val="EQ"/>
        <w:rPr>
          <w:lang w:val="en-US"/>
        </w:rPr>
      </w:pPr>
      <m:oMathPara>
        <m:oMath>
          <m:r>
            <w:rPr>
              <w:rFonts w:ascii="Cambria Math" w:hAnsi="Cambria Math"/>
              <w:lang w:val="en-US"/>
            </w:rPr>
            <m:t>ρ</m:t>
          </m:r>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r>
                    <m:rPr>
                      <m:sty m:val="p"/>
                    </m:rPr>
                    <w:rPr>
                      <w:rFonts w:ascii="Cambria Math" w:hAnsi="Cambria Math"/>
                      <w:lang w:val="en-US"/>
                    </w:rPr>
                    <m:t xml:space="preserve">        for BPSK</m:t>
                  </m:r>
                </m:e>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4</m:t>
                      </m:r>
                    </m:den>
                  </m:f>
                  <m:r>
                    <m:rPr>
                      <m:sty m:val="p"/>
                    </m:rPr>
                    <w:rPr>
                      <w:rFonts w:ascii="Cambria Math" w:hAnsi="Cambria Math"/>
                      <w:lang w:val="en-US"/>
                    </w:rPr>
                    <m:t xml:space="preserve">        for QPSK </m:t>
                  </m:r>
                </m:e>
              </m:eqArr>
            </m:e>
          </m:d>
        </m:oMath>
      </m:oMathPara>
    </w:p>
    <w:p w14:paraId="4EAC7660" w14:textId="77777777" w:rsidR="00806E38" w:rsidRPr="003F0AF5" w:rsidRDefault="00806E38" w:rsidP="002E0D66">
      <w:pPr>
        <w:pStyle w:val="EQ"/>
        <w:rPr>
          <w:lang w:val="en-US"/>
        </w:rPr>
      </w:pPr>
      <m:oMathPara>
        <m:oMath>
          <m:r>
            <m:rPr>
              <m:sty m:val="p"/>
            </m:rPr>
            <w:rPr>
              <w:rFonts w:ascii="Cambria Math" w:hAnsi="Cambria Math"/>
              <w:lang w:val="en-US"/>
            </w:rPr>
            <w:lastRenderedPageBreak/>
            <m:t xml:space="preserve"> </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0</m:t>
                  </m:r>
                </m:e>
                <m:e>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2</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e>
              </m:eqArr>
            </m:e>
          </m:d>
        </m:oMath>
      </m:oMathPara>
    </w:p>
    <w:p w14:paraId="4946267A" w14:textId="77777777" w:rsidR="00806E38" w:rsidRPr="003F0AF5" w:rsidRDefault="00806E38" w:rsidP="002E0D66">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w:rPr>
                  <w:rFonts w:ascii="Cambria Math" w:hAnsi="Cambria Math"/>
                  <w:sz w:val="22"/>
                  <w:szCs w:val="22"/>
                  <w:lang w:eastAsia="zh-CN"/>
                </w:rPr>
                <m:t>rep</m:t>
              </m:r>
            </m:sub>
            <m:sup>
              <m:r>
                <m:rPr>
                  <m:sty m:val="p"/>
                </m:rPr>
                <w:rPr>
                  <w:rFonts w:ascii="Cambria Math" w:hAnsi="Cambria Math"/>
                  <w:sz w:val="22"/>
                  <w:szCs w:val="22"/>
                  <w:lang w:eastAsia="zh-CN"/>
                </w:rPr>
                <m:t>NPUSCH</m:t>
              </m:r>
            </m:sup>
          </m:sSubSup>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233EFBDA" w14:textId="77777777" w:rsidR="00806E38" w:rsidRPr="00FC0683" w:rsidRDefault="00806E38" w:rsidP="002E0D66">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42509264" w14:textId="77777777" w:rsidR="00806E38" w:rsidRPr="005E0144" w:rsidRDefault="00806E38" w:rsidP="00806E38">
      <w:r w:rsidRPr="005E0144">
        <w:t>where</w:t>
      </w:r>
      <w:r>
        <w:t xml:space="preserv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 xml:space="preserve"> is the number of transport blocks defined in </w:t>
      </w:r>
      <w:r w:rsidRPr="005E0144">
        <w:t>16.5.</w:t>
      </w:r>
      <w:r>
        <w:t>1</w:t>
      </w:r>
      <w:r w:rsidRPr="005E0144">
        <w:t xml:space="preserve"> of </w:t>
      </w:r>
      <w:r w:rsidR="00E45470">
        <w:t xml:space="preserve">TS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w:t>
      </w:r>
      <w:r w:rsidRPr="005E0144">
        <w:t>16.5.</w:t>
      </w:r>
      <w:r>
        <w:t xml:space="preserve">1 of </w:t>
      </w:r>
      <w:r w:rsidRPr="005E0144">
        <w:t>TS 36.213 </w:t>
      </w:r>
      <w:r>
        <w:t xml:space="preserve">[4], then the </w:t>
      </w:r>
      <w:r w:rsidRPr="005E0144">
        <w:t>symbol counter</w:t>
      </w:r>
      <w:r>
        <w:t xml:space="preserve"> </w:t>
      </w:r>
      <w:r w:rsidRPr="005E0144">
        <w:rPr>
          <w:position w:val="-6"/>
        </w:rPr>
        <w:object w:dxaOrig="200" w:dyaOrig="300" w14:anchorId="3CE57BAF">
          <v:shape id="_x0000_i1435" type="#_x0000_t75" style="width:14.05pt;height:14.05pt" o:ole="">
            <v:imagedata r:id="rId704" o:title=""/>
          </v:shape>
          <o:OLEObject Type="Embed" ProgID="Equation.3" ShapeID="_x0000_i1435" DrawAspect="Content" ObjectID="_1755939910" r:id="rId705"/>
        </w:object>
      </w:r>
      <w:r w:rsidRPr="005E0144">
        <w:t xml:space="preserve"> is reset at the start of </w:t>
      </w:r>
      <w:r>
        <w:t>the</w:t>
      </w:r>
      <w:r w:rsidRPr="005E0144">
        <w:t xml:space="preserve"> </w:t>
      </w:r>
      <w:r w:rsidR="00E45470">
        <w:t xml:space="preserve">first NPUSCH codeword </w:t>
      </w:r>
      <w:r w:rsidRPr="005E0144">
        <w:t>transmission and incremented for each symbol during the transmission</w:t>
      </w:r>
      <w:r w:rsidR="00E45470">
        <w:t xml:space="preserve"> of th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00E45470">
        <w:t xml:space="preserve"> NPUSCH codewords</w:t>
      </w:r>
      <w:r w:rsidRPr="005E0144">
        <w:t>.</w:t>
      </w:r>
      <w:r>
        <w:t xml:space="preserve"> For other cases, the </w:t>
      </w:r>
      <w:r w:rsidRPr="005E0144">
        <w:t xml:space="preserve">symbol counter </w:t>
      </w:r>
      <w:r w:rsidRPr="005E0144">
        <w:rPr>
          <w:position w:val="-6"/>
        </w:rPr>
        <w:object w:dxaOrig="200" w:dyaOrig="300" w14:anchorId="4AC6C303">
          <v:shape id="_x0000_i1436" type="#_x0000_t75" style="width:14.05pt;height:14.05pt" o:ole="">
            <v:imagedata r:id="rId704" o:title=""/>
          </v:shape>
          <o:OLEObject Type="Embed" ProgID="Equation.3" ShapeID="_x0000_i1436" DrawAspect="Content" ObjectID="_1755939911" r:id="rId706"/>
        </w:object>
      </w:r>
      <w:r>
        <w:t xml:space="preserve"> </w:t>
      </w:r>
      <w:r w:rsidRPr="005E0144">
        <w:t>is reset</w:t>
      </w:r>
      <w:r>
        <w:t xml:space="preserve"> to 0</w:t>
      </w:r>
      <w:r w:rsidRPr="005E0144">
        <w:t xml:space="preserve"> at the start of </w:t>
      </w:r>
      <w:r>
        <w:t>each</w:t>
      </w:r>
      <w:r w:rsidRPr="005E0144">
        <w:t xml:space="preserve"> </w:t>
      </w:r>
      <w:r>
        <w:t xml:space="preserve">NPUSCH codeword </w:t>
      </w:r>
      <w:r w:rsidRPr="005E0144">
        <w:t>transmission and incremented for each symbol during the transmission</w:t>
      </w:r>
      <w:r w:rsidR="00E45470">
        <w:t xml:space="preserve"> of</w:t>
      </w:r>
      <w:r>
        <w:t xml:space="preserve"> the NPUSCH codeword.</w:t>
      </w:r>
    </w:p>
    <w:p w14:paraId="280CE903" w14:textId="77777777" w:rsidR="00806E38" w:rsidRPr="005E0144" w:rsidRDefault="00806E38" w:rsidP="00450623"/>
    <w:p w14:paraId="1253D409" w14:textId="77777777" w:rsidR="00450623" w:rsidRPr="005E0144" w:rsidRDefault="00450623" w:rsidP="00450623">
      <w:pPr>
        <w:pStyle w:val="TH"/>
      </w:pPr>
      <w:r w:rsidRPr="005E0144">
        <w:t xml:space="preserve">Table 10.1.5-1: SC-FDMA parameters for </w:t>
      </w:r>
      <w:r w:rsidRPr="005E0144">
        <w:rPr>
          <w:position w:val="-10"/>
        </w:rPr>
        <w:object w:dxaOrig="740" w:dyaOrig="340" w14:anchorId="46342D25">
          <v:shape id="_x0000_i1437" type="#_x0000_t75" style="width:36.45pt;height:14.05pt" o:ole="">
            <v:imagedata r:id="rId707" o:title=""/>
          </v:shape>
          <o:OLEObject Type="Embed" ProgID="Equation.3" ShapeID="_x0000_i1437" DrawAspect="Content" ObjectID="_1755939912" r:id="rId70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8"/>
        <w:gridCol w:w="1721"/>
        <w:gridCol w:w="1816"/>
      </w:tblGrid>
      <w:tr w:rsidR="00450623" w:rsidRPr="005E0144" w14:paraId="0D43E7DA" w14:textId="77777777" w:rsidTr="00A02649">
        <w:trPr>
          <w:cantSplit/>
          <w:jc w:val="center"/>
        </w:trPr>
        <w:tc>
          <w:tcPr>
            <w:tcW w:w="0" w:type="auto"/>
            <w:shd w:val="clear" w:color="auto" w:fill="E0E0E0"/>
            <w:vAlign w:val="center"/>
          </w:tcPr>
          <w:p w14:paraId="34FA1CBC" w14:textId="77777777" w:rsidR="00450623" w:rsidRPr="005E0144" w:rsidRDefault="00450623" w:rsidP="00A02649">
            <w:pPr>
              <w:pStyle w:val="TAH"/>
            </w:pPr>
            <w:r w:rsidRPr="005E0144">
              <w:t>Parameter</w:t>
            </w:r>
          </w:p>
        </w:tc>
        <w:tc>
          <w:tcPr>
            <w:tcW w:w="1721" w:type="dxa"/>
            <w:shd w:val="clear" w:color="auto" w:fill="E0E0E0"/>
            <w:vAlign w:val="center"/>
          </w:tcPr>
          <w:p w14:paraId="7A2D2C5D" w14:textId="77777777" w:rsidR="00450623" w:rsidRPr="005E0144" w:rsidRDefault="00450623" w:rsidP="00A02649">
            <w:pPr>
              <w:pStyle w:val="TAH"/>
            </w:pPr>
            <w:r w:rsidRPr="005E0144">
              <w:rPr>
                <w:position w:val="-10"/>
              </w:rPr>
              <w:object w:dxaOrig="1219" w:dyaOrig="300" w14:anchorId="5AB4C339">
                <v:shape id="_x0000_i1438" type="#_x0000_t75" style="width:64.5pt;height:14.05pt" o:ole="">
                  <v:imagedata r:id="rId709" o:title=""/>
                </v:shape>
                <o:OLEObject Type="Embed" ProgID="Equation.3" ShapeID="_x0000_i1438" DrawAspect="Content" ObjectID="_1755939913" r:id="rId710"/>
              </w:object>
            </w:r>
          </w:p>
        </w:tc>
        <w:tc>
          <w:tcPr>
            <w:tcW w:w="1816" w:type="dxa"/>
            <w:shd w:val="clear" w:color="auto" w:fill="E0E0E0"/>
            <w:vAlign w:val="center"/>
          </w:tcPr>
          <w:p w14:paraId="320BE459" w14:textId="77777777" w:rsidR="00450623" w:rsidRPr="005E0144" w:rsidRDefault="00450623" w:rsidP="00A02649">
            <w:pPr>
              <w:pStyle w:val="TAH"/>
            </w:pPr>
            <w:r w:rsidRPr="005E0144">
              <w:rPr>
                <w:position w:val="-10"/>
              </w:rPr>
              <w:object w:dxaOrig="1060" w:dyaOrig="300" w14:anchorId="63B2594A">
                <v:shape id="_x0000_i1439" type="#_x0000_t75" style="width:50.5pt;height:14.05pt" o:ole="">
                  <v:imagedata r:id="rId695" o:title=""/>
                </v:shape>
                <o:OLEObject Type="Embed" ProgID="Equation.3" ShapeID="_x0000_i1439" DrawAspect="Content" ObjectID="_1755939914" r:id="rId711"/>
              </w:object>
            </w:r>
          </w:p>
        </w:tc>
      </w:tr>
      <w:tr w:rsidR="00450623" w:rsidRPr="005E0144" w14:paraId="448B74A4" w14:textId="77777777" w:rsidTr="00A02649">
        <w:trPr>
          <w:cantSplit/>
          <w:jc w:val="center"/>
        </w:trPr>
        <w:tc>
          <w:tcPr>
            <w:tcW w:w="0" w:type="auto"/>
            <w:shd w:val="clear" w:color="auto" w:fill="auto"/>
            <w:vAlign w:val="center"/>
          </w:tcPr>
          <w:p w14:paraId="01224E8C" w14:textId="77777777" w:rsidR="00450623" w:rsidRPr="005E0144" w:rsidRDefault="00450623" w:rsidP="00A02649">
            <w:pPr>
              <w:pStyle w:val="TAL"/>
              <w:jc w:val="center"/>
            </w:pPr>
            <w:r w:rsidRPr="005E0144">
              <w:rPr>
                <w:position w:val="-6"/>
              </w:rPr>
              <w:object w:dxaOrig="240" w:dyaOrig="240" w14:anchorId="4C186830">
                <v:shape id="_x0000_i1440" type="#_x0000_t75" style="width:14.05pt;height:14.05pt" o:ole="">
                  <v:imagedata r:id="rId712" o:title=""/>
                </v:shape>
                <o:OLEObject Type="Embed" ProgID="Equation.3" ShapeID="_x0000_i1440" DrawAspect="Content" ObjectID="_1755939915" r:id="rId713"/>
              </w:object>
            </w:r>
          </w:p>
        </w:tc>
        <w:tc>
          <w:tcPr>
            <w:tcW w:w="1721" w:type="dxa"/>
            <w:vAlign w:val="center"/>
          </w:tcPr>
          <w:p w14:paraId="1C2BF4C1" w14:textId="77777777" w:rsidR="00450623" w:rsidRPr="005E0144" w:rsidRDefault="00450623" w:rsidP="00A02649">
            <w:pPr>
              <w:pStyle w:val="TAL"/>
              <w:jc w:val="center"/>
            </w:pPr>
            <w:r w:rsidRPr="005E0144">
              <w:t>8192</w:t>
            </w:r>
          </w:p>
        </w:tc>
        <w:tc>
          <w:tcPr>
            <w:tcW w:w="1816" w:type="dxa"/>
            <w:vAlign w:val="center"/>
          </w:tcPr>
          <w:p w14:paraId="5D5943D0" w14:textId="77777777" w:rsidR="00450623" w:rsidRPr="005E0144" w:rsidRDefault="00450623" w:rsidP="00A02649">
            <w:pPr>
              <w:pStyle w:val="TAL"/>
              <w:jc w:val="center"/>
            </w:pPr>
            <w:r w:rsidRPr="005E0144">
              <w:t>2048</w:t>
            </w:r>
          </w:p>
        </w:tc>
      </w:tr>
      <w:tr w:rsidR="00450623" w:rsidRPr="005E0144" w14:paraId="1FC81C48" w14:textId="77777777" w:rsidTr="00A02649">
        <w:trPr>
          <w:cantSplit/>
          <w:jc w:val="center"/>
        </w:trPr>
        <w:tc>
          <w:tcPr>
            <w:tcW w:w="0" w:type="auto"/>
            <w:shd w:val="clear" w:color="auto" w:fill="auto"/>
            <w:vAlign w:val="center"/>
          </w:tcPr>
          <w:p w14:paraId="3506934B" w14:textId="77777777" w:rsidR="00450623" w:rsidRPr="005E0144" w:rsidRDefault="00450623" w:rsidP="00A02649">
            <w:pPr>
              <w:pStyle w:val="TAL"/>
              <w:jc w:val="center"/>
            </w:pPr>
            <w:r w:rsidRPr="005E0144">
              <w:t xml:space="preserve">Cyclic prefix length </w:t>
            </w:r>
            <w:r w:rsidRPr="005E0144">
              <w:rPr>
                <w:position w:val="-12"/>
              </w:rPr>
              <w:object w:dxaOrig="499" w:dyaOrig="320" w14:anchorId="5F61E063">
                <v:shape id="_x0000_i1441" type="#_x0000_t75" style="width:28.05pt;height:14.05pt" o:ole="">
                  <v:imagedata r:id="rId714" o:title=""/>
                </v:shape>
                <o:OLEObject Type="Embed" ProgID="Equation.3" ShapeID="_x0000_i1441" DrawAspect="Content" ObjectID="_1755939916" r:id="rId715"/>
              </w:object>
            </w:r>
          </w:p>
        </w:tc>
        <w:tc>
          <w:tcPr>
            <w:tcW w:w="1721" w:type="dxa"/>
            <w:vAlign w:val="center"/>
          </w:tcPr>
          <w:p w14:paraId="584D644F" w14:textId="77777777" w:rsidR="00450623" w:rsidRPr="005E0144" w:rsidRDefault="00450623" w:rsidP="00A02649">
            <w:pPr>
              <w:pStyle w:val="TAL"/>
              <w:jc w:val="center"/>
            </w:pPr>
            <w:r w:rsidRPr="005E0144">
              <w:t>256</w:t>
            </w:r>
          </w:p>
        </w:tc>
        <w:tc>
          <w:tcPr>
            <w:tcW w:w="1816" w:type="dxa"/>
            <w:vAlign w:val="center"/>
          </w:tcPr>
          <w:p w14:paraId="2C0E1027" w14:textId="77777777" w:rsidR="00450623" w:rsidRPr="005E0144" w:rsidRDefault="00450623" w:rsidP="00A02649">
            <w:pPr>
              <w:pStyle w:val="TAL"/>
              <w:jc w:val="center"/>
            </w:pPr>
            <w:r w:rsidRPr="005E0144">
              <w:rPr>
                <w:position w:val="-6"/>
              </w:rPr>
              <w:object w:dxaOrig="1140" w:dyaOrig="260" w14:anchorId="48EA25D5">
                <v:shape id="_x0000_i1442" type="#_x0000_t75" style="width:57.95pt;height:14.05pt" o:ole="">
                  <v:imagedata r:id="rId716" o:title=""/>
                </v:shape>
                <o:OLEObject Type="Embed" ProgID="Equation.3" ShapeID="_x0000_i1442" DrawAspect="Content" ObjectID="_1755939917" r:id="rId717"/>
              </w:object>
            </w:r>
          </w:p>
          <w:p w14:paraId="328E7FC3" w14:textId="77777777" w:rsidR="00450623" w:rsidRPr="005E0144" w:rsidRDefault="00450623" w:rsidP="00A02649">
            <w:pPr>
              <w:pStyle w:val="TAL"/>
              <w:jc w:val="center"/>
            </w:pPr>
            <w:r w:rsidRPr="005E0144">
              <w:rPr>
                <w:position w:val="-8"/>
              </w:rPr>
              <w:object w:dxaOrig="1600" w:dyaOrig="279" w14:anchorId="59BA3D7C">
                <v:shape id="_x0000_i1443" type="#_x0000_t75" style="width:79.5pt;height:14.05pt" o:ole="">
                  <v:imagedata r:id="rId718" o:title=""/>
                </v:shape>
                <o:OLEObject Type="Embed" ProgID="Equation.3" ShapeID="_x0000_i1443" DrawAspect="Content" ObjectID="_1755939918" r:id="rId719"/>
              </w:object>
            </w:r>
          </w:p>
        </w:tc>
      </w:tr>
      <w:tr w:rsidR="00450623" w:rsidRPr="005E0144" w14:paraId="3623F1AA" w14:textId="77777777" w:rsidTr="00A02649">
        <w:trPr>
          <w:cantSplit/>
          <w:jc w:val="center"/>
        </w:trPr>
        <w:tc>
          <w:tcPr>
            <w:tcW w:w="0" w:type="auto"/>
            <w:shd w:val="clear" w:color="auto" w:fill="auto"/>
            <w:vAlign w:val="center"/>
          </w:tcPr>
          <w:p w14:paraId="5AF1B1B9" w14:textId="77777777" w:rsidR="00450623" w:rsidRPr="005E0144" w:rsidRDefault="00450623" w:rsidP="00A02649">
            <w:pPr>
              <w:pStyle w:val="TAL"/>
              <w:jc w:val="center"/>
            </w:pPr>
            <w:r w:rsidRPr="005E0144">
              <w:rPr>
                <w:bCs/>
              </w:rPr>
              <w:t xml:space="preserve">Set of values for </w:t>
            </w:r>
            <w:r w:rsidRPr="005E0144">
              <w:rPr>
                <w:bCs/>
                <w:position w:val="-6"/>
              </w:rPr>
              <w:object w:dxaOrig="180" w:dyaOrig="260" w14:anchorId="58D5A778">
                <v:shape id="_x0000_i1444" type="#_x0000_t75" style="width:7.5pt;height:14.05pt" o:ole="">
                  <v:imagedata r:id="rId720" o:title=""/>
                </v:shape>
                <o:OLEObject Type="Embed" ProgID="Equation.3" ShapeID="_x0000_i1444" DrawAspect="Content" ObjectID="_1755939919" r:id="rId721"/>
              </w:object>
            </w:r>
          </w:p>
        </w:tc>
        <w:tc>
          <w:tcPr>
            <w:tcW w:w="1721" w:type="dxa"/>
            <w:vAlign w:val="center"/>
          </w:tcPr>
          <w:p w14:paraId="053BEF8F" w14:textId="77777777" w:rsidR="00450623" w:rsidRPr="005E0144" w:rsidRDefault="00450623" w:rsidP="00A02649">
            <w:pPr>
              <w:pStyle w:val="TAL"/>
              <w:jc w:val="center"/>
            </w:pPr>
            <w:r w:rsidRPr="005E0144">
              <w:t>-24,-23,…,23</w:t>
            </w:r>
          </w:p>
        </w:tc>
        <w:tc>
          <w:tcPr>
            <w:tcW w:w="1816" w:type="dxa"/>
            <w:vAlign w:val="center"/>
          </w:tcPr>
          <w:p w14:paraId="67620342" w14:textId="77777777" w:rsidR="00450623" w:rsidRPr="005E0144" w:rsidRDefault="00450623" w:rsidP="00A02649">
            <w:pPr>
              <w:pStyle w:val="TAL"/>
              <w:jc w:val="center"/>
            </w:pPr>
            <w:r w:rsidRPr="005E0144">
              <w:t>-6,-5,…,5</w:t>
            </w:r>
          </w:p>
        </w:tc>
      </w:tr>
    </w:tbl>
    <w:p w14:paraId="1BFAD5CF" w14:textId="77777777" w:rsidR="00450623" w:rsidRPr="005E0144" w:rsidRDefault="00450623" w:rsidP="00450623"/>
    <w:p w14:paraId="00E931E2" w14:textId="77777777" w:rsidR="00450623" w:rsidRPr="005E0144" w:rsidRDefault="00450623" w:rsidP="00450623">
      <w:r w:rsidRPr="005E0144">
        <w:t xml:space="preserve">The SC-FDMA symbols in a slot shall be transmitted in increasing order of </w:t>
      </w:r>
      <w:r w:rsidRPr="005E0144">
        <w:rPr>
          <w:position w:val="-6"/>
        </w:rPr>
        <w:object w:dxaOrig="139" w:dyaOrig="260" w14:anchorId="1786963D">
          <v:shape id="_x0000_i1445" type="#_x0000_t75" style="width:7.5pt;height:14.05pt" o:ole="">
            <v:imagedata r:id="rId364" o:title=""/>
          </v:shape>
          <o:OLEObject Type="Embed" ProgID="Equation.3" ShapeID="_x0000_i1445" DrawAspect="Content" ObjectID="_1755939920" r:id="rId722"/>
        </w:object>
      </w:r>
      <w:r w:rsidRPr="005E0144">
        <w:t xml:space="preserve">, starting with </w:t>
      </w:r>
      <w:r w:rsidRPr="005E0144">
        <w:rPr>
          <w:position w:val="-6"/>
        </w:rPr>
        <w:object w:dxaOrig="440" w:dyaOrig="260" w14:anchorId="213E6E5D">
          <v:shape id="_x0000_i1446" type="#_x0000_t75" style="width:21.5pt;height:14.05pt" o:ole="">
            <v:imagedata r:id="rId723" o:title=""/>
          </v:shape>
          <o:OLEObject Type="Embed" ProgID="Equation.3" ShapeID="_x0000_i1446" DrawAspect="Content" ObjectID="_1755939921" r:id="rId724"/>
        </w:object>
      </w:r>
      <w:r w:rsidRPr="005E0144">
        <w:t xml:space="preserve">, where SC-FDMA symbol </w:t>
      </w:r>
      <w:r w:rsidRPr="005E0144">
        <w:rPr>
          <w:position w:val="-6"/>
        </w:rPr>
        <w:object w:dxaOrig="440" w:dyaOrig="260" w14:anchorId="731CB535">
          <v:shape id="_x0000_i1447" type="#_x0000_t75" style="width:21.5pt;height:14.05pt" o:ole="">
            <v:imagedata r:id="rId725" o:title=""/>
          </v:shape>
          <o:OLEObject Type="Embed" ProgID="Equation.3" ShapeID="_x0000_i1447" DrawAspect="Content" ObjectID="_1755939922" r:id="rId726"/>
        </w:object>
      </w:r>
      <w:r w:rsidRPr="005E0144">
        <w:t>starts at time</w:t>
      </w:r>
      <w:r w:rsidR="009E5219" w:rsidRPr="005E0144">
        <w:t xml:space="preserve"> </w:t>
      </w:r>
      <w:r w:rsidRPr="005E0144">
        <w:rPr>
          <w:position w:val="-16"/>
          <w:sz w:val="10"/>
          <w:szCs w:val="10"/>
        </w:rPr>
        <w:object w:dxaOrig="1780" w:dyaOrig="460" w14:anchorId="2F60A0C6">
          <v:shape id="_x0000_i1448" type="#_x0000_t75" style="width:86.05pt;height:21.5pt" o:ole="">
            <v:imagedata r:id="rId727" o:title=""/>
          </v:shape>
          <o:OLEObject Type="Embed" ProgID="Equation.3" ShapeID="_x0000_i1448" DrawAspect="Content" ObjectID="_1755939923" r:id="rId728"/>
        </w:object>
      </w:r>
      <w:r w:rsidRPr="005E0144">
        <w:t xml:space="preserve"> within the slot. </w:t>
      </w:r>
      <w:r w:rsidRPr="005E0144">
        <w:rPr>
          <w:lang w:val="en-US"/>
        </w:rPr>
        <w:t>F</w:t>
      </w:r>
      <w:r w:rsidRPr="005E0144">
        <w:t xml:space="preserve">or </w:t>
      </w:r>
      <w:r w:rsidRPr="005E0144">
        <w:rPr>
          <w:position w:val="-10"/>
        </w:rPr>
        <w:object w:dxaOrig="1219" w:dyaOrig="300" w14:anchorId="2904A2C6">
          <v:shape id="_x0000_i1449" type="#_x0000_t75" style="width:64.5pt;height:14.05pt" o:ole="">
            <v:imagedata r:id="rId729" o:title=""/>
          </v:shape>
          <o:OLEObject Type="Embed" ProgID="Equation.3" ShapeID="_x0000_i1449" DrawAspect="Content" ObjectID="_1755939924" r:id="rId730"/>
        </w:object>
      </w:r>
      <w:r w:rsidRPr="005E0144">
        <w:t xml:space="preserve">, the remaining </w:t>
      </w:r>
      <w:r w:rsidRPr="005E0144">
        <w:rPr>
          <w:position w:val="-10"/>
        </w:rPr>
        <w:object w:dxaOrig="620" w:dyaOrig="300" w14:anchorId="31E54D6A">
          <v:shape id="_x0000_i1450" type="#_x0000_t75" style="width:28.05pt;height:14.05pt" o:ole="">
            <v:imagedata r:id="rId731" o:title=""/>
          </v:shape>
          <o:OLEObject Type="Embed" ProgID="Equation.3" ShapeID="_x0000_i1450" DrawAspect="Content" ObjectID="_1755939925" r:id="rId732"/>
        </w:object>
      </w:r>
      <w:r w:rsidRPr="005E0144">
        <w:t xml:space="preserve"> in </w:t>
      </w:r>
      <w:r w:rsidRPr="005E0144">
        <w:rPr>
          <w:position w:val="-10"/>
        </w:rPr>
        <w:object w:dxaOrig="380" w:dyaOrig="300" w14:anchorId="44D799EC">
          <v:shape id="_x0000_i1451" type="#_x0000_t75" style="width:21.5pt;height:14.05pt" o:ole="">
            <v:imagedata r:id="rId416" o:title=""/>
          </v:shape>
          <o:OLEObject Type="Embed" ProgID="Equation.3" ShapeID="_x0000_i1451" DrawAspect="Content" ObjectID="_1755939926" r:id="rId733"/>
        </w:object>
      </w:r>
      <w:r w:rsidRPr="005E0144">
        <w:t xml:space="preserve"> are not transmitted and used for guard period.</w:t>
      </w:r>
    </w:p>
    <w:p w14:paraId="0D2B49C0" w14:textId="77777777" w:rsidR="00450623" w:rsidRPr="005E0144" w:rsidRDefault="00450623" w:rsidP="00450623">
      <w:r w:rsidRPr="005E0144">
        <w:t>Only normal CP is supported for Narrowband IoT uplink in this release of the specification.</w:t>
      </w:r>
    </w:p>
    <w:p w14:paraId="50B90964" w14:textId="77777777" w:rsidR="00450623" w:rsidRPr="005E0144" w:rsidRDefault="00450623" w:rsidP="00450623">
      <w:pPr>
        <w:pStyle w:val="Heading3"/>
      </w:pPr>
      <w:bookmarkStart w:id="72" w:name="_Toc454818179"/>
      <w:r w:rsidRPr="005E0144">
        <w:t>10.1.6</w:t>
      </w:r>
      <w:r w:rsidRPr="005E0144">
        <w:tab/>
        <w:t xml:space="preserve">Narrowband physical </w:t>
      </w:r>
      <w:r w:rsidR="000971BC" w:rsidRPr="005E0144">
        <w:t>random</w:t>
      </w:r>
      <w:r w:rsidR="000971BC">
        <w:t>-</w:t>
      </w:r>
      <w:r w:rsidRPr="005E0144">
        <w:t>access channel</w:t>
      </w:r>
      <w:bookmarkEnd w:id="72"/>
    </w:p>
    <w:p w14:paraId="65AA20F9" w14:textId="77777777" w:rsidR="00450623" w:rsidRPr="005E0144" w:rsidRDefault="00450623" w:rsidP="00450623">
      <w:pPr>
        <w:pStyle w:val="Heading4"/>
      </w:pPr>
      <w:bookmarkStart w:id="73" w:name="_Toc454818180"/>
      <w:r w:rsidRPr="005E0144">
        <w:t>10.1.6.1</w:t>
      </w:r>
      <w:r w:rsidRPr="005E0144">
        <w:tab/>
        <w:t>Time and frequency structure</w:t>
      </w:r>
      <w:bookmarkEnd w:id="73"/>
    </w:p>
    <w:p w14:paraId="4ABFD84F" w14:textId="77777777" w:rsidR="000971BC" w:rsidRPr="000971BC" w:rsidRDefault="00450623" w:rsidP="000971BC">
      <w:r w:rsidRPr="005E0144">
        <w:t xml:space="preserve">The physical layer random access preamble is based on single-subcarrier frequency-hopping symbol groups. A symbol group is illustrated in Figure 10.1.6.1-1, consisting of a cyclic prefix of length </w:t>
      </w:r>
      <w:r w:rsidRPr="005E0144">
        <w:rPr>
          <w:position w:val="-10"/>
        </w:rPr>
        <w:object w:dxaOrig="340" w:dyaOrig="300" w14:anchorId="1E38D857">
          <v:shape id="_x0000_i1452" type="#_x0000_t75" style="width:14.05pt;height:14.05pt" o:ole="">
            <v:imagedata r:id="rId734" o:title=""/>
          </v:shape>
          <o:OLEObject Type="Embed" ProgID="Equation.3" ShapeID="_x0000_i1452" DrawAspect="Content" ObjectID="_1755939927" r:id="rId735"/>
        </w:object>
      </w:r>
      <w:r w:rsidRPr="005E0144">
        <w:t xml:space="preserve"> and a sequence of </w:t>
      </w:r>
      <w:r w:rsidR="000971BC" w:rsidRPr="00964509">
        <w:rPr>
          <w:position w:val="-6"/>
        </w:rPr>
        <w:object w:dxaOrig="240" w:dyaOrig="240" w14:anchorId="05D040C6">
          <v:shape id="_x0000_i1453" type="#_x0000_t75" style="width:14.05pt;height:14.05pt" o:ole="">
            <v:imagedata r:id="rId736" o:title=""/>
          </v:shape>
          <o:OLEObject Type="Embed" ProgID="Equation.DSMT4" ShapeID="_x0000_i1453" DrawAspect="Content" ObjectID="_1755939928" r:id="rId737"/>
        </w:object>
      </w:r>
      <w:r w:rsidRPr="005E0144">
        <w:t xml:space="preserve"> identical symbols with total length</w:t>
      </w:r>
      <w:r w:rsidRPr="005E0144">
        <w:rPr>
          <w:position w:val="-12"/>
        </w:rPr>
        <w:object w:dxaOrig="440" w:dyaOrig="320" w14:anchorId="2151A421">
          <v:shape id="_x0000_i1454" type="#_x0000_t75" style="width:21.5pt;height:14.05pt" o:ole="">
            <v:imagedata r:id="rId738" o:title=""/>
          </v:shape>
          <o:OLEObject Type="Embed" ProgID="Equation.3" ShapeID="_x0000_i1454" DrawAspect="Content" ObjectID="_1755939929" r:id="rId739"/>
        </w:object>
      </w:r>
      <w:r w:rsidRPr="005E0144">
        <w:t xml:space="preserve">. </w:t>
      </w:r>
      <w:r w:rsidR="000971BC" w:rsidRPr="000971BC">
        <w:t xml:space="preserve">The total number of symbol groups in a preamble repetition unit is denoted by </w:t>
      </w:r>
      <m:oMath>
        <m:r>
          <w:rPr>
            <w:rFonts w:ascii="Cambria Math" w:hAnsi="Cambria Math"/>
          </w:rPr>
          <m:t>P</m:t>
        </m:r>
      </m:oMath>
      <w:r w:rsidR="000971BC" w:rsidRPr="000971BC">
        <w:t xml:space="preserve">. The number of time-contiguous symbol groups is given by </w:t>
      </w:r>
      <m:oMath>
        <m:r>
          <w:rPr>
            <w:rFonts w:ascii="Cambria Math" w:hAnsi="Cambria Math"/>
          </w:rPr>
          <m:t>G</m:t>
        </m:r>
      </m:oMath>
      <w:r w:rsidR="000971BC" w:rsidRPr="000971BC">
        <w:t xml:space="preserve">. </w:t>
      </w:r>
    </w:p>
    <w:p w14:paraId="3CDA1F19" w14:textId="77777777" w:rsidR="00450623" w:rsidRPr="005E0144" w:rsidRDefault="000971BC" w:rsidP="000971BC">
      <w:r w:rsidRPr="000971BC">
        <w:t>The parameter values for frame structures 1 and 2 are listed in Tables 10.1.6.1-1 and 10.1.6.1-2, respectively</w:t>
      </w:r>
      <w:r w:rsidR="00450623" w:rsidRPr="005E0144">
        <w:t>.</w:t>
      </w:r>
    </w:p>
    <w:p w14:paraId="16E7D81A" w14:textId="77777777" w:rsidR="00450623" w:rsidRPr="005E0144" w:rsidRDefault="00450623" w:rsidP="00450623"/>
    <w:p w14:paraId="575A2500" w14:textId="77777777" w:rsidR="00450623" w:rsidRPr="005E0144" w:rsidRDefault="000971BC" w:rsidP="00450623">
      <w:pPr>
        <w:pStyle w:val="TH"/>
      </w:pPr>
      <w:r w:rsidRPr="005E0144">
        <w:object w:dxaOrig="5175" w:dyaOrig="2356" w14:anchorId="5412424E">
          <v:shape id="_x0000_i1455" type="#_x0000_t75" style="width:173pt;height:79.5pt" o:ole="">
            <v:imagedata r:id="rId740" o:title=""/>
          </v:shape>
          <o:OLEObject Type="Embed" ProgID="Visio.Drawing.11" ShapeID="_x0000_i1455" DrawAspect="Content" ObjectID="_1755939930" r:id="rId741"/>
        </w:object>
      </w:r>
    </w:p>
    <w:p w14:paraId="384A5CBF" w14:textId="77777777" w:rsidR="00450623" w:rsidRPr="005E0144" w:rsidRDefault="00450623" w:rsidP="00450623">
      <w:pPr>
        <w:pStyle w:val="TF"/>
      </w:pPr>
      <w:r w:rsidRPr="005E0144">
        <w:t>Figure 10.1.6.1-1: Random access symbol group</w:t>
      </w:r>
    </w:p>
    <w:p w14:paraId="17D4ECDF" w14:textId="77777777" w:rsidR="00450623" w:rsidRPr="005E0144" w:rsidRDefault="00450623" w:rsidP="00450623"/>
    <w:p w14:paraId="5E8FE68D" w14:textId="77777777" w:rsidR="00450623" w:rsidRPr="005E0144" w:rsidRDefault="00450623" w:rsidP="00450623">
      <w:pPr>
        <w:pStyle w:val="TH"/>
      </w:pPr>
      <w:r w:rsidRPr="005E0144">
        <w:lastRenderedPageBreak/>
        <w:t>Table 10.</w:t>
      </w:r>
      <w:r w:rsidR="00507D77" w:rsidRPr="005E0144">
        <w:t>1.6</w:t>
      </w:r>
      <w:r w:rsidRPr="005E0144">
        <w:t>.1-1: Random access preamble parameters</w:t>
      </w:r>
      <w:r w:rsidR="000971BC">
        <w:t xml:space="preserve"> </w:t>
      </w:r>
      <w:bookmarkStart w:id="74" w:name="_Hlk515117179"/>
      <w:r w:rsidR="000971BC">
        <w:t>for frame structure type 1</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1"/>
        <w:gridCol w:w="501"/>
        <w:gridCol w:w="501"/>
        <w:gridCol w:w="953"/>
        <w:gridCol w:w="1070"/>
      </w:tblGrid>
      <w:tr w:rsidR="000971BC" w:rsidRPr="000971BC" w14:paraId="78856D47" w14:textId="77777777" w:rsidTr="00E954FC">
        <w:trPr>
          <w:cantSplit/>
          <w:jc w:val="center"/>
        </w:trPr>
        <w:tc>
          <w:tcPr>
            <w:tcW w:w="0" w:type="auto"/>
            <w:shd w:val="clear" w:color="auto" w:fill="E0E0E0"/>
            <w:vAlign w:val="center"/>
          </w:tcPr>
          <w:p w14:paraId="518C8A43" w14:textId="77777777" w:rsidR="000971BC" w:rsidRPr="000971BC" w:rsidRDefault="000971BC" w:rsidP="009D5FA3">
            <w:pPr>
              <w:pStyle w:val="TAH"/>
            </w:pPr>
            <w:r w:rsidRPr="000971BC">
              <w:t>Preamble format</w:t>
            </w:r>
          </w:p>
        </w:tc>
        <w:tc>
          <w:tcPr>
            <w:tcW w:w="0" w:type="auto"/>
            <w:shd w:val="clear" w:color="auto" w:fill="E0E0E0"/>
          </w:tcPr>
          <w:p w14:paraId="17A0FA6B" w14:textId="77777777" w:rsidR="000971BC" w:rsidRPr="000971BC" w:rsidRDefault="009C385E" w:rsidP="009D5FA3">
            <w:pPr>
              <w:pStyle w:val="TAH"/>
            </w:pPr>
            <w:r>
              <w:rPr>
                <w:noProof/>
                <w:position w:val="-6"/>
              </w:rPr>
              <w:drawing>
                <wp:inline distT="0" distB="0" distL="0" distR="0" wp14:anchorId="5B868CA4" wp14:editId="53CE5568">
                  <wp:extent cx="180975" cy="18097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15B398B1" w14:textId="77777777" w:rsidR="000971BC" w:rsidRPr="000971BC" w:rsidRDefault="009C385E" w:rsidP="009D5FA3">
            <w:pPr>
              <w:pStyle w:val="TAH"/>
            </w:pPr>
            <w:r>
              <w:rPr>
                <w:noProof/>
                <w:position w:val="-6"/>
              </w:rPr>
              <w:drawing>
                <wp:inline distT="0" distB="0" distL="0" distR="0" wp14:anchorId="2DAF4ADA" wp14:editId="38D75F64">
                  <wp:extent cx="180975" cy="18097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25F56C29" w14:textId="77777777" w:rsidR="000971BC" w:rsidRPr="000971BC" w:rsidRDefault="009C385E" w:rsidP="009D5FA3">
            <w:pPr>
              <w:pStyle w:val="TAH"/>
            </w:pPr>
            <w:r>
              <w:rPr>
                <w:noProof/>
                <w:position w:val="-6"/>
              </w:rPr>
              <w:drawing>
                <wp:inline distT="0" distB="0" distL="0" distR="0" wp14:anchorId="39736322" wp14:editId="1AAEE718">
                  <wp:extent cx="180975" cy="18097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3431AAA" w14:textId="77777777" w:rsidR="000971BC" w:rsidRPr="000971BC" w:rsidRDefault="009C385E" w:rsidP="009D5FA3">
            <w:pPr>
              <w:pStyle w:val="TAH"/>
            </w:pPr>
            <w:r>
              <w:rPr>
                <w:noProof/>
                <w:position w:val="-10"/>
              </w:rPr>
              <w:drawing>
                <wp:inline distT="0" distB="0" distL="0" distR="0" wp14:anchorId="42E45218" wp14:editId="4C2E3C68">
                  <wp:extent cx="180975" cy="18097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062C752" w14:textId="77777777" w:rsidR="000971BC" w:rsidRPr="000971BC" w:rsidRDefault="009C385E" w:rsidP="009D5FA3">
            <w:pPr>
              <w:pStyle w:val="TAH"/>
            </w:pPr>
            <w:r>
              <w:rPr>
                <w:noProof/>
                <w:position w:val="-12"/>
              </w:rPr>
              <w:drawing>
                <wp:inline distT="0" distB="0" distL="0" distR="0" wp14:anchorId="24D04BE2" wp14:editId="65FBD85E">
                  <wp:extent cx="276225" cy="18097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2AB510C3" w14:textId="77777777" w:rsidTr="00E954FC">
        <w:trPr>
          <w:cantSplit/>
          <w:jc w:val="center"/>
        </w:trPr>
        <w:tc>
          <w:tcPr>
            <w:tcW w:w="0" w:type="auto"/>
            <w:shd w:val="clear" w:color="auto" w:fill="auto"/>
            <w:vAlign w:val="center"/>
          </w:tcPr>
          <w:p w14:paraId="31BE2A7D" w14:textId="77777777" w:rsidR="000971BC" w:rsidRPr="000971BC" w:rsidRDefault="000971BC" w:rsidP="009D5FA3">
            <w:pPr>
              <w:pStyle w:val="TAC"/>
            </w:pPr>
            <w:r w:rsidRPr="000971BC">
              <w:t>0</w:t>
            </w:r>
          </w:p>
        </w:tc>
        <w:tc>
          <w:tcPr>
            <w:tcW w:w="0" w:type="auto"/>
            <w:vAlign w:val="center"/>
          </w:tcPr>
          <w:p w14:paraId="6770D440" w14:textId="77777777" w:rsidR="000971BC" w:rsidRPr="000971BC" w:rsidRDefault="000971BC" w:rsidP="009D5FA3">
            <w:pPr>
              <w:pStyle w:val="TAC"/>
            </w:pPr>
            <w:r w:rsidRPr="000971BC">
              <w:t>4</w:t>
            </w:r>
          </w:p>
        </w:tc>
        <w:tc>
          <w:tcPr>
            <w:tcW w:w="0" w:type="auto"/>
            <w:vAlign w:val="center"/>
          </w:tcPr>
          <w:p w14:paraId="6E8B8918" w14:textId="77777777" w:rsidR="000971BC" w:rsidRPr="000971BC" w:rsidRDefault="000971BC" w:rsidP="009D5FA3">
            <w:pPr>
              <w:pStyle w:val="TAC"/>
            </w:pPr>
            <w:r w:rsidRPr="000971BC">
              <w:t>4</w:t>
            </w:r>
          </w:p>
        </w:tc>
        <w:tc>
          <w:tcPr>
            <w:tcW w:w="0" w:type="auto"/>
            <w:vAlign w:val="center"/>
          </w:tcPr>
          <w:p w14:paraId="7A17427E" w14:textId="77777777" w:rsidR="000971BC" w:rsidRPr="000971BC" w:rsidRDefault="000971BC" w:rsidP="009D5FA3">
            <w:pPr>
              <w:pStyle w:val="TAC"/>
            </w:pPr>
            <w:r w:rsidRPr="000971BC">
              <w:t>5</w:t>
            </w:r>
          </w:p>
        </w:tc>
        <w:tc>
          <w:tcPr>
            <w:tcW w:w="0" w:type="auto"/>
            <w:shd w:val="clear" w:color="auto" w:fill="auto"/>
            <w:vAlign w:val="center"/>
          </w:tcPr>
          <w:p w14:paraId="695EE7D0" w14:textId="77777777" w:rsidR="000971BC" w:rsidRPr="000971BC" w:rsidRDefault="009C385E" w:rsidP="009D5FA3">
            <w:pPr>
              <w:pStyle w:val="TAC"/>
            </w:pPr>
            <w:r>
              <w:rPr>
                <w:noProof/>
                <w:position w:val="-10"/>
              </w:rPr>
              <w:drawing>
                <wp:inline distT="0" distB="0" distL="0" distR="0" wp14:anchorId="09A881FE" wp14:editId="208F99B5">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78F00321" w14:textId="77777777" w:rsidR="000971BC" w:rsidRPr="000971BC" w:rsidRDefault="009C385E" w:rsidP="009D5FA3">
            <w:pPr>
              <w:pStyle w:val="TAC"/>
            </w:pPr>
            <w:r>
              <w:rPr>
                <w:noProof/>
                <w:position w:val="-10"/>
              </w:rPr>
              <w:drawing>
                <wp:inline distT="0" distB="0" distL="0" distR="0" wp14:anchorId="40088394" wp14:editId="21ACA1E7">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5490F565" w14:textId="77777777" w:rsidTr="00E954FC">
        <w:trPr>
          <w:cantSplit/>
          <w:trHeight w:val="264"/>
          <w:jc w:val="center"/>
        </w:trPr>
        <w:tc>
          <w:tcPr>
            <w:tcW w:w="0" w:type="auto"/>
            <w:shd w:val="clear" w:color="auto" w:fill="auto"/>
            <w:vAlign w:val="center"/>
          </w:tcPr>
          <w:p w14:paraId="7F50C168" w14:textId="77777777" w:rsidR="000971BC" w:rsidRPr="000971BC" w:rsidRDefault="000971BC" w:rsidP="009D5FA3">
            <w:pPr>
              <w:pStyle w:val="TAC"/>
            </w:pPr>
            <w:r w:rsidRPr="000971BC">
              <w:t>1</w:t>
            </w:r>
          </w:p>
        </w:tc>
        <w:tc>
          <w:tcPr>
            <w:tcW w:w="0" w:type="auto"/>
            <w:vAlign w:val="center"/>
          </w:tcPr>
          <w:p w14:paraId="5818B84D" w14:textId="77777777" w:rsidR="000971BC" w:rsidRPr="000971BC" w:rsidRDefault="000971BC" w:rsidP="009D5FA3">
            <w:pPr>
              <w:pStyle w:val="TAC"/>
            </w:pPr>
            <w:r w:rsidRPr="000971BC">
              <w:t>4</w:t>
            </w:r>
          </w:p>
        </w:tc>
        <w:tc>
          <w:tcPr>
            <w:tcW w:w="0" w:type="auto"/>
            <w:vAlign w:val="center"/>
          </w:tcPr>
          <w:p w14:paraId="47635630" w14:textId="77777777" w:rsidR="000971BC" w:rsidRPr="000971BC" w:rsidRDefault="000971BC" w:rsidP="009D5FA3">
            <w:pPr>
              <w:pStyle w:val="TAC"/>
            </w:pPr>
            <w:r w:rsidRPr="000971BC">
              <w:t>4</w:t>
            </w:r>
          </w:p>
        </w:tc>
        <w:tc>
          <w:tcPr>
            <w:tcW w:w="0" w:type="auto"/>
            <w:vAlign w:val="center"/>
          </w:tcPr>
          <w:p w14:paraId="48EE3EB6" w14:textId="77777777" w:rsidR="000971BC" w:rsidRPr="000971BC" w:rsidRDefault="000971BC" w:rsidP="009D5FA3">
            <w:pPr>
              <w:pStyle w:val="TAC"/>
            </w:pPr>
            <w:r w:rsidRPr="000971BC">
              <w:t>5</w:t>
            </w:r>
          </w:p>
        </w:tc>
        <w:tc>
          <w:tcPr>
            <w:tcW w:w="0" w:type="auto"/>
            <w:shd w:val="clear" w:color="auto" w:fill="auto"/>
            <w:vAlign w:val="center"/>
          </w:tcPr>
          <w:p w14:paraId="76E8ACB2" w14:textId="77777777" w:rsidR="000971BC" w:rsidRPr="000971BC" w:rsidRDefault="009C385E" w:rsidP="009D5FA3">
            <w:pPr>
              <w:pStyle w:val="TAC"/>
            </w:pPr>
            <w:r>
              <w:rPr>
                <w:noProof/>
                <w:position w:val="-10"/>
              </w:rPr>
              <w:drawing>
                <wp:inline distT="0" distB="0" distL="0" distR="0" wp14:anchorId="76CBEC49" wp14:editId="0834B6C4">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57362E09" w14:textId="77777777" w:rsidR="000971BC" w:rsidRPr="000971BC" w:rsidRDefault="009C385E" w:rsidP="009D5FA3">
            <w:pPr>
              <w:pStyle w:val="TAC"/>
            </w:pPr>
            <w:r>
              <w:rPr>
                <w:noProof/>
                <w:position w:val="-10"/>
              </w:rPr>
              <w:drawing>
                <wp:inline distT="0" distB="0" distL="0" distR="0" wp14:anchorId="6954359F" wp14:editId="5E9A0C59">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21CDB818" w14:textId="77777777" w:rsidTr="00E954FC">
        <w:trPr>
          <w:cantSplit/>
          <w:trHeight w:val="264"/>
          <w:jc w:val="center"/>
        </w:trPr>
        <w:tc>
          <w:tcPr>
            <w:tcW w:w="0" w:type="auto"/>
            <w:shd w:val="clear" w:color="auto" w:fill="auto"/>
            <w:vAlign w:val="center"/>
          </w:tcPr>
          <w:p w14:paraId="582313A2" w14:textId="77777777" w:rsidR="000971BC" w:rsidRPr="000971BC" w:rsidRDefault="000971BC" w:rsidP="009D5FA3">
            <w:pPr>
              <w:pStyle w:val="TAC"/>
            </w:pPr>
            <w:r w:rsidRPr="000971BC">
              <w:t>2</w:t>
            </w:r>
          </w:p>
        </w:tc>
        <w:tc>
          <w:tcPr>
            <w:tcW w:w="0" w:type="auto"/>
            <w:vAlign w:val="center"/>
          </w:tcPr>
          <w:p w14:paraId="54B515ED" w14:textId="77777777" w:rsidR="000971BC" w:rsidRPr="000971BC" w:rsidRDefault="000971BC" w:rsidP="009D5FA3">
            <w:pPr>
              <w:pStyle w:val="TAC"/>
            </w:pPr>
            <w:r w:rsidRPr="000971BC">
              <w:t>6</w:t>
            </w:r>
          </w:p>
        </w:tc>
        <w:tc>
          <w:tcPr>
            <w:tcW w:w="0" w:type="auto"/>
            <w:vAlign w:val="center"/>
          </w:tcPr>
          <w:p w14:paraId="42170A67" w14:textId="77777777" w:rsidR="000971BC" w:rsidRPr="000971BC" w:rsidRDefault="000971BC" w:rsidP="009D5FA3">
            <w:pPr>
              <w:pStyle w:val="TAC"/>
            </w:pPr>
            <w:r w:rsidRPr="000971BC">
              <w:t>6</w:t>
            </w:r>
          </w:p>
        </w:tc>
        <w:tc>
          <w:tcPr>
            <w:tcW w:w="0" w:type="auto"/>
            <w:vAlign w:val="center"/>
          </w:tcPr>
          <w:p w14:paraId="08F6DB13" w14:textId="77777777" w:rsidR="000971BC" w:rsidRPr="000971BC" w:rsidRDefault="000971BC" w:rsidP="009D5FA3">
            <w:pPr>
              <w:pStyle w:val="TAC"/>
            </w:pPr>
            <w:r w:rsidRPr="000971BC">
              <w:t>3</w:t>
            </w:r>
          </w:p>
        </w:tc>
        <w:tc>
          <w:tcPr>
            <w:tcW w:w="0" w:type="auto"/>
            <w:shd w:val="clear" w:color="auto" w:fill="auto"/>
            <w:vAlign w:val="center"/>
          </w:tcPr>
          <w:p w14:paraId="013F3096" w14:textId="77777777" w:rsidR="000971BC" w:rsidRPr="000971BC" w:rsidRDefault="009C385E" w:rsidP="009D5FA3">
            <w:pPr>
              <w:pStyle w:val="TAC"/>
            </w:pPr>
            <w:r>
              <w:rPr>
                <w:noProof/>
                <w:position w:val="-10"/>
              </w:rPr>
              <w:drawing>
                <wp:inline distT="0" distB="0" distL="0" distR="0" wp14:anchorId="56D88846" wp14:editId="4BF0CC61">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0" w:type="auto"/>
            <w:shd w:val="clear" w:color="auto" w:fill="auto"/>
            <w:vAlign w:val="center"/>
          </w:tcPr>
          <w:p w14:paraId="7037A54F" w14:textId="77777777" w:rsidR="000971BC" w:rsidRPr="000971BC" w:rsidRDefault="000971BC" w:rsidP="009D5FA3">
            <w:pPr>
              <w:pStyle w:val="TAC"/>
            </w:pPr>
            <w:r w:rsidRPr="000971BC">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p>
        </w:tc>
      </w:tr>
    </w:tbl>
    <w:p w14:paraId="6C1C416A" w14:textId="77777777" w:rsidR="000971BC" w:rsidRPr="000971BC" w:rsidRDefault="000971BC" w:rsidP="000971BC"/>
    <w:p w14:paraId="13067167" w14:textId="77777777" w:rsidR="000971BC" w:rsidRPr="000971BC" w:rsidRDefault="000971BC" w:rsidP="009D5FA3">
      <w:pPr>
        <w:pStyle w:val="TH"/>
      </w:pPr>
      <w:r w:rsidRPr="000971BC">
        <w:t>Table 10.1.6.1-2: Random access preamble parameters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466"/>
        <w:gridCol w:w="1005"/>
        <w:gridCol w:w="1119"/>
        <w:gridCol w:w="915"/>
        <w:gridCol w:w="1404"/>
        <w:gridCol w:w="1825"/>
      </w:tblGrid>
      <w:tr w:rsidR="000971BC" w:rsidRPr="000971BC" w14:paraId="34A5B850" w14:textId="77777777" w:rsidTr="00E954FC">
        <w:trPr>
          <w:jc w:val="center"/>
        </w:trPr>
        <w:tc>
          <w:tcPr>
            <w:tcW w:w="1794" w:type="dxa"/>
            <w:shd w:val="clear" w:color="auto" w:fill="D9D9D9"/>
            <w:vAlign w:val="center"/>
          </w:tcPr>
          <w:p w14:paraId="7939337D" w14:textId="77777777" w:rsidR="000971BC" w:rsidRPr="000971BC" w:rsidRDefault="000971BC" w:rsidP="009D5FA3">
            <w:pPr>
              <w:pStyle w:val="TAH"/>
            </w:pPr>
            <w:r w:rsidRPr="000971BC">
              <w:t>Preamble format</w:t>
            </w:r>
          </w:p>
        </w:tc>
        <w:tc>
          <w:tcPr>
            <w:tcW w:w="1000" w:type="dxa"/>
            <w:shd w:val="clear" w:color="auto" w:fill="D9D9D9"/>
          </w:tcPr>
          <w:p w14:paraId="22792FA8" w14:textId="77777777" w:rsidR="000971BC" w:rsidRPr="000971BC" w:rsidRDefault="000971BC" w:rsidP="009D5FA3">
            <w:pPr>
              <w:pStyle w:val="TAH"/>
            </w:pPr>
            <w:r w:rsidRPr="000971BC">
              <w:t>Supported uplink-downlink configurations</w:t>
            </w:r>
          </w:p>
        </w:tc>
        <w:tc>
          <w:tcPr>
            <w:tcW w:w="1005" w:type="dxa"/>
            <w:shd w:val="clear" w:color="auto" w:fill="D9D9D9"/>
          </w:tcPr>
          <w:p w14:paraId="1E261394" w14:textId="77777777" w:rsidR="000971BC" w:rsidRPr="000971BC" w:rsidRDefault="009C385E" w:rsidP="009D5FA3">
            <w:pPr>
              <w:pStyle w:val="TAH"/>
            </w:pPr>
            <w:r>
              <w:rPr>
                <w:noProof/>
              </w:rPr>
              <w:drawing>
                <wp:inline distT="0" distB="0" distL="0" distR="0" wp14:anchorId="6FDD951B" wp14:editId="22AE0DEB">
                  <wp:extent cx="180975" cy="1809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19" w:type="dxa"/>
            <w:shd w:val="clear" w:color="auto" w:fill="D9D9D9"/>
          </w:tcPr>
          <w:p w14:paraId="35C9DC8C" w14:textId="77777777" w:rsidR="000971BC" w:rsidRPr="000971BC" w:rsidRDefault="009C385E" w:rsidP="009D5FA3">
            <w:pPr>
              <w:pStyle w:val="TAH"/>
            </w:pPr>
            <w:r>
              <w:rPr>
                <w:noProof/>
                <w:position w:val="-4"/>
              </w:rPr>
              <w:drawing>
                <wp:inline distT="0" distB="0" distL="0" distR="0" wp14:anchorId="0A58B36F" wp14:editId="07E8729C">
                  <wp:extent cx="180975" cy="18097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915" w:type="dxa"/>
            <w:shd w:val="clear" w:color="auto" w:fill="D9D9D9"/>
          </w:tcPr>
          <w:p w14:paraId="1C1EC127" w14:textId="77777777" w:rsidR="000971BC" w:rsidRPr="000971BC" w:rsidRDefault="009C385E" w:rsidP="009D5FA3">
            <w:pPr>
              <w:pStyle w:val="TAH"/>
            </w:pPr>
            <w:r>
              <w:rPr>
                <w:noProof/>
                <w:position w:val="-6"/>
              </w:rPr>
              <w:drawing>
                <wp:inline distT="0" distB="0" distL="0" distR="0" wp14:anchorId="7B817082" wp14:editId="2FC62104">
                  <wp:extent cx="180975" cy="18097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4" w:type="dxa"/>
            <w:shd w:val="clear" w:color="auto" w:fill="D9D9D9"/>
            <w:vAlign w:val="center"/>
          </w:tcPr>
          <w:p w14:paraId="62E4A3EC" w14:textId="77777777" w:rsidR="000971BC" w:rsidRPr="000971BC" w:rsidRDefault="009C385E" w:rsidP="009D5FA3">
            <w:pPr>
              <w:pStyle w:val="TAH"/>
            </w:pPr>
            <w:r>
              <w:rPr>
                <w:noProof/>
              </w:rPr>
              <w:drawing>
                <wp:inline distT="0" distB="0" distL="0" distR="0" wp14:anchorId="5EED5E9C" wp14:editId="53535D70">
                  <wp:extent cx="180975" cy="18097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825" w:type="dxa"/>
            <w:shd w:val="clear" w:color="auto" w:fill="D9D9D9"/>
            <w:vAlign w:val="center"/>
          </w:tcPr>
          <w:p w14:paraId="78717BC2" w14:textId="77777777" w:rsidR="000971BC" w:rsidRPr="000971BC" w:rsidRDefault="009C385E" w:rsidP="009D5FA3">
            <w:pPr>
              <w:pStyle w:val="TAH"/>
            </w:pPr>
            <w:r>
              <w:rPr>
                <w:noProof/>
              </w:rPr>
              <w:drawing>
                <wp:inline distT="0" distB="0" distL="0" distR="0" wp14:anchorId="40347890" wp14:editId="38021537">
                  <wp:extent cx="276225" cy="180975"/>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6C3BF1DC" w14:textId="77777777" w:rsidTr="00E954FC">
        <w:trPr>
          <w:jc w:val="center"/>
        </w:trPr>
        <w:tc>
          <w:tcPr>
            <w:tcW w:w="1794" w:type="dxa"/>
            <w:shd w:val="clear" w:color="auto" w:fill="auto"/>
          </w:tcPr>
          <w:p w14:paraId="549CB233" w14:textId="77777777" w:rsidR="000971BC" w:rsidRPr="000971BC" w:rsidRDefault="000971BC" w:rsidP="009D5FA3">
            <w:pPr>
              <w:pStyle w:val="TAC"/>
            </w:pPr>
            <w:r w:rsidRPr="000971BC">
              <w:t>0</w:t>
            </w:r>
          </w:p>
        </w:tc>
        <w:tc>
          <w:tcPr>
            <w:tcW w:w="1000" w:type="dxa"/>
          </w:tcPr>
          <w:p w14:paraId="1A6D1FE7" w14:textId="77777777" w:rsidR="000971BC" w:rsidRPr="000971BC" w:rsidRDefault="000971BC" w:rsidP="009D5FA3">
            <w:pPr>
              <w:pStyle w:val="TAC"/>
            </w:pPr>
            <w:r w:rsidRPr="000971BC">
              <w:t>1, 2, 3, 4, 5</w:t>
            </w:r>
          </w:p>
        </w:tc>
        <w:tc>
          <w:tcPr>
            <w:tcW w:w="1005" w:type="dxa"/>
            <w:shd w:val="clear" w:color="auto" w:fill="auto"/>
          </w:tcPr>
          <w:p w14:paraId="676D9E6F" w14:textId="77777777" w:rsidR="000971BC" w:rsidRPr="000971BC" w:rsidRDefault="000971BC" w:rsidP="009D5FA3">
            <w:pPr>
              <w:pStyle w:val="TAC"/>
            </w:pPr>
            <w:r w:rsidRPr="000971BC">
              <w:t>2</w:t>
            </w:r>
          </w:p>
        </w:tc>
        <w:tc>
          <w:tcPr>
            <w:tcW w:w="1119" w:type="dxa"/>
            <w:shd w:val="clear" w:color="auto" w:fill="auto"/>
          </w:tcPr>
          <w:p w14:paraId="7363E708" w14:textId="77777777" w:rsidR="000971BC" w:rsidRPr="000971BC" w:rsidRDefault="000971BC" w:rsidP="009D5FA3">
            <w:pPr>
              <w:pStyle w:val="TAC"/>
            </w:pPr>
            <w:r w:rsidRPr="000971BC">
              <w:t>4</w:t>
            </w:r>
          </w:p>
        </w:tc>
        <w:tc>
          <w:tcPr>
            <w:tcW w:w="915" w:type="dxa"/>
            <w:shd w:val="clear" w:color="auto" w:fill="auto"/>
          </w:tcPr>
          <w:p w14:paraId="5AA30E86" w14:textId="77777777" w:rsidR="000971BC" w:rsidRPr="000971BC" w:rsidRDefault="000971BC" w:rsidP="009D5FA3">
            <w:pPr>
              <w:pStyle w:val="TAC"/>
            </w:pPr>
            <w:r w:rsidRPr="000971BC">
              <w:t>1</w:t>
            </w:r>
          </w:p>
        </w:tc>
        <w:tc>
          <w:tcPr>
            <w:tcW w:w="1404" w:type="dxa"/>
            <w:shd w:val="clear" w:color="auto" w:fill="auto"/>
          </w:tcPr>
          <w:p w14:paraId="3C7104D2" w14:textId="77777777" w:rsidR="000971BC" w:rsidRPr="009C385E" w:rsidRDefault="009C385E" w:rsidP="009D5FA3">
            <w:pPr>
              <w:pStyle w:val="TAC"/>
            </w:pPr>
            <m:oMathPara>
              <m:oMath>
                <m:r>
                  <w:rPr>
                    <w:rFonts w:ascii="Cambria Math" w:hAnsi="Cambria Math"/>
                  </w:rPr>
                  <m:t>4768</m:t>
                </m:r>
                <m:sSub>
                  <m:sSubPr>
                    <m:ctrlPr>
                      <w:rPr>
                        <w:rFonts w:ascii="Cambria Math" w:hAnsi="Cambria Math"/>
                        <w:i/>
                        <w:iCs/>
                        <w:sz w:val="24"/>
                        <w:szCs w:val="24"/>
                      </w:rPr>
                    </m:ctrlPr>
                  </m:sSubPr>
                  <m:e>
                    <m:r>
                      <w:rPr>
                        <w:rFonts w:ascii="Cambria Math" w:hAnsi="Cambria Math"/>
                      </w:rPr>
                      <m:t>T</m:t>
                    </m:r>
                  </m:e>
                  <m:sub>
                    <m:r>
                      <w:rPr>
                        <w:rFonts w:ascii="Cambria Math" w:hAnsi="Cambria Math"/>
                      </w:rPr>
                      <m:t>s</m:t>
                    </m:r>
                  </m:sub>
                </m:sSub>
              </m:oMath>
            </m:oMathPara>
          </w:p>
        </w:tc>
        <w:tc>
          <w:tcPr>
            <w:tcW w:w="1825" w:type="dxa"/>
            <w:shd w:val="clear" w:color="auto" w:fill="auto"/>
          </w:tcPr>
          <w:p w14:paraId="56D2B378" w14:textId="77777777" w:rsidR="000971BC" w:rsidRPr="000971BC" w:rsidRDefault="009C385E" w:rsidP="009D5FA3">
            <w:pPr>
              <w:pStyle w:val="TAC"/>
            </w:pPr>
            <w:r>
              <w:rPr>
                <w:noProof/>
              </w:rPr>
              <w:drawing>
                <wp:inline distT="0" distB="0" distL="0" distR="0" wp14:anchorId="42F49DD8" wp14:editId="3D585085">
                  <wp:extent cx="446405" cy="180975"/>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4D10A848" w14:textId="77777777" w:rsidTr="00E954FC">
        <w:trPr>
          <w:jc w:val="center"/>
        </w:trPr>
        <w:tc>
          <w:tcPr>
            <w:tcW w:w="1794" w:type="dxa"/>
            <w:shd w:val="clear" w:color="auto" w:fill="auto"/>
          </w:tcPr>
          <w:p w14:paraId="52BA7B02" w14:textId="77777777" w:rsidR="000971BC" w:rsidRPr="000971BC" w:rsidRDefault="000971BC" w:rsidP="009D5FA3">
            <w:pPr>
              <w:pStyle w:val="TAC"/>
            </w:pPr>
            <w:r w:rsidRPr="000971BC">
              <w:t>1</w:t>
            </w:r>
          </w:p>
        </w:tc>
        <w:tc>
          <w:tcPr>
            <w:tcW w:w="1000" w:type="dxa"/>
          </w:tcPr>
          <w:p w14:paraId="570DDFC1" w14:textId="77777777" w:rsidR="000971BC" w:rsidRPr="000971BC" w:rsidRDefault="000971BC" w:rsidP="009D5FA3">
            <w:pPr>
              <w:pStyle w:val="TAC"/>
            </w:pPr>
            <w:r w:rsidRPr="000971BC">
              <w:t>1, 4</w:t>
            </w:r>
          </w:p>
        </w:tc>
        <w:tc>
          <w:tcPr>
            <w:tcW w:w="1005" w:type="dxa"/>
            <w:shd w:val="clear" w:color="auto" w:fill="auto"/>
          </w:tcPr>
          <w:p w14:paraId="4A4DDBC2" w14:textId="77777777" w:rsidR="000971BC" w:rsidRPr="000971BC" w:rsidRDefault="000971BC" w:rsidP="009D5FA3">
            <w:pPr>
              <w:pStyle w:val="TAC"/>
            </w:pPr>
            <w:r w:rsidRPr="000971BC">
              <w:t>2</w:t>
            </w:r>
          </w:p>
        </w:tc>
        <w:tc>
          <w:tcPr>
            <w:tcW w:w="1119" w:type="dxa"/>
            <w:shd w:val="clear" w:color="auto" w:fill="auto"/>
          </w:tcPr>
          <w:p w14:paraId="27F489DA" w14:textId="77777777" w:rsidR="000971BC" w:rsidRPr="000971BC" w:rsidRDefault="000971BC" w:rsidP="009D5FA3">
            <w:pPr>
              <w:pStyle w:val="TAC"/>
            </w:pPr>
            <w:r w:rsidRPr="000971BC">
              <w:t>4</w:t>
            </w:r>
          </w:p>
        </w:tc>
        <w:tc>
          <w:tcPr>
            <w:tcW w:w="915" w:type="dxa"/>
            <w:shd w:val="clear" w:color="auto" w:fill="auto"/>
          </w:tcPr>
          <w:p w14:paraId="6B594B02" w14:textId="77777777" w:rsidR="000971BC" w:rsidRPr="000971BC" w:rsidRDefault="000971BC" w:rsidP="009D5FA3">
            <w:pPr>
              <w:pStyle w:val="TAC"/>
            </w:pPr>
            <w:r w:rsidRPr="000971BC">
              <w:t>2</w:t>
            </w:r>
          </w:p>
        </w:tc>
        <w:tc>
          <w:tcPr>
            <w:tcW w:w="1404" w:type="dxa"/>
            <w:shd w:val="clear" w:color="auto" w:fill="auto"/>
          </w:tcPr>
          <w:p w14:paraId="5B9F6B42" w14:textId="77777777" w:rsidR="000971BC" w:rsidRPr="000971BC" w:rsidRDefault="009C385E" w:rsidP="009D5FA3">
            <w:pPr>
              <w:pStyle w:val="TAC"/>
            </w:pPr>
            <w:r>
              <w:rPr>
                <w:noProof/>
              </w:rPr>
              <w:drawing>
                <wp:inline distT="0" distB="0" distL="0" distR="0" wp14:anchorId="0015CB1F" wp14:editId="5F1E1EB4">
                  <wp:extent cx="372110" cy="18097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0DE2B399" w14:textId="77777777" w:rsidR="000971BC" w:rsidRPr="000971BC" w:rsidRDefault="009C385E" w:rsidP="009D5FA3">
            <w:pPr>
              <w:pStyle w:val="TAC"/>
            </w:pPr>
            <w:r>
              <w:rPr>
                <w:noProof/>
              </w:rPr>
              <w:drawing>
                <wp:inline distT="0" distB="0" distL="0" distR="0" wp14:anchorId="218CD34F" wp14:editId="32933EBD">
                  <wp:extent cx="563245" cy="18097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7A9ECF53" w14:textId="77777777" w:rsidTr="00E954FC">
        <w:trPr>
          <w:jc w:val="center"/>
        </w:trPr>
        <w:tc>
          <w:tcPr>
            <w:tcW w:w="1794" w:type="dxa"/>
            <w:shd w:val="clear" w:color="auto" w:fill="auto"/>
          </w:tcPr>
          <w:p w14:paraId="1314B8BC" w14:textId="77777777" w:rsidR="000971BC" w:rsidRPr="000971BC" w:rsidRDefault="000971BC" w:rsidP="009D5FA3">
            <w:pPr>
              <w:pStyle w:val="TAC"/>
            </w:pPr>
            <w:r w:rsidRPr="000971BC">
              <w:t>2</w:t>
            </w:r>
          </w:p>
        </w:tc>
        <w:tc>
          <w:tcPr>
            <w:tcW w:w="1000" w:type="dxa"/>
          </w:tcPr>
          <w:p w14:paraId="1CFFD153" w14:textId="77777777" w:rsidR="000971BC" w:rsidRPr="000971BC" w:rsidRDefault="000971BC" w:rsidP="009D5FA3">
            <w:pPr>
              <w:pStyle w:val="TAC"/>
            </w:pPr>
            <w:r w:rsidRPr="000971BC">
              <w:t>3</w:t>
            </w:r>
          </w:p>
        </w:tc>
        <w:tc>
          <w:tcPr>
            <w:tcW w:w="1005" w:type="dxa"/>
            <w:shd w:val="clear" w:color="auto" w:fill="auto"/>
          </w:tcPr>
          <w:p w14:paraId="1D0E2C81" w14:textId="77777777" w:rsidR="000971BC" w:rsidRPr="000971BC" w:rsidRDefault="000971BC" w:rsidP="009D5FA3">
            <w:pPr>
              <w:pStyle w:val="TAC"/>
            </w:pPr>
            <w:r w:rsidRPr="000971BC">
              <w:t>2</w:t>
            </w:r>
          </w:p>
        </w:tc>
        <w:tc>
          <w:tcPr>
            <w:tcW w:w="1119" w:type="dxa"/>
            <w:shd w:val="clear" w:color="auto" w:fill="auto"/>
          </w:tcPr>
          <w:p w14:paraId="43CE120D" w14:textId="77777777" w:rsidR="000971BC" w:rsidRPr="000971BC" w:rsidRDefault="000971BC" w:rsidP="009D5FA3">
            <w:pPr>
              <w:pStyle w:val="TAC"/>
            </w:pPr>
            <w:r w:rsidRPr="000971BC">
              <w:t>4</w:t>
            </w:r>
          </w:p>
        </w:tc>
        <w:tc>
          <w:tcPr>
            <w:tcW w:w="915" w:type="dxa"/>
            <w:shd w:val="clear" w:color="auto" w:fill="auto"/>
          </w:tcPr>
          <w:p w14:paraId="5397579C" w14:textId="77777777" w:rsidR="000971BC" w:rsidRPr="000971BC" w:rsidRDefault="000971BC" w:rsidP="009D5FA3">
            <w:pPr>
              <w:pStyle w:val="TAC"/>
            </w:pPr>
            <w:r w:rsidRPr="000971BC">
              <w:t>4</w:t>
            </w:r>
          </w:p>
        </w:tc>
        <w:tc>
          <w:tcPr>
            <w:tcW w:w="1404" w:type="dxa"/>
            <w:shd w:val="clear" w:color="auto" w:fill="auto"/>
          </w:tcPr>
          <w:p w14:paraId="7008E22C" w14:textId="77777777" w:rsidR="000971BC" w:rsidRPr="000971BC" w:rsidRDefault="009C385E" w:rsidP="009D5FA3">
            <w:pPr>
              <w:pStyle w:val="TAC"/>
            </w:pPr>
            <w:r>
              <w:rPr>
                <w:noProof/>
              </w:rPr>
              <w:drawing>
                <wp:inline distT="0" distB="0" distL="0" distR="0" wp14:anchorId="55DAA59C" wp14:editId="4010406B">
                  <wp:extent cx="372110" cy="18097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FD99E68" w14:textId="77777777" w:rsidR="000971BC" w:rsidRPr="000971BC" w:rsidRDefault="009C385E" w:rsidP="009D5FA3">
            <w:pPr>
              <w:pStyle w:val="TAC"/>
            </w:pPr>
            <w:r>
              <w:rPr>
                <w:noProof/>
              </w:rPr>
              <w:drawing>
                <wp:inline distT="0" distB="0" distL="0" distR="0" wp14:anchorId="4A840E2E" wp14:editId="4720D539">
                  <wp:extent cx="563245" cy="180975"/>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0D225EB7" w14:textId="77777777" w:rsidTr="00E954FC">
        <w:trPr>
          <w:jc w:val="center"/>
        </w:trPr>
        <w:tc>
          <w:tcPr>
            <w:tcW w:w="1794" w:type="dxa"/>
            <w:shd w:val="clear" w:color="auto" w:fill="auto"/>
          </w:tcPr>
          <w:p w14:paraId="3984914C" w14:textId="77777777" w:rsidR="000971BC" w:rsidRPr="000971BC" w:rsidRDefault="000971BC" w:rsidP="009D5FA3">
            <w:pPr>
              <w:pStyle w:val="TAC"/>
            </w:pPr>
            <w:r w:rsidRPr="000971BC">
              <w:t>0-a</w:t>
            </w:r>
          </w:p>
        </w:tc>
        <w:tc>
          <w:tcPr>
            <w:tcW w:w="1000" w:type="dxa"/>
          </w:tcPr>
          <w:p w14:paraId="2DC6EB0D" w14:textId="77777777" w:rsidR="000971BC" w:rsidRPr="000971BC" w:rsidRDefault="000971BC" w:rsidP="009D5FA3">
            <w:pPr>
              <w:pStyle w:val="TAC"/>
            </w:pPr>
            <w:r w:rsidRPr="000971BC">
              <w:t>1, 2, 3, 4, 5</w:t>
            </w:r>
          </w:p>
        </w:tc>
        <w:tc>
          <w:tcPr>
            <w:tcW w:w="1005" w:type="dxa"/>
            <w:shd w:val="clear" w:color="auto" w:fill="auto"/>
          </w:tcPr>
          <w:p w14:paraId="43340E6A" w14:textId="77777777" w:rsidR="000971BC" w:rsidRPr="000971BC" w:rsidRDefault="000971BC" w:rsidP="009D5FA3">
            <w:pPr>
              <w:pStyle w:val="TAC"/>
            </w:pPr>
            <w:r w:rsidRPr="000971BC">
              <w:t>3</w:t>
            </w:r>
          </w:p>
        </w:tc>
        <w:tc>
          <w:tcPr>
            <w:tcW w:w="1119" w:type="dxa"/>
            <w:shd w:val="clear" w:color="auto" w:fill="auto"/>
          </w:tcPr>
          <w:p w14:paraId="3F19D74B" w14:textId="77777777" w:rsidR="000971BC" w:rsidRPr="000971BC" w:rsidRDefault="000971BC" w:rsidP="009D5FA3">
            <w:pPr>
              <w:pStyle w:val="TAC"/>
            </w:pPr>
            <w:r w:rsidRPr="000971BC">
              <w:t>6</w:t>
            </w:r>
          </w:p>
        </w:tc>
        <w:tc>
          <w:tcPr>
            <w:tcW w:w="915" w:type="dxa"/>
            <w:shd w:val="clear" w:color="auto" w:fill="auto"/>
          </w:tcPr>
          <w:p w14:paraId="5D652978" w14:textId="77777777" w:rsidR="000971BC" w:rsidRPr="000971BC" w:rsidRDefault="000971BC" w:rsidP="009D5FA3">
            <w:pPr>
              <w:pStyle w:val="TAC"/>
            </w:pPr>
            <w:r w:rsidRPr="000971BC">
              <w:t>1</w:t>
            </w:r>
          </w:p>
        </w:tc>
        <w:tc>
          <w:tcPr>
            <w:tcW w:w="1404" w:type="dxa"/>
            <w:shd w:val="clear" w:color="auto" w:fill="auto"/>
          </w:tcPr>
          <w:p w14:paraId="0CF4B68A" w14:textId="77777777" w:rsidR="000971BC" w:rsidRPr="000971BC" w:rsidRDefault="009C385E" w:rsidP="009D5FA3">
            <w:pPr>
              <w:pStyle w:val="TAC"/>
            </w:pPr>
            <w:r>
              <w:rPr>
                <w:noProof/>
              </w:rPr>
              <w:drawing>
                <wp:inline distT="0" distB="0" distL="0" distR="0" wp14:anchorId="51A0D5BB" wp14:editId="22344199">
                  <wp:extent cx="372110" cy="180975"/>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230B8CB9" w14:textId="77777777" w:rsidR="000971BC" w:rsidRPr="000971BC" w:rsidRDefault="009C385E" w:rsidP="009D5FA3">
            <w:pPr>
              <w:pStyle w:val="TAC"/>
            </w:pPr>
            <w:r>
              <w:rPr>
                <w:noProof/>
                <w:position w:val="-10"/>
              </w:rPr>
              <w:drawing>
                <wp:inline distT="0" distB="0" distL="0" distR="0" wp14:anchorId="49C55C2E" wp14:editId="336E2322">
                  <wp:extent cx="446405" cy="180975"/>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56DB4DF3" w14:textId="77777777" w:rsidTr="00E954FC">
        <w:trPr>
          <w:jc w:val="center"/>
        </w:trPr>
        <w:tc>
          <w:tcPr>
            <w:tcW w:w="1794" w:type="dxa"/>
            <w:shd w:val="clear" w:color="auto" w:fill="auto"/>
          </w:tcPr>
          <w:p w14:paraId="7A984D39" w14:textId="77777777" w:rsidR="000971BC" w:rsidRPr="000971BC" w:rsidRDefault="000971BC" w:rsidP="009D5FA3">
            <w:pPr>
              <w:pStyle w:val="TAC"/>
            </w:pPr>
            <w:r w:rsidRPr="000971BC">
              <w:t>1-a</w:t>
            </w:r>
          </w:p>
        </w:tc>
        <w:tc>
          <w:tcPr>
            <w:tcW w:w="1000" w:type="dxa"/>
          </w:tcPr>
          <w:p w14:paraId="3FD76D22" w14:textId="77777777" w:rsidR="000971BC" w:rsidRPr="000971BC" w:rsidRDefault="000971BC" w:rsidP="009D5FA3">
            <w:pPr>
              <w:pStyle w:val="TAC"/>
            </w:pPr>
            <w:r w:rsidRPr="000971BC">
              <w:t>1, 4</w:t>
            </w:r>
          </w:p>
        </w:tc>
        <w:tc>
          <w:tcPr>
            <w:tcW w:w="1005" w:type="dxa"/>
            <w:shd w:val="clear" w:color="auto" w:fill="auto"/>
          </w:tcPr>
          <w:p w14:paraId="46827AB5" w14:textId="77777777" w:rsidR="000971BC" w:rsidRPr="000971BC" w:rsidRDefault="000971BC" w:rsidP="009D5FA3">
            <w:pPr>
              <w:pStyle w:val="TAC"/>
            </w:pPr>
            <w:r w:rsidRPr="000971BC">
              <w:t>3</w:t>
            </w:r>
          </w:p>
        </w:tc>
        <w:tc>
          <w:tcPr>
            <w:tcW w:w="1119" w:type="dxa"/>
            <w:shd w:val="clear" w:color="auto" w:fill="auto"/>
          </w:tcPr>
          <w:p w14:paraId="16AA44ED" w14:textId="77777777" w:rsidR="000971BC" w:rsidRPr="000971BC" w:rsidRDefault="000971BC" w:rsidP="009D5FA3">
            <w:pPr>
              <w:pStyle w:val="TAC"/>
            </w:pPr>
            <w:r w:rsidRPr="000971BC">
              <w:t>6</w:t>
            </w:r>
          </w:p>
        </w:tc>
        <w:tc>
          <w:tcPr>
            <w:tcW w:w="915" w:type="dxa"/>
            <w:shd w:val="clear" w:color="auto" w:fill="auto"/>
          </w:tcPr>
          <w:p w14:paraId="1D230367" w14:textId="77777777" w:rsidR="000971BC" w:rsidRPr="000971BC" w:rsidRDefault="000971BC" w:rsidP="009D5FA3">
            <w:pPr>
              <w:pStyle w:val="TAC"/>
            </w:pPr>
            <w:r w:rsidRPr="000971BC">
              <w:t>2</w:t>
            </w:r>
          </w:p>
        </w:tc>
        <w:tc>
          <w:tcPr>
            <w:tcW w:w="1404" w:type="dxa"/>
            <w:shd w:val="clear" w:color="auto" w:fill="auto"/>
          </w:tcPr>
          <w:p w14:paraId="63464EF2" w14:textId="77777777" w:rsidR="000971BC" w:rsidRPr="000971BC" w:rsidRDefault="009C385E" w:rsidP="009D5FA3">
            <w:pPr>
              <w:pStyle w:val="TAC"/>
            </w:pPr>
            <w:r>
              <w:rPr>
                <w:noProof/>
              </w:rPr>
              <w:drawing>
                <wp:inline distT="0" distB="0" distL="0" distR="0" wp14:anchorId="2346A1B3" wp14:editId="67B61B67">
                  <wp:extent cx="372110" cy="18097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B4F9386" w14:textId="77777777" w:rsidR="000971BC" w:rsidRPr="000971BC" w:rsidRDefault="009C385E" w:rsidP="009D5FA3">
            <w:pPr>
              <w:pStyle w:val="TAC"/>
            </w:pPr>
            <w:r>
              <w:rPr>
                <w:noProof/>
                <w:position w:val="-10"/>
              </w:rPr>
              <w:drawing>
                <wp:inline distT="0" distB="0" distL="0" distR="0" wp14:anchorId="50463448" wp14:editId="30507D48">
                  <wp:extent cx="563245" cy="18097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bl>
    <w:p w14:paraId="364A4E0D" w14:textId="77777777" w:rsidR="00450623" w:rsidRPr="005E0144" w:rsidRDefault="00450623" w:rsidP="00450623"/>
    <w:p w14:paraId="5BA11C57" w14:textId="77777777" w:rsidR="00450623" w:rsidRPr="005E0144" w:rsidRDefault="00450623" w:rsidP="00450623">
      <w:r w:rsidRPr="005E0144">
        <w:t xml:space="preserve">The preamble consisting of </w:t>
      </w:r>
      <m:oMath>
        <m:r>
          <w:rPr>
            <w:rFonts w:ascii="Cambria Math" w:hAnsi="Cambria Math"/>
          </w:rPr>
          <m:t>P</m:t>
        </m:r>
      </m:oMath>
      <w:r w:rsidRPr="005E0144">
        <w:t xml:space="preserve"> symbol groups shall be transmitted </w:t>
      </w:r>
      <w:r w:rsidRPr="005E0144">
        <w:rPr>
          <w:position w:val="-14"/>
        </w:rPr>
        <w:object w:dxaOrig="880" w:dyaOrig="400" w14:anchorId="1AE305CE">
          <v:shape id="_x0000_i1456" type="#_x0000_t75" style="width:43.95pt;height:21.5pt" o:ole="">
            <v:imagedata r:id="rId762" o:title=""/>
          </v:shape>
          <o:OLEObject Type="Embed" ProgID="Equation.3" ShapeID="_x0000_i1456" DrawAspect="Content" ObjectID="_1755939931" r:id="rId763"/>
        </w:object>
      </w:r>
      <w:r w:rsidRPr="005E0144">
        <w:t xml:space="preserve"> times.</w:t>
      </w:r>
      <w:bookmarkStart w:id="75" w:name="_Hlk515118910"/>
      <w:r w:rsidR="00B473FB" w:rsidRPr="00B473FB">
        <w:t xml:space="preserve"> </w:t>
      </w:r>
      <w:r w:rsidR="00B473FB">
        <w:t xml:space="preserve">For frame structure type 2, when an invalid uplink subframe overlaps the transmission of </w:t>
      </w:r>
      <m:oMath>
        <m:r>
          <w:rPr>
            <w:rFonts w:ascii="Cambria Math" w:hAnsi="Cambria Math"/>
          </w:rPr>
          <m:t>G</m:t>
        </m:r>
      </m:oMath>
      <w:r w:rsidR="00B473FB">
        <w:t xml:space="preserve"> symbol groups without a gap, the </w:t>
      </w:r>
      <m:oMath>
        <m:r>
          <w:rPr>
            <w:rFonts w:ascii="Cambria Math" w:hAnsi="Cambria Math"/>
          </w:rPr>
          <m:t>G</m:t>
        </m:r>
      </m:oMath>
      <w:r w:rsidR="00B473FB">
        <w:t xml:space="preserve"> symbol groups are dropped.</w:t>
      </w:r>
      <w:bookmarkEnd w:id="75"/>
      <w:r w:rsidR="00472377">
        <w:t xml:space="preserve"> For frame structure type 2, the transmission of </w:t>
      </w:r>
      <m:oMath>
        <m:r>
          <w:rPr>
            <w:rFonts w:ascii="Cambria Math" w:hAnsi="Cambria Math"/>
          </w:rPr>
          <m:t>G</m:t>
        </m:r>
      </m:oMath>
      <w:r w:rsidR="00472377">
        <w:t xml:space="preserve"> symbol groups are aligned with the subframe boundary.</w:t>
      </w:r>
    </w:p>
    <w:p w14:paraId="4EC92AB8" w14:textId="77777777" w:rsidR="00450623" w:rsidRPr="005E0144" w:rsidRDefault="00450623" w:rsidP="00450623">
      <w:r w:rsidRPr="005E0144">
        <w:t xml:space="preserve">The transmission of a </w:t>
      </w:r>
      <w:r w:rsidR="00B473FB" w:rsidRPr="005E0144">
        <w:t>random</w:t>
      </w:r>
      <w:r w:rsidR="00B473FB">
        <w:t>-</w:t>
      </w:r>
      <w:r w:rsidRPr="005E0144">
        <w:t>access preamble, if triggered by the MAC layer, is restricted to certain time and frequency resources.</w:t>
      </w:r>
    </w:p>
    <w:p w14:paraId="1678AB04" w14:textId="77777777" w:rsidR="00450623" w:rsidRPr="005E0144" w:rsidRDefault="00450623" w:rsidP="00450623">
      <w:r w:rsidRPr="005E0144">
        <w:t>A NPRACH configuration provided by higher layers contains the following:</w:t>
      </w:r>
    </w:p>
    <w:p w14:paraId="2E456796" w14:textId="77777777" w:rsidR="00450623" w:rsidRPr="005E0144" w:rsidRDefault="00450623" w:rsidP="00450623">
      <w:pPr>
        <w:pStyle w:val="B1"/>
        <w:rPr>
          <w:rFonts w:eastAsia="MS Mincho"/>
          <w:iCs/>
          <w:lang w:eastAsia="ja-JP"/>
        </w:rPr>
      </w:pPr>
      <w:r w:rsidRPr="005E0144">
        <w:t>-</w:t>
      </w:r>
      <w:r w:rsidRPr="005E0144">
        <w:tab/>
        <w:t>NPRACH resource periodicity</w:t>
      </w:r>
      <w:r w:rsidRPr="005E0144">
        <w:rPr>
          <w:rFonts w:hint="eastAsia"/>
          <w:i/>
          <w:iCs/>
          <w:lang w:eastAsia="zh-CN"/>
        </w:rPr>
        <w:t xml:space="preserve"> </w:t>
      </w:r>
      <w:r w:rsidRPr="005E0144">
        <w:rPr>
          <w:position w:val="-14"/>
        </w:rPr>
        <w:object w:dxaOrig="840" w:dyaOrig="380" w14:anchorId="126270BA">
          <v:shape id="_x0000_i1457" type="#_x0000_t75" style="width:43.95pt;height:21.5pt" o:ole="">
            <v:imagedata r:id="rId764" o:title=""/>
          </v:shape>
          <o:OLEObject Type="Embed" ProgID="Equation.3" ShapeID="_x0000_i1457" DrawAspect="Content" ObjectID="_1755939932" r:id="rId765"/>
        </w:object>
      </w:r>
      <w:r w:rsidRPr="005E0144">
        <w:rPr>
          <w:iCs/>
          <w:lang w:eastAsia="zh-CN"/>
        </w:rPr>
        <w:t xml:space="preserve"> (</w:t>
      </w:r>
      <w:proofErr w:type="spellStart"/>
      <w:r w:rsidRPr="005E0144">
        <w:rPr>
          <w:i/>
          <w:iCs/>
          <w:lang w:eastAsia="zh-CN"/>
        </w:rPr>
        <w:t>nprach</w:t>
      </w:r>
      <w:proofErr w:type="spellEnd"/>
      <w:r w:rsidRPr="005E0144">
        <w:rPr>
          <w:i/>
          <w:iCs/>
          <w:lang w:eastAsia="zh-CN"/>
        </w:rPr>
        <w:t>-Periodicity</w:t>
      </w:r>
      <w:r w:rsidRPr="005E0144">
        <w:rPr>
          <w:rFonts w:eastAsia="MS Mincho"/>
          <w:iCs/>
          <w:lang w:eastAsia="ja-JP"/>
        </w:rPr>
        <w:t>),</w:t>
      </w:r>
    </w:p>
    <w:p w14:paraId="37A3A2A2" w14:textId="77777777" w:rsidR="00450623" w:rsidRPr="005E0144" w:rsidRDefault="00450623" w:rsidP="00450623">
      <w:pPr>
        <w:pStyle w:val="B1"/>
        <w:rPr>
          <w:rFonts w:eastAsia="MS Mincho"/>
          <w:iCs/>
          <w:lang w:eastAsia="ja-JP"/>
        </w:rPr>
      </w:pPr>
      <w:r w:rsidRPr="005E0144">
        <w:t>-</w:t>
      </w:r>
      <w:r w:rsidRPr="005E0144">
        <w:tab/>
      </w:r>
      <w:r w:rsidRPr="005E0144">
        <w:rPr>
          <w:rFonts w:eastAsia="MS Mincho"/>
          <w:iCs/>
          <w:lang w:eastAsia="ja-JP"/>
        </w:rPr>
        <w:t xml:space="preserve">frequency location of the first subcarrier allocated to NPRACH </w:t>
      </w:r>
      <w:r w:rsidRPr="005E0144">
        <w:rPr>
          <w:position w:val="-10"/>
        </w:rPr>
        <w:object w:dxaOrig="840" w:dyaOrig="340" w14:anchorId="658B4E95">
          <v:shape id="_x0000_i1458" type="#_x0000_t75" style="width:43.95pt;height:14.05pt" o:ole="">
            <v:imagedata r:id="rId766" o:title=""/>
          </v:shape>
          <o:OLEObject Type="Embed" ProgID="Equation.3" ShapeID="_x0000_i1458" DrawAspect="Content" ObjectID="_1755939933" r:id="rId767"/>
        </w:object>
      </w:r>
      <w:r w:rsidRPr="005E0144">
        <w:rPr>
          <w:rFonts w:eastAsia="MS Mincho"/>
          <w:iCs/>
          <w:lang w:eastAsia="ja-JP"/>
        </w:rPr>
        <w:t xml:space="preserve"> (</w:t>
      </w:r>
      <w:proofErr w:type="spellStart"/>
      <w:r w:rsidRPr="005E0144">
        <w:rPr>
          <w:rFonts w:eastAsia="MS Mincho"/>
          <w:i/>
          <w:iCs/>
          <w:lang w:eastAsia="ja-JP"/>
        </w:rPr>
        <w:t>nprach-SubcarrierOffset</w:t>
      </w:r>
      <w:proofErr w:type="spellEnd"/>
      <w:r w:rsidRPr="005E0144">
        <w:rPr>
          <w:rFonts w:eastAsia="MS Mincho"/>
          <w:iCs/>
          <w:lang w:eastAsia="ja-JP"/>
        </w:rPr>
        <w:t>),</w:t>
      </w:r>
    </w:p>
    <w:p w14:paraId="1BA30316" w14:textId="77777777" w:rsidR="003B10EE" w:rsidRPr="005E0144" w:rsidRDefault="00450623" w:rsidP="003B10EE">
      <w:pPr>
        <w:pStyle w:val="B1"/>
        <w:rPr>
          <w:rFonts w:eastAsia="MS Mincho"/>
          <w:iCs/>
          <w:lang w:eastAsia="ja-JP"/>
        </w:rPr>
      </w:pPr>
      <w:r w:rsidRPr="005E0144">
        <w:t>-</w:t>
      </w:r>
      <w:r w:rsidRPr="005E0144">
        <w:tab/>
      </w:r>
      <w:r w:rsidRPr="005E0144">
        <w:rPr>
          <w:rFonts w:eastAsia="MS Mincho"/>
          <w:iCs/>
          <w:lang w:eastAsia="ja-JP"/>
        </w:rPr>
        <w:t xml:space="preserve">number of subcarriers allocated to NPRACH </w:t>
      </w:r>
      <w:r w:rsidRPr="005E0144">
        <w:rPr>
          <w:position w:val="-10"/>
        </w:rPr>
        <w:object w:dxaOrig="840" w:dyaOrig="340" w14:anchorId="2C52A11E">
          <v:shape id="_x0000_i1459" type="#_x0000_t75" style="width:43.95pt;height:14.05pt" o:ole="">
            <v:imagedata r:id="rId768" o:title=""/>
          </v:shape>
          <o:OLEObject Type="Embed" ProgID="Equation.3" ShapeID="_x0000_i1459" DrawAspect="Content" ObjectID="_1755939934" r:id="rId769"/>
        </w:object>
      </w:r>
      <w:r w:rsidR="009E5219" w:rsidRPr="005E0144">
        <w:rPr>
          <w:rFonts w:eastAsia="MS Mincho"/>
          <w:iCs/>
          <w:lang w:eastAsia="ja-JP"/>
        </w:rPr>
        <w:t xml:space="preserve"> </w:t>
      </w:r>
      <w:r w:rsidRPr="005E0144">
        <w:rPr>
          <w:rFonts w:eastAsia="MS Mincho"/>
          <w:iCs/>
          <w:lang w:eastAsia="ja-JP"/>
        </w:rPr>
        <w:t>(</w:t>
      </w:r>
      <w:proofErr w:type="spellStart"/>
      <w:r w:rsidRPr="005E0144">
        <w:rPr>
          <w:rFonts w:eastAsia="MS Mincho"/>
          <w:i/>
          <w:iCs/>
          <w:lang w:eastAsia="ja-JP"/>
        </w:rPr>
        <w:t>nprach-NumSubcarriers</w:t>
      </w:r>
      <w:proofErr w:type="spellEnd"/>
      <w:r w:rsidRPr="005E0144">
        <w:rPr>
          <w:rFonts w:eastAsia="MS Mincho"/>
          <w:iCs/>
          <w:lang w:eastAsia="ja-JP"/>
        </w:rPr>
        <w:t>),</w:t>
      </w:r>
      <w:r w:rsidR="003B10EE" w:rsidRPr="005E0144">
        <w:rPr>
          <w:rFonts w:eastAsia="MS Mincho"/>
          <w:iCs/>
          <w:lang w:eastAsia="ja-JP"/>
        </w:rPr>
        <w:t xml:space="preserve"> </w:t>
      </w:r>
    </w:p>
    <w:p w14:paraId="57BA1B7D" w14:textId="77777777" w:rsidR="00450623" w:rsidRPr="005E0144" w:rsidRDefault="003B10EE" w:rsidP="003B10EE">
      <w:pPr>
        <w:pStyle w:val="B1"/>
        <w:rPr>
          <w:rFonts w:eastAsia="MS Mincho"/>
          <w:iCs/>
          <w:lang w:eastAsia="ja-JP"/>
        </w:rPr>
      </w:pPr>
      <w:r w:rsidRPr="005E0144">
        <w:rPr>
          <w:rFonts w:eastAsia="MS Mincho"/>
          <w:iCs/>
          <w:lang w:eastAsia="ja-JP"/>
        </w:rPr>
        <w:t>-</w:t>
      </w:r>
      <w:r w:rsidRPr="005E0144">
        <w:rPr>
          <w:rFonts w:eastAsia="MS Mincho"/>
          <w:iCs/>
          <w:lang w:eastAsia="ja-JP"/>
        </w:rPr>
        <w:tab/>
        <w:t xml:space="preserve">number of starting sub-carriers allocated to </w:t>
      </w:r>
      <w:r w:rsidR="00930EAB" w:rsidRPr="005E0144">
        <w:rPr>
          <w:rFonts w:eastAsia="MS Mincho" w:hint="eastAsia"/>
          <w:iCs/>
          <w:lang w:eastAsia="ja-JP"/>
        </w:rPr>
        <w:t>UE initiated</w:t>
      </w:r>
      <w:r w:rsidRPr="005E0144">
        <w:rPr>
          <w:rFonts w:eastAsia="MS Mincho"/>
          <w:iCs/>
          <w:lang w:eastAsia="ja-JP"/>
        </w:rPr>
        <w:t xml:space="preserve"> random access </w:t>
      </w:r>
      <w:r w:rsidRPr="005E0144">
        <w:rPr>
          <w:position w:val="-14"/>
        </w:rPr>
        <w:object w:dxaOrig="859" w:dyaOrig="400" w14:anchorId="78FBC074">
          <v:shape id="_x0000_i1460" type="#_x0000_t75" style="width:43.95pt;height:21.5pt" o:ole="">
            <v:imagedata r:id="rId770" o:title=""/>
          </v:shape>
          <o:OLEObject Type="Embed" ProgID="Equation.3" ShapeID="_x0000_i1460" DrawAspect="Content" ObjectID="_1755939935" r:id="rId771"/>
        </w:object>
      </w:r>
      <w:r w:rsidRPr="005E0144">
        <w:t xml:space="preserve"> </w:t>
      </w:r>
      <w:r w:rsidRPr="005E0144">
        <w:rPr>
          <w:rFonts w:eastAsia="MS Mincho"/>
          <w:i/>
          <w:iCs/>
          <w:lang w:eastAsia="ja-JP"/>
        </w:rPr>
        <w:t>(</w:t>
      </w:r>
      <w:proofErr w:type="spellStart"/>
      <w:r w:rsidRPr="005E0144">
        <w:rPr>
          <w:i/>
        </w:rPr>
        <w:t>nprach-NumCBRA-StartSubcarriers</w:t>
      </w:r>
      <w:proofErr w:type="spellEnd"/>
      <w:r w:rsidRPr="005E0144">
        <w:rPr>
          <w:rFonts w:eastAsia="MS Mincho"/>
          <w:iCs/>
          <w:lang w:eastAsia="ja-JP"/>
        </w:rPr>
        <w:t>)</w:t>
      </w:r>
      <w:r w:rsidRPr="005E0144">
        <w:t>,</w:t>
      </w:r>
    </w:p>
    <w:p w14:paraId="19BD629A" w14:textId="77777777" w:rsidR="00450623" w:rsidRPr="005E0144" w:rsidRDefault="00450623" w:rsidP="00450623">
      <w:pPr>
        <w:pStyle w:val="B1"/>
      </w:pPr>
      <w:r w:rsidRPr="005E0144">
        <w:t>-</w:t>
      </w:r>
      <w:r w:rsidRPr="005E0144">
        <w:tab/>
      </w:r>
      <w:r w:rsidRPr="005E0144">
        <w:rPr>
          <w:rFonts w:eastAsia="MS Mincho"/>
          <w:lang w:eastAsia="ja-JP"/>
        </w:rPr>
        <w:t xml:space="preserve">number of NPRACH repetitions per attempt </w:t>
      </w:r>
      <w:r w:rsidRPr="005E0144">
        <w:rPr>
          <w:position w:val="-14"/>
        </w:rPr>
        <w:object w:dxaOrig="880" w:dyaOrig="400" w14:anchorId="6D132A0F">
          <v:shape id="_x0000_i1461" type="#_x0000_t75" style="width:43.95pt;height:21.5pt" o:ole="">
            <v:imagedata r:id="rId762" o:title=""/>
          </v:shape>
          <o:OLEObject Type="Embed" ProgID="Equation.3" ShapeID="_x0000_i1461" DrawAspect="Content" ObjectID="_1755939936" r:id="rId772"/>
        </w:object>
      </w:r>
      <w:r w:rsidRPr="005E0144">
        <w:rPr>
          <w:rFonts w:eastAsia="MS Mincho"/>
          <w:iCs/>
          <w:lang w:eastAsia="ja-JP"/>
        </w:rPr>
        <w:t xml:space="preserve"> </w:t>
      </w:r>
      <w:r w:rsidRPr="005E0144">
        <w:t>(</w:t>
      </w:r>
      <w:proofErr w:type="spellStart"/>
      <w:r w:rsidR="0064651F" w:rsidRPr="005E0144">
        <w:rPr>
          <w:i/>
        </w:rPr>
        <w:t>numRepetitionsPerPreambleAttempt</w:t>
      </w:r>
      <w:proofErr w:type="spellEnd"/>
      <w:r w:rsidRPr="005E0144">
        <w:t>),</w:t>
      </w:r>
    </w:p>
    <w:p w14:paraId="117C7FC5" w14:textId="77777777" w:rsidR="00450623" w:rsidRPr="005E0144" w:rsidRDefault="00450623" w:rsidP="00450623">
      <w:pPr>
        <w:pStyle w:val="B1"/>
        <w:rPr>
          <w:rFonts w:eastAsia="MS Mincho"/>
          <w:lang w:eastAsia="ja-JP"/>
        </w:rPr>
      </w:pPr>
      <w:r w:rsidRPr="005E0144">
        <w:t>-</w:t>
      </w:r>
      <w:r w:rsidRPr="005E0144">
        <w:tab/>
      </w:r>
      <w:r w:rsidRPr="005E0144">
        <w:rPr>
          <w:rFonts w:eastAsia="MS Mincho"/>
          <w:lang w:eastAsia="ja-JP"/>
        </w:rPr>
        <w:t xml:space="preserve">NPRACH starting time </w:t>
      </w:r>
      <w:r w:rsidRPr="005E0144">
        <w:rPr>
          <w:position w:val="-12"/>
        </w:rPr>
        <w:object w:dxaOrig="880" w:dyaOrig="380" w14:anchorId="13416E79">
          <v:shape id="_x0000_i1462" type="#_x0000_t75" style="width:43.95pt;height:21.5pt" o:ole="">
            <v:imagedata r:id="rId773" o:title=""/>
          </v:shape>
          <o:OLEObject Type="Embed" ProgID="Equation.3" ShapeID="_x0000_i1462" DrawAspect="Content" ObjectID="_1755939937" r:id="rId774"/>
        </w:object>
      </w:r>
      <w:r w:rsidRPr="005E0144">
        <w:rPr>
          <w:rFonts w:eastAsia="MS Mincho"/>
          <w:lang w:eastAsia="ja-JP"/>
        </w:rPr>
        <w:t xml:space="preserve"> (</w:t>
      </w:r>
      <w:proofErr w:type="spellStart"/>
      <w:r w:rsidRPr="005E0144">
        <w:rPr>
          <w:rFonts w:eastAsia="MS Mincho"/>
          <w:i/>
          <w:lang w:eastAsia="ja-JP"/>
        </w:rPr>
        <w:t>nprach-StartTime</w:t>
      </w:r>
      <w:proofErr w:type="spellEnd"/>
      <w:r w:rsidRPr="005E0144">
        <w:rPr>
          <w:rFonts w:eastAsia="MS Mincho"/>
          <w:lang w:eastAsia="ja-JP"/>
        </w:rPr>
        <w:t>),</w:t>
      </w:r>
    </w:p>
    <w:p w14:paraId="703E6987" w14:textId="77777777" w:rsidR="00450623" w:rsidRPr="005E0144" w:rsidRDefault="00450623" w:rsidP="00450623">
      <w:pPr>
        <w:pStyle w:val="B1"/>
      </w:pPr>
      <w:r w:rsidRPr="005E0144">
        <w:t>-</w:t>
      </w:r>
      <w:r w:rsidRPr="005E0144">
        <w:tab/>
        <w:t xml:space="preserve">Fraction for calculating starting subcarrier index for the range of NPRACH subcarriers reserved for indication of UE support for multi-tone msg3 transmission </w:t>
      </w:r>
      <w:r w:rsidRPr="005E0144">
        <w:rPr>
          <w:position w:val="-10"/>
        </w:rPr>
        <w:object w:dxaOrig="840" w:dyaOrig="340" w14:anchorId="5037D686">
          <v:shape id="_x0000_i1463" type="#_x0000_t75" style="width:43.95pt;height:14.05pt" o:ole="">
            <v:imagedata r:id="rId775" o:title=""/>
          </v:shape>
          <o:OLEObject Type="Embed" ProgID="Equation.3" ShapeID="_x0000_i1463" DrawAspect="Content" ObjectID="_1755939938" r:id="rId776"/>
        </w:object>
      </w:r>
      <w:r w:rsidRPr="005E0144">
        <w:t xml:space="preserve"> (</w:t>
      </w:r>
      <w:r w:rsidR="0064651F" w:rsidRPr="005E0144">
        <w:rPr>
          <w:rFonts w:eastAsia="MS Mincho"/>
          <w:i/>
          <w:lang w:eastAsia="ja-JP"/>
        </w:rPr>
        <w:t>nprach-SubcarrierMSG3-RangeStart</w:t>
      </w:r>
      <w:r w:rsidRPr="005E0144">
        <w:t>).</w:t>
      </w:r>
    </w:p>
    <w:p w14:paraId="25634C64" w14:textId="77777777" w:rsidR="00450623" w:rsidRPr="005E0144" w:rsidRDefault="00450623" w:rsidP="00450623">
      <w:r w:rsidRPr="005E0144">
        <w:t xml:space="preserve">NPRACH transmission can start only </w:t>
      </w:r>
      <w:r w:rsidRPr="005E0144">
        <w:rPr>
          <w:position w:val="-10"/>
        </w:rPr>
        <w:object w:dxaOrig="1600" w:dyaOrig="340" w14:anchorId="092D9FDC">
          <v:shape id="_x0000_i1464" type="#_x0000_t75" style="width:79.5pt;height:14.05pt" o:ole="">
            <v:imagedata r:id="rId777" o:title=""/>
          </v:shape>
          <o:OLEObject Type="Embed" ProgID="Equation.3" ShapeID="_x0000_i1464" DrawAspect="Content" ObjectID="_1755939939" r:id="rId778"/>
        </w:object>
      </w:r>
      <w:r w:rsidRPr="005E0144">
        <w:t xml:space="preserve"> time units after the start of a radio frame fulfilling </w:t>
      </w:r>
      <w:r w:rsidRPr="005E0144">
        <w:rPr>
          <w:position w:val="-14"/>
        </w:rPr>
        <w:object w:dxaOrig="2120" w:dyaOrig="380" w14:anchorId="365A71D8">
          <v:shape id="_x0000_i1465" type="#_x0000_t75" style="width:108.45pt;height:21.5pt" o:ole="">
            <v:imagedata r:id="rId779" o:title=""/>
          </v:shape>
          <o:OLEObject Type="Embed" ProgID="Equation.3" ShapeID="_x0000_i1465" DrawAspect="Content" ObjectID="_1755939940" r:id="rId780"/>
        </w:object>
      </w:r>
      <w:r w:rsidRPr="005E0144">
        <w:t xml:space="preserve">. </w:t>
      </w:r>
      <w:r w:rsidR="00B473FB">
        <w:t>For frame structure type 1, a</w:t>
      </w:r>
      <w:r w:rsidRPr="005E0144">
        <w:t xml:space="preserve">fter transmissions of </w:t>
      </w:r>
      <w:r w:rsidRPr="005E0144">
        <w:rPr>
          <w:position w:val="-12"/>
        </w:rPr>
        <w:object w:dxaOrig="1420" w:dyaOrig="320" w14:anchorId="46CE4AC7">
          <v:shape id="_x0000_i1466" type="#_x0000_t75" style="width:1in;height:14.05pt" o:ole="">
            <v:imagedata r:id="rId781" o:title=""/>
          </v:shape>
          <o:OLEObject Type="Embed" ProgID="Equation.3" ShapeID="_x0000_i1466" DrawAspect="Content" ObjectID="_1755939941" r:id="rId782"/>
        </w:object>
      </w:r>
      <w:r w:rsidRPr="005E0144">
        <w:t xml:space="preserve"> time units</w:t>
      </w:r>
      <w:r w:rsidR="00472377">
        <w:t xml:space="preserve"> </w:t>
      </w:r>
      <w:r w:rsidR="00472377" w:rsidRPr="001A5374">
        <w:rPr>
          <w:lang w:val="en-US"/>
        </w:rPr>
        <w:t xml:space="preserve">for preamble formats 0 and 1, or </w:t>
      </w:r>
      <m:oMath>
        <m:r>
          <w:rPr>
            <w:rFonts w:ascii="Cambria Math" w:hAnsi="Cambria Math"/>
            <w:lang w:val="en-US"/>
          </w:rPr>
          <m:t>16∙6(</m:t>
        </m:r>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lang w:val="en-US"/>
          </w:rPr>
          <m:t>+</m:t>
        </m:r>
        <m:sSub>
          <m:sSubPr>
            <m:ctrlPr>
              <w:rPr>
                <w:rFonts w:ascii="Cambria Math" w:hAnsi="Cambria Math"/>
                <w:i/>
              </w:rPr>
            </m:ctrlPr>
          </m:sSubPr>
          <m:e>
            <m:r>
              <w:rPr>
                <w:rFonts w:ascii="Cambria Math" w:hAnsi="Cambria Math"/>
              </w:rPr>
              <m:t>T</m:t>
            </m:r>
          </m:e>
          <m:sub>
            <m:r>
              <w:rPr>
                <w:rFonts w:ascii="Cambria Math" w:hAnsi="Cambria Math"/>
              </w:rPr>
              <m:t>SEQ</m:t>
            </m:r>
          </m:sub>
        </m:sSub>
        <m:r>
          <w:rPr>
            <w:rFonts w:ascii="Cambria Math" w:hAnsi="Cambria Math"/>
            <w:lang w:val="en-US"/>
          </w:rPr>
          <m:t>)</m:t>
        </m:r>
      </m:oMath>
      <w:r w:rsidR="00472377" w:rsidRPr="001A5374">
        <w:rPr>
          <w:lang w:val="en-US"/>
        </w:rPr>
        <w:t xml:space="preserve"> time units for preamble format 2</w:t>
      </w:r>
      <w:r w:rsidRPr="005E0144">
        <w:t xml:space="preserve">, a gap of </w:t>
      </w:r>
      <w:r w:rsidRPr="005E0144">
        <w:rPr>
          <w:position w:val="-10"/>
        </w:rPr>
        <w:object w:dxaOrig="1040" w:dyaOrig="300" w14:anchorId="73178FED">
          <v:shape id="_x0000_i1467" type="#_x0000_t75" style="width:50.5pt;height:14.05pt" o:ole="">
            <v:imagedata r:id="rId783" o:title=""/>
          </v:shape>
          <o:OLEObject Type="Embed" ProgID="Equation.3" ShapeID="_x0000_i1467" DrawAspect="Content" ObjectID="_1755939942" r:id="rId784"/>
        </w:object>
      </w:r>
      <w:r w:rsidRPr="005E0144">
        <w:t xml:space="preserve"> time units</w:t>
      </w:r>
      <w:r w:rsidRPr="005E0144" w:rsidDel="00B746D2">
        <w:t xml:space="preserve"> </w:t>
      </w:r>
      <w:r w:rsidRPr="005E0144">
        <w:t>shall be inserted.</w:t>
      </w:r>
    </w:p>
    <w:p w14:paraId="6D7664FA" w14:textId="77777777" w:rsidR="00450623" w:rsidRPr="005E0144" w:rsidRDefault="00450623" w:rsidP="00450623">
      <w:r w:rsidRPr="005E0144">
        <w:t xml:space="preserve">NPRACH configurations where </w:t>
      </w:r>
      <w:r w:rsidRPr="005E0144">
        <w:rPr>
          <w:position w:val="-10"/>
        </w:rPr>
        <w:object w:dxaOrig="2400" w:dyaOrig="340" w14:anchorId="69F97CEB">
          <v:shape id="_x0000_i1468" type="#_x0000_t75" style="width:122.5pt;height:14.05pt" o:ole="">
            <v:imagedata r:id="rId785" o:title=""/>
          </v:shape>
          <o:OLEObject Type="Embed" ProgID="Equation.3" ShapeID="_x0000_i1468" DrawAspect="Content" ObjectID="_1755939943" r:id="rId786"/>
        </w:object>
      </w:r>
      <w:r w:rsidRPr="005E0144">
        <w:t xml:space="preserve"> are invalid.</w:t>
      </w:r>
    </w:p>
    <w:p w14:paraId="720CC40D" w14:textId="77777777" w:rsidR="003B10EE" w:rsidRPr="005E0144" w:rsidRDefault="003B10EE" w:rsidP="003B10EE">
      <w:r w:rsidRPr="005E0144">
        <w:lastRenderedPageBreak/>
        <w:t xml:space="preserve">The NPRACH starting subcarriers </w:t>
      </w:r>
      <w:r w:rsidRPr="005E0144">
        <w:rPr>
          <w:rFonts w:eastAsia="MS Mincho"/>
          <w:iCs/>
          <w:lang w:eastAsia="ja-JP"/>
        </w:rPr>
        <w:t xml:space="preserve">allocated to </w:t>
      </w:r>
      <w:r w:rsidR="00930EAB" w:rsidRPr="005E0144">
        <w:rPr>
          <w:rFonts w:eastAsia="MS Mincho" w:hint="eastAsia"/>
          <w:iCs/>
          <w:lang w:eastAsia="ja-JP"/>
        </w:rPr>
        <w:t>UE initiated</w:t>
      </w:r>
      <w:r w:rsidRPr="005E0144">
        <w:rPr>
          <w:rFonts w:eastAsia="MS Mincho"/>
          <w:iCs/>
          <w:lang w:eastAsia="ja-JP"/>
        </w:rPr>
        <w:t xml:space="preserve"> random access</w:t>
      </w:r>
      <w:r w:rsidRPr="005E0144">
        <w:t xml:space="preserve"> are split in two sets of subcarriers, </w:t>
      </w:r>
      <w:r w:rsidR="00B92F2A" w:rsidRPr="007C16CD">
        <w:rPr>
          <w:position w:val="-14"/>
        </w:rPr>
        <w:object w:dxaOrig="2840" w:dyaOrig="400" w14:anchorId="233A2D19">
          <v:shape id="_x0000_i1469" type="#_x0000_t75" style="width:2in;height:21.5pt" o:ole="">
            <v:imagedata r:id="rId787" o:title=""/>
          </v:shape>
          <o:OLEObject Type="Embed" ProgID="Equation.3" ShapeID="_x0000_i1469" DrawAspect="Content" ObjectID="_1755939944" r:id="rId788"/>
        </w:object>
      </w:r>
      <w:r w:rsidRPr="005E0144">
        <w:t xml:space="preserve"> and </w:t>
      </w:r>
      <w:r w:rsidR="00B92F2A" w:rsidRPr="00721D0A">
        <w:rPr>
          <w:position w:val="-14"/>
        </w:rPr>
        <w:object w:dxaOrig="3400" w:dyaOrig="400" w14:anchorId="09E0D6E0">
          <v:shape id="_x0000_i1470" type="#_x0000_t75" style="width:173pt;height:21.5pt" o:ole="">
            <v:imagedata r:id="rId789" o:title=""/>
          </v:shape>
          <o:OLEObject Type="Embed" ProgID="Equation.3" ShapeID="_x0000_i1470" DrawAspect="Content" ObjectID="_1755939945" r:id="rId790"/>
        </w:object>
      </w:r>
      <w:r w:rsidRPr="005E0144">
        <w:t>, where the second set, if present, indicate UE support for multi-tone msg3 transmission.</w:t>
      </w:r>
    </w:p>
    <w:p w14:paraId="6ECA2307" w14:textId="77777777" w:rsidR="00B473FB" w:rsidRPr="00B473FB" w:rsidRDefault="00450623" w:rsidP="00B473FB">
      <w:pPr>
        <w:rPr>
          <w:lang w:val="en-US"/>
        </w:rPr>
      </w:pPr>
      <w:r w:rsidRPr="005E0144">
        <w:t xml:space="preserve">The frequency location of the NPRACH transmission is constrained within </w:t>
      </w:r>
      <w:r w:rsidRPr="005E0144">
        <w:rPr>
          <w:position w:val="-10"/>
        </w:rPr>
        <w:object w:dxaOrig="859" w:dyaOrig="340" w14:anchorId="11A00B19">
          <v:shape id="_x0000_i1471" type="#_x0000_t75" style="width:43.95pt;height:14.05pt" o:ole="">
            <v:imagedata r:id="rId791" o:title=""/>
          </v:shape>
          <o:OLEObject Type="Embed" ProgID="Equation.3" ShapeID="_x0000_i1471" DrawAspect="Content" ObjectID="_1755939946" r:id="rId792"/>
        </w:object>
      </w:r>
      <w:r w:rsidRPr="005E0144">
        <w:t xml:space="preserve"> sub-carriers</w:t>
      </w:r>
      <w:r w:rsidR="00B473FB">
        <w:t xml:space="preserve">, and within </w:t>
      </w:r>
      <m:oMath>
        <m:sSubSup>
          <m:sSubSupPr>
            <m:ctrlPr>
              <w:rPr>
                <w:rFonts w:ascii="Cambria Math" w:eastAsia="Calibri" w:hAnsi="Cambria Math" w:cs="Andalus"/>
                <w:i/>
              </w:rPr>
            </m:ctrlPr>
          </m:sSubSupPr>
          <m:e>
            <m:r>
              <w:rPr>
                <w:rFonts w:ascii="Cambria Math" w:hAnsi="Cambria Math" w:cs="Andalus"/>
              </w:rPr>
              <m:t>N</m:t>
            </m:r>
          </m:e>
          <m:sub>
            <m:r>
              <w:rPr>
                <w:rFonts w:ascii="Cambria Math" w:hAnsi="Cambria Math" w:cs="Andalus"/>
              </w:rPr>
              <m:t>sc</m:t>
            </m:r>
          </m:sub>
          <m:sup>
            <m:r>
              <w:rPr>
                <w:rFonts w:ascii="Cambria Math" w:hAnsi="Cambria Math" w:cs="Andalus"/>
              </w:rPr>
              <m:t>RA</m:t>
            </m:r>
          </m:sup>
        </m:sSubSup>
        <m:r>
          <w:rPr>
            <w:rFonts w:ascii="Cambria Math" w:eastAsia="Calibri" w:hAnsi="Cambria Math" w:cs="Andalus"/>
          </w:rPr>
          <m:t xml:space="preserve">=36 </m:t>
        </m:r>
      </m:oMath>
      <w:r w:rsidR="00472377">
        <w:t xml:space="preserve"> subcarriers </w:t>
      </w:r>
      <w:r w:rsidR="00B473FB">
        <w:t xml:space="preserve">when preamble format 2 as described in </w:t>
      </w:r>
      <w:r w:rsidR="00B473FB" w:rsidRPr="00CE65FB">
        <w:t>Table 10.1.6.1-1</w:t>
      </w:r>
      <w:r w:rsidR="00B473FB">
        <w:t xml:space="preserve"> is configured</w:t>
      </w:r>
      <w:r w:rsidRPr="005E0144">
        <w:t>. Frequency hopping shall be used within the 12 subcarriers</w:t>
      </w:r>
      <w:r w:rsidR="00B473FB" w:rsidRPr="00B473FB">
        <w:t xml:space="preserve"> </w:t>
      </w:r>
      <w:r w:rsidR="00B473FB">
        <w:t xml:space="preserve">and 36 subcarriers when preamble format 2 as described in </w:t>
      </w:r>
      <w:r w:rsidR="00B473FB" w:rsidRPr="00CE65FB">
        <w:t>Table 10.1.6.1-1</w:t>
      </w:r>
      <w:r w:rsidR="00B473FB">
        <w:t xml:space="preserve"> is configured</w:t>
      </w:r>
      <w:r w:rsidRPr="005E0144">
        <w:t xml:space="preserve">, where the frequency location of the </w:t>
      </w:r>
      <w:proofErr w:type="spellStart"/>
      <w:r w:rsidRPr="005E0144">
        <w:rPr>
          <w:i/>
        </w:rPr>
        <w:t>i</w:t>
      </w:r>
      <w:r w:rsidRPr="005E0144">
        <w:rPr>
          <w:i/>
          <w:vertAlign w:val="superscript"/>
        </w:rPr>
        <w:t>th</w:t>
      </w:r>
      <w:proofErr w:type="spellEnd"/>
      <w:r w:rsidRPr="005E0144">
        <w:t xml:space="preserve"> symbol group is given by </w:t>
      </w:r>
      <w:r w:rsidRPr="005E0144">
        <w:rPr>
          <w:position w:val="-10"/>
        </w:rPr>
        <w:object w:dxaOrig="1920" w:dyaOrig="340" w14:anchorId="43D668A4">
          <v:shape id="_x0000_i1472" type="#_x0000_t75" style="width:93.5pt;height:14.05pt" o:ole="">
            <v:imagedata r:id="rId793" o:title=""/>
          </v:shape>
          <o:OLEObject Type="Embed" ProgID="Equation.3" ShapeID="_x0000_i1472" DrawAspect="Content" ObjectID="_1755939947" r:id="rId794"/>
        </w:object>
      </w:r>
      <w:r w:rsidRPr="005E0144">
        <w:t xml:space="preserve"> where </w:t>
      </w:r>
      <w:r w:rsidRPr="005E0144">
        <w:rPr>
          <w:position w:val="-10"/>
        </w:rPr>
        <w:object w:dxaOrig="3000" w:dyaOrig="340" w14:anchorId="13793C04">
          <v:shape id="_x0000_i1473" type="#_x0000_t75" style="width:151.5pt;height:14.05pt" o:ole="">
            <v:imagedata r:id="rId795" o:title=""/>
          </v:shape>
          <o:OLEObject Type="Embed" ProgID="Equation.3" ShapeID="_x0000_i1473" DrawAspect="Content" ObjectID="_1755939948" r:id="rId796"/>
        </w:object>
      </w:r>
      <w:r w:rsidR="00B473FB">
        <w:t xml:space="preserve">. </w:t>
      </w:r>
      <w:r w:rsidR="00B473FB" w:rsidRPr="00B473FB">
        <w:t xml:space="preserve">The quantity </w:t>
      </w:r>
      <m:oMath>
        <m:sSubSup>
          <m:sSubSupPr>
            <m:ctrlPr>
              <w:rPr>
                <w:rFonts w:ascii="Cambria Math" w:hAnsi="Cambria Math" w:cs="Andalus"/>
                <w:i/>
                <w:lang w:val="es-MX"/>
              </w:rPr>
            </m:ctrlPr>
          </m:sSubSupPr>
          <m:e>
            <m:acc>
              <m:accPr>
                <m:chr m:val="̃"/>
                <m:ctrlPr>
                  <w:rPr>
                    <w:rFonts w:ascii="Cambria Math" w:eastAsia="Cambria Math" w:hAnsi="Cambria Math" w:cs="Cambria Math"/>
                    <w:i/>
                  </w:rPr>
                </m:ctrlPr>
              </m:accPr>
              <m:e>
                <m:r>
                  <w:rPr>
                    <w:rFonts w:ascii="Cambria Math" w:eastAsia="Cambria Math" w:hAnsi="Cambria Math" w:cs="Cambria Math"/>
                  </w:rPr>
                  <m:t>n</m:t>
                </m:r>
              </m:e>
            </m:acc>
          </m:e>
          <m:sub>
            <m:r>
              <m:rPr>
                <m:nor/>
              </m:rPr>
              <w:rPr>
                <w:rFonts w:ascii="Cambria Math" w:hAnsi="Cambria Math" w:cs="Andalus"/>
              </w:rPr>
              <m:t>sc</m:t>
            </m:r>
          </m:sub>
          <m:sup>
            <m:r>
              <m:rPr>
                <m:nor/>
              </m:rPr>
              <w:rPr>
                <w:rFonts w:ascii="Cambria Math" w:hAnsi="Cambria Math" w:cs="Andalus"/>
              </w:rPr>
              <m:t>RA</m:t>
            </m:r>
          </m:sup>
        </m:sSubSup>
        <m:d>
          <m:dPr>
            <m:ctrlPr>
              <w:rPr>
                <w:rFonts w:ascii="Cambria Math" w:hAnsi="Cambria Math" w:cs="Andalus"/>
                <w:i/>
                <w:lang w:val="es-MX"/>
              </w:rPr>
            </m:ctrlPr>
          </m:dPr>
          <m:e>
            <m:r>
              <w:rPr>
                <w:rFonts w:ascii="Cambria Math" w:hAnsi="Cambria Math" w:cs="Andalus"/>
                <w:lang w:val="sv-SE"/>
              </w:rPr>
              <m:t>i</m:t>
            </m:r>
          </m:e>
        </m:d>
      </m:oMath>
      <w:r w:rsidR="00B473FB" w:rsidRPr="00B473FB">
        <w:rPr>
          <w:lang w:val="en-US"/>
        </w:rPr>
        <w:t xml:space="preserve"> depends on the frame structure.</w:t>
      </w:r>
    </w:p>
    <w:p w14:paraId="5BAEAA91" w14:textId="77777777" w:rsidR="00B473FB" w:rsidRPr="00B473FB" w:rsidRDefault="00B473FB" w:rsidP="00B473FB">
      <w:r w:rsidRPr="00B473FB">
        <w:t>For frame structure type 1:</w:t>
      </w:r>
    </w:p>
    <w:p w14:paraId="56D27396" w14:textId="77777777" w:rsidR="00B473FB" w:rsidRPr="009D5FA3" w:rsidRDefault="00B473FB" w:rsidP="009D5FA3">
      <w:pPr>
        <w:pStyle w:val="B1"/>
        <w:rPr>
          <w:rFonts w:eastAsia="Batang"/>
        </w:rPr>
      </w:pPr>
      <w:r>
        <w:rPr>
          <w:rFonts w:eastAsia="Batang"/>
        </w:rPr>
        <w:t>-</w:t>
      </w:r>
      <w:r>
        <w:rPr>
          <w:rFonts w:eastAsia="Batang"/>
        </w:rPr>
        <w:tab/>
      </w:r>
      <w:r w:rsidRPr="00B473FB">
        <w:rPr>
          <w:rFonts w:eastAsia="Batang"/>
        </w:rPr>
        <w:t xml:space="preserve">if </w:t>
      </w:r>
      <m:oMath>
        <m:r>
          <w:rPr>
            <w:rFonts w:ascii="Cambria Math" w:eastAsia="Batang" w:hAnsi="Cambria Math"/>
            <w:szCs w:val="24"/>
          </w:rPr>
          <m:t>G=4</m:t>
        </m:r>
      </m:oMath>
      <w:r w:rsidRPr="00B473FB">
        <w:rPr>
          <w:rFonts w:eastAsia="Batang"/>
        </w:rPr>
        <w:t xml:space="preserve">, </w:t>
      </w:r>
      <m:oMath>
        <m:r>
          <w:rPr>
            <w:rFonts w:ascii="Cambria Math" w:eastAsia="Batang" w:hAnsi="Cambria Math"/>
            <w:szCs w:val="24"/>
          </w:rPr>
          <m:t>P=4</m:t>
        </m:r>
      </m:oMath>
      <w:r w:rsidRPr="00B473FB">
        <w:rPr>
          <w:rFonts w:eastAsia="Batang"/>
        </w:rPr>
        <w:t xml:space="preserve"> for preamble formats 0 and 1 as described in Table 10.1.6.1-1:</w:t>
      </w:r>
    </w:p>
    <w:p w14:paraId="62A92572" w14:textId="77777777" w:rsidR="00450623" w:rsidRPr="005E0144" w:rsidRDefault="00450623" w:rsidP="00450623"/>
    <w:p w14:paraId="0E0E6C18" w14:textId="77777777" w:rsidR="00450623" w:rsidRPr="005E0144" w:rsidRDefault="00FF3645" w:rsidP="00450623">
      <w:pPr>
        <w:pStyle w:val="EQ"/>
        <w:jc w:val="center"/>
      </w:pPr>
      <w:r w:rsidRPr="005E0144">
        <w:rPr>
          <w:position w:val="-62"/>
        </w:rPr>
        <w:object w:dxaOrig="6300" w:dyaOrig="2640" w14:anchorId="2D00102A">
          <v:shape id="_x0000_i1474" type="#_x0000_t75" style="width:317pt;height:129.95pt" o:ole="">
            <v:imagedata r:id="rId797" o:title=""/>
          </v:shape>
          <o:OLEObject Type="Embed" ProgID="Equation.3" ShapeID="_x0000_i1474" DrawAspect="Content" ObjectID="_1755939949" r:id="rId798"/>
        </w:object>
      </w:r>
    </w:p>
    <w:p w14:paraId="5A559ADA" w14:textId="77777777" w:rsidR="00450623" w:rsidRDefault="00450623" w:rsidP="009D5FA3">
      <w:pPr>
        <w:pStyle w:val="B1"/>
        <w:ind w:hanging="1"/>
        <w:rPr>
          <w:lang w:eastAsia="ko-KR"/>
        </w:rPr>
      </w:pPr>
      <w:r w:rsidRPr="005E0144">
        <w:t xml:space="preserve">where </w:t>
      </w:r>
      <w:r w:rsidR="00FF3645" w:rsidRPr="005E0144">
        <w:rPr>
          <w:position w:val="-10"/>
        </w:rPr>
        <w:object w:dxaOrig="1960" w:dyaOrig="340" w14:anchorId="7678E343">
          <v:shape id="_x0000_i1475" type="#_x0000_t75" style="width:101pt;height:14.05pt" o:ole="">
            <v:imagedata r:id="rId799" o:title=""/>
          </v:shape>
          <o:OLEObject Type="Embed" ProgID="Equation.3" ShapeID="_x0000_i1475" DrawAspect="Content" ObjectID="_1755939950" r:id="rId800"/>
        </w:object>
      </w:r>
      <w:r w:rsidRPr="005E0144">
        <w:t xml:space="preserve"> with </w:t>
      </w:r>
      <w:r w:rsidRPr="005E0144">
        <w:rPr>
          <w:position w:val="-10"/>
        </w:rPr>
        <w:object w:dxaOrig="380" w:dyaOrig="300" w14:anchorId="16B37089">
          <v:shape id="_x0000_i1476" type="#_x0000_t75" style="width:21.5pt;height:14.05pt" o:ole="">
            <v:imagedata r:id="rId801" o:title=""/>
          </v:shape>
          <o:OLEObject Type="Embed" ProgID="Equation.3" ShapeID="_x0000_i1476" DrawAspect="Content" ObjectID="_1755939951" r:id="rId802"/>
        </w:object>
      </w:r>
      <w:r w:rsidRPr="005E0144">
        <w:t xml:space="preserve"> being the subcarrier selected by the MAC layer from </w:t>
      </w:r>
      <w:r w:rsidRPr="005E0144">
        <w:rPr>
          <w:position w:val="-10"/>
        </w:rPr>
        <w:object w:dxaOrig="1719" w:dyaOrig="340" w14:anchorId="7CF10086">
          <v:shape id="_x0000_i1477" type="#_x0000_t75" style="width:86.05pt;height:14.05pt" o:ole="">
            <v:imagedata r:id="rId803" o:title=""/>
          </v:shape>
          <o:OLEObject Type="Embed" ProgID="Equation.3" ShapeID="_x0000_i1477" DrawAspect="Content" ObjectID="_1755939952" r:id="rId804"/>
        </w:object>
      </w:r>
      <w:r w:rsidRPr="005E0144">
        <w:t xml:space="preserve">, and </w:t>
      </w:r>
      <w:r w:rsidRPr="005E0144">
        <w:rPr>
          <w:lang w:eastAsia="ko-KR"/>
        </w:rPr>
        <w:t xml:space="preserve">the pseudo random sequence </w:t>
      </w:r>
      <w:r w:rsidRPr="005E0144">
        <w:rPr>
          <w:position w:val="-10"/>
        </w:rPr>
        <w:object w:dxaOrig="420" w:dyaOrig="300" w14:anchorId="44ADFCD4">
          <v:shape id="_x0000_i1478" type="#_x0000_t75" style="width:21.5pt;height:14.05pt" o:ole="">
            <v:imagedata r:id="rId805" o:title=""/>
          </v:shape>
          <o:OLEObject Type="Embed" ProgID="Equation.3" ShapeID="_x0000_i1478" DrawAspect="Content" ObjectID="_1755939953" r:id="rId806"/>
        </w:object>
      </w:r>
      <w:r w:rsidRPr="005E0144">
        <w:t xml:space="preserve"> </w:t>
      </w:r>
      <w:r w:rsidRPr="005E0144">
        <w:rPr>
          <w:lang w:eastAsia="ko-KR"/>
        </w:rPr>
        <w:t xml:space="preserve">is given by clause 7.2. The pseudo random sequence generator shall be initialised with </w:t>
      </w:r>
      <w:r w:rsidRPr="005E0144">
        <w:rPr>
          <w:position w:val="-10"/>
        </w:rPr>
        <w:object w:dxaOrig="1080" w:dyaOrig="340" w14:anchorId="61C93D6F">
          <v:shape id="_x0000_i1479" type="#_x0000_t75" style="width:57.95pt;height:14.05pt" o:ole="">
            <v:imagedata r:id="rId807" o:title=""/>
          </v:shape>
          <o:OLEObject Type="Embed" ProgID="Equation.3" ShapeID="_x0000_i1479" DrawAspect="Content" ObjectID="_1755939954" r:id="rId808"/>
        </w:object>
      </w:r>
      <w:r w:rsidRPr="005E0144">
        <w:rPr>
          <w:lang w:eastAsia="ko-KR"/>
        </w:rPr>
        <w:t>.</w:t>
      </w:r>
    </w:p>
    <w:p w14:paraId="212277A3" w14:textId="77777777" w:rsidR="00B473FB" w:rsidRPr="009D5FA3"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6</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 2 as described in Table 10.1.6.1-1:</w:t>
      </w:r>
    </w:p>
    <w:p w14:paraId="425464E8" w14:textId="77777777" w:rsidR="00472377" w:rsidRPr="00472377" w:rsidRDefault="00472377" w:rsidP="00A61986">
      <w:pPr>
        <w:pStyle w:val="EQ"/>
        <w:rPr>
          <w:rFonts w:eastAsia="SimSun"/>
        </w:rPr>
      </w:pPr>
      <w:r>
        <w:rPr>
          <w:rFonts w:eastAsia="Batang"/>
        </w:rPr>
        <w:tab/>
      </w:r>
      <w:bookmarkStart w:id="76" w:name="_Hlk523386787"/>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lang w:val="es-MX"/>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es-MX"/>
                                </w:rPr>
                                <m:t>0</m:t>
                              </m:r>
                            </m:e>
                          </m:d>
                          <m:r>
                            <w:rPr>
                              <w:rFonts w:ascii="Cambria Math" w:eastAsia="Batang" w:hAnsi="Cambria Math" w:cs="Andalus"/>
                              <w:szCs w:val="24"/>
                              <w:lang w:val="es-MX"/>
                            </w:rPr>
                            <m:t>+</m:t>
                          </m:r>
                          <m:r>
                            <w:rPr>
                              <w:rFonts w:ascii="Cambria Math" w:eastAsia="Batang" w:hAnsi="Cambria Math" w:cs="Andalus"/>
                              <w:szCs w:val="24"/>
                            </w:rPr>
                            <m:t>f</m:t>
                          </m:r>
                          <m:r>
                            <w:rPr>
                              <w:rFonts w:ascii="Cambria Math" w:eastAsia="Batang" w:hAnsi="Cambria Math" w:cs="Andalus"/>
                              <w:szCs w:val="24"/>
                              <w:lang w:val="es-MX"/>
                            </w:rPr>
                            <m:t>(</m:t>
                          </m:r>
                          <m:r>
                            <w:rPr>
                              <w:rFonts w:ascii="Cambria Math" w:eastAsia="Batang" w:hAnsi="Cambria Math" w:cs="Andalus"/>
                              <w:szCs w:val="24"/>
                            </w:rPr>
                            <m:t>i</m:t>
                          </m:r>
                          <m:r>
                            <w:rPr>
                              <w:rFonts w:ascii="Cambria Math" w:eastAsia="Batang" w:hAnsi="Cambria Math" w:cs="Andalus"/>
                              <w:szCs w:val="24"/>
                              <w:lang w:val="es-MX"/>
                            </w:rPr>
                            <m:t>/6)</m:t>
                          </m:r>
                        </m:e>
                      </m:d>
                      <m:r>
                        <m:rPr>
                          <m:nor/>
                        </m:rPr>
                        <w:rPr>
                          <w:rFonts w:ascii="Cambria Math" w:eastAsia="Batang" w:hAnsi="Cambria Math" w:cs="Andalus"/>
                          <w:szCs w:val="24"/>
                          <w:lang w:val="es-MX"/>
                        </w:rPr>
                        <m:t>mod</m:t>
                      </m:r>
                      <m:sSubSup>
                        <m:sSubSupPr>
                          <m:ctrlPr>
                            <w:rPr>
                              <w:rFonts w:ascii="Cambria Math" w:eastAsia="Batang"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ctrlPr>
                        <w:rPr>
                          <w:rFonts w:ascii="Cambria Math" w:eastAsia="Cambria Math" w:hAnsi="Cambria Math" w:cs="Cambria Math"/>
                          <w:i/>
                          <w:szCs w:val="24"/>
                        </w:rPr>
                      </m:ctrlPr>
                    </m:e>
                    <m:e>
                      <m:r>
                        <w:rPr>
                          <w:rFonts w:ascii="Cambria Math" w:eastAsia="Cambria Math" w:hAnsi="Cambria Math" w:cs="Cambria Math"/>
                          <w:szCs w:val="24"/>
                        </w:rPr>
                        <m:t>i</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 xml:space="preserve">mod </m:t>
                      </m:r>
                      <m:r>
                        <w:rPr>
                          <w:rFonts w:ascii="Cambria Math" w:eastAsia="Cambria Math" w:hAnsi="Cambria Math" w:cs="Cambria Math"/>
                          <w:szCs w:val="24"/>
                          <w:lang w:val="es-MX"/>
                        </w:rPr>
                        <m:t xml:space="preserve">6=0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r>
                        <w:rPr>
                          <w:rFonts w:ascii="Cambria Math" w:eastAsia="Cambria Math" w:hAnsi="Cambria Math" w:cs="Cambria Math"/>
                          <w:szCs w:val="24"/>
                        </w:rPr>
                        <m:t>i</m:t>
                      </m:r>
                      <m:r>
                        <w:rPr>
                          <w:rFonts w:ascii="Cambria Math" w:eastAsia="Cambria Math" w:hAnsi="Cambria Math" w:cs="Cambria Math"/>
                          <w:szCs w:val="24"/>
                          <w:lang w:val="es-MX"/>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lt;18</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mr>
                </m:m>
              </m:e>
            </m:eqArr>
          </m:e>
        </m:d>
      </m:oMath>
      <w:bookmarkEnd w:id="76"/>
    </w:p>
    <w:p w14:paraId="3AAFF711" w14:textId="77777777" w:rsidR="00B473FB" w:rsidRPr="00B473FB" w:rsidRDefault="00E954FC" w:rsidP="009D5FA3">
      <w:pPr>
        <w:pStyle w:val="EQ"/>
        <w:rPr>
          <w:rFonts w:ascii="Andalus" w:eastAsia="DengXian" w:hAnsi="Andalus" w:cs="Andalus"/>
          <w:szCs w:val="24"/>
          <w:lang w:val="sv-SE"/>
        </w:rPr>
      </w:pPr>
      <w: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0BA61867" w14:textId="77777777" w:rsidR="00B473FB" w:rsidRPr="009D5FA3" w:rsidRDefault="00E954FC"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7E02D6FE" w14:textId="77777777" w:rsidR="00B473FB" w:rsidRPr="00B473FB" w:rsidRDefault="00B473FB" w:rsidP="009D5FA3">
      <w:pPr>
        <w:pStyle w:val="B1"/>
        <w:ind w:hanging="1"/>
      </w:pPr>
      <w:r w:rsidRPr="00B473FB">
        <w:t xml:space="preserve">where </w:t>
      </w:r>
      <w:r w:rsidR="009C385E">
        <w:rPr>
          <w:noProof/>
          <w:position w:val="-10"/>
        </w:rPr>
        <w:drawing>
          <wp:inline distT="0" distB="0" distL="0" distR="0" wp14:anchorId="0046C529" wp14:editId="360676B5">
            <wp:extent cx="1286510" cy="180975"/>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104DC2B" wp14:editId="227F1A64">
            <wp:extent cx="276225" cy="180975"/>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1242DB9" wp14:editId="63FAB8F1">
            <wp:extent cx="1095375" cy="180975"/>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495F23C" wp14:editId="277AB054">
            <wp:extent cx="276225" cy="18097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28CB59C3" wp14:editId="1C3F601D">
            <wp:extent cx="638175" cy="18097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DFEDB96" w14:textId="77777777" w:rsidR="00B473FB" w:rsidRPr="00B473FB" w:rsidRDefault="00B473FB" w:rsidP="00B473FB">
      <w:r w:rsidRPr="00B473FB">
        <w:t>For frame structure type 2:</w:t>
      </w:r>
    </w:p>
    <w:p w14:paraId="453AF983" w14:textId="77777777" w:rsidR="00B473FB" w:rsidRPr="00E954FC"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2</m:t>
        </m:r>
      </m:oMath>
      <w:r w:rsidR="00B473FB" w:rsidRPr="00B473FB">
        <w:rPr>
          <w:rFonts w:eastAsia="Batang"/>
        </w:rPr>
        <w:t xml:space="preserve">, </w:t>
      </w:r>
      <m:oMath>
        <m:r>
          <w:rPr>
            <w:rFonts w:ascii="Cambria Math" w:eastAsia="Batang" w:hAnsi="Cambria Math"/>
            <w:szCs w:val="24"/>
          </w:rPr>
          <m:t>P=4</m:t>
        </m:r>
      </m:oMath>
      <w:r w:rsidR="00B473FB" w:rsidRPr="00B473FB">
        <w:rPr>
          <w:rFonts w:eastAsia="Batang"/>
        </w:rPr>
        <w:t xml:space="preserve"> for preamble formats 0, 1, and 2 as described in Table 10.1.6.1-2:</w:t>
      </w:r>
    </w:p>
    <w:p w14:paraId="0282DF46" w14:textId="77777777" w:rsidR="00472377" w:rsidRPr="00472377" w:rsidRDefault="00472377" w:rsidP="00A61986">
      <w:pPr>
        <w:pStyle w:val="EQ"/>
        <w:rPr>
          <w:rFonts w:eastAsia="SimSun"/>
        </w:rPr>
      </w:pPr>
      <w:r>
        <w:lastRenderedPageBreak/>
        <w:tab/>
      </w:r>
      <m:oMath>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lang w:val="sv-SE"/>
              </w:rPr>
              <m:t>i</m:t>
            </m:r>
          </m:e>
        </m:d>
        <m:r>
          <w:rPr>
            <w:rFonts w:ascii="Cambria Math" w:eastAsia="SimSun" w:hAnsi="Cambria Math" w:cs="Andalus"/>
          </w:rPr>
          <m:t>=</m:t>
        </m:r>
        <m:d>
          <m:dPr>
            <m:begChr m:val="{"/>
            <m:endChr m:val=""/>
            <m:ctrlPr>
              <w:rPr>
                <w:rFonts w:ascii="Cambria Math" w:eastAsia="SimSun" w:hAnsi="Cambria Math" w:cs="Andalus"/>
                <w:i/>
                <w:sz w:val="24"/>
                <w:szCs w:val="24"/>
              </w:rPr>
            </m:ctrlPr>
          </m:dPr>
          <m:e>
            <m:eqArr>
              <m:eqArrPr>
                <m:ctrlPr>
                  <w:rPr>
                    <w:rFonts w:ascii="Cambria Math" w:eastAsia="SimSun" w:hAnsi="Cambria Math" w:cs="Andalus"/>
                    <w:i/>
                    <w:sz w:val="24"/>
                    <w:szCs w:val="24"/>
                  </w:rPr>
                </m:ctrlPr>
              </m:eqArrPr>
              <m:e>
                <m:m>
                  <m:mPr>
                    <m:cGp m:val="8"/>
                    <m:mcs>
                      <m:mc>
                        <m:mcPr>
                          <m:count m:val="2"/>
                          <m:mcJc m:val="left"/>
                        </m:mcPr>
                      </m:mc>
                    </m:mcs>
                    <m:ctrlPr>
                      <w:rPr>
                        <w:rFonts w:ascii="Cambria Math" w:eastAsia="SimSun" w:hAnsi="Cambria Math" w:cs="Andalus"/>
                        <w:i/>
                        <w:sz w:val="24"/>
                        <w:szCs w:val="24"/>
                      </w:rPr>
                    </m:ctrlPr>
                  </m:mPr>
                  <m:mr>
                    <m:e>
                      <m:r>
                        <w:rPr>
                          <w:rFonts w:ascii="Cambria Math" w:eastAsia="SimSun" w:hAnsi="Cambria Math" w:cs="Andalus"/>
                        </w:rPr>
                        <m:t xml:space="preserve">             Y</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Cambria Math" w:hAnsi="Cambria Math" w:cs="Cambria Math"/>
                        </w:rPr>
                        <m:t xml:space="preserve"> </m:t>
                      </m:r>
                      <m:r>
                        <m:rPr>
                          <m:nor/>
                        </m:rPr>
                        <w:rPr>
                          <w:rFonts w:ascii="Cambria Math" w:eastAsia="Cambria Math" w:hAnsi="Cambria Math" w:cs="Cambria Math"/>
                        </w:rPr>
                        <m:t>mod</m:t>
                      </m:r>
                      <m:r>
                        <w:rPr>
                          <w:rFonts w:ascii="Cambria Math" w:eastAsia="Cambria Math" w:hAnsi="Cambria Math" w:cs="Cambria Math"/>
                        </w:rPr>
                        <m:t xml:space="preserve"> 8=0, 2 </m:t>
                      </m:r>
                      <m:r>
                        <m:rPr>
                          <m:nor/>
                        </m:rPr>
                        <w:rPr>
                          <w:rFonts w:ascii="Cambria Math" w:eastAsia="Cambria Math" w:hAnsi="Cambria Math" w:cs="Cambria Math"/>
                        </w:rPr>
                        <m:t>and</m:t>
                      </m:r>
                      <m:r>
                        <w:rPr>
                          <w:rFonts w:ascii="Cambria Math" w:eastAsia="Cambria Math" w:hAnsi="Cambria Math" w:cs="Cambria Math"/>
                        </w:rPr>
                        <m:t xml:space="preserve"> </m:t>
                      </m:r>
                      <m:r>
                        <w:rPr>
                          <w:rFonts w:ascii="Cambria Math" w:eastAsia="Cambria Math" w:hAnsi="Cambria Math" w:cs="Cambria Math"/>
                          <w:lang w:val="sv-SE"/>
                        </w:rPr>
                        <m:t>i</m:t>
                      </m:r>
                      <m:r>
                        <w:rPr>
                          <w:rFonts w:ascii="Cambria Math" w:eastAsia="Cambria Math" w:hAnsi="Cambria Math" w:cs="Cambria Math"/>
                        </w:rPr>
                        <m:t>&gt;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r>
                        <w:rPr>
                          <w:rFonts w:ascii="Cambria Math" w:eastAsia="Cambria Math" w:hAnsi="Cambria Math" w:cs="Cambria Math"/>
                        </w:rPr>
                        <m:t>+1</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n-US"/>
                                </w:rPr>
                                <m:t xml:space="preserve"> </m:t>
                              </m:r>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1, 2, 3, 4, 5</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lang w:val="en-US"/>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m:t>
                      </m:r>
                      <m:r>
                        <m:rPr>
                          <m:nor/>
                        </m:rPr>
                        <w:rPr>
                          <w:rFonts w:ascii="Cambria Math" w:eastAsia="SimSun" w:hAnsi="Cambria Math" w:cs="Andalus"/>
                        </w:rPr>
                        <m:t xml:space="preserve"> </m:t>
                      </m:r>
                      <m:r>
                        <m:rPr>
                          <m:nor/>
                        </m:rPr>
                        <w:rPr>
                          <w:rFonts w:ascii="Cambria Math" w:eastAsia="SimSun" w:hAnsi="Cambria Math" w:cs="Andalus"/>
                          <w:lang w:val="en-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 </m:t>
                      </m:r>
                      <m:r>
                        <m:rPr>
                          <m:nor/>
                        </m:rPr>
                        <w:rPr>
                          <w:rFonts w:ascii="Cambria Math" w:eastAsia="SimSun" w:hAnsi="Cambria Math" w:cs="Andalus"/>
                        </w:rPr>
                        <m:t>and</m:t>
                      </m:r>
                      <m:r>
                        <m:rPr>
                          <m:nor/>
                        </m:rPr>
                        <w:rPr>
                          <w:rFonts w:ascii="Cambria Math" w:eastAsia="SimSun" w:hAnsi="Cambria Math" w:cs="Andalus"/>
                          <w:i/>
                          <w:lang w:val="en-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e>
                  </m:mr>
                </m:m>
              </m:e>
            </m:eqArr>
          </m:e>
        </m:d>
      </m:oMath>
    </w:p>
    <w:p w14:paraId="71BC3B3F" w14:textId="77777777" w:rsidR="00B473FB" w:rsidRPr="00B473FB" w:rsidRDefault="00E954FC" w:rsidP="009D5FA3">
      <w:pPr>
        <w:pStyle w:val="EQ"/>
        <w:rPr>
          <w:rFonts w:ascii="Andalus" w:eastAsia="DengXian" w:hAnsi="Andalus" w:cs="Andalus"/>
          <w:i/>
          <w:szCs w:val="24"/>
          <w:lang w:val="sv-SE"/>
        </w:rPr>
      </w:pPr>
      <w:r>
        <w:rPr>
          <w:rFonts w:eastAsia="Batang"/>
        </w:rPr>
        <w:tab/>
      </w:r>
      <m:oMath>
        <m:r>
          <w:rPr>
            <w:rFonts w:ascii="Cambria Math" w:eastAsia="DengXian" w:hAnsi="Cambria Math" w:cs="Andalus"/>
            <w:szCs w:val="24"/>
            <w:lang w:val="es-MX"/>
          </w:rPr>
          <m:t>Y</m:t>
        </m:r>
        <m:r>
          <w:rPr>
            <w:rFonts w:ascii="Cambria Math" w:eastAsia="DengXian" w:hAnsi="Cambria Math" w:cs="Andalus"/>
            <w:szCs w:val="24"/>
            <w:lang w:val="sv-SE"/>
          </w:rPr>
          <m:t>=</m:t>
        </m:r>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r>
                  <m:rPr>
                    <m:nor/>
                  </m:rPr>
                  <w:rPr>
                    <w:rFonts w:ascii="Cambria Math" w:eastAsia="Batang" w:hAnsi="Andalus" w:cs="Andalus"/>
                    <w:szCs w:val="24"/>
                    <w:lang w:val="sv-SE"/>
                  </w:rPr>
                  <m:t xml:space="preserve"> </m:t>
                </m:r>
                <m:r>
                  <m:rPr>
                    <m:nor/>
                  </m:rPr>
                  <w:rPr>
                    <w:rFonts w:ascii="Andalus" w:eastAsia="Batang" w:hAnsi="Andalus" w:cs="Andalus"/>
                    <w:szCs w:val="24"/>
                    <w:lang w:val="sv-SE"/>
                  </w:rPr>
                  <m:t>ñ</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0</m:t>
                </m:r>
              </m:e>
            </m:d>
            <m:r>
              <w:rPr>
                <w:rFonts w:ascii="Cambria Math" w:eastAsia="Batang" w:hAnsi="Cambria Math" w:cs="Andalus"/>
                <w:szCs w:val="24"/>
                <w:lang w:val="sv-SE"/>
              </w:rPr>
              <m:t>+</m:t>
            </m:r>
            <m:r>
              <w:rPr>
                <w:rFonts w:ascii="Cambria Math" w:eastAsia="Batang" w:hAnsi="Cambria Math" w:cs="Andalus"/>
                <w:szCs w:val="24"/>
              </w:rPr>
              <m:t>f</m:t>
            </m:r>
            <m:r>
              <w:rPr>
                <w:rFonts w:ascii="Cambria Math" w:eastAsia="Batang" w:hAnsi="Cambria Math" w:cs="Andalus"/>
                <w:szCs w:val="24"/>
                <w:lang w:val="sv-SE"/>
              </w:rPr>
              <m:t>(</m:t>
            </m:r>
            <m:r>
              <w:rPr>
                <w:rFonts w:ascii="Cambria Math" w:eastAsia="Batang" w:hAnsi="Cambria Math" w:cs="Andalus"/>
                <w:szCs w:val="24"/>
              </w:rPr>
              <m:t>i</m:t>
            </m:r>
            <m:r>
              <w:rPr>
                <w:rFonts w:ascii="Cambria Math" w:eastAsia="Batang" w:hAnsi="Cambria Math" w:cs="Andalus"/>
                <w:szCs w:val="24"/>
                <w:lang w:val="sv-SE"/>
              </w:rPr>
              <m:t>/2)</m:t>
            </m:r>
          </m:e>
        </m:d>
        <m:r>
          <m:rPr>
            <m:nor/>
          </m:rPr>
          <w:rPr>
            <w:rFonts w:ascii="Cambria Math" w:eastAsia="Batang" w:hAnsi="Cambria Math" w:cs="Andalus"/>
            <w:szCs w:val="24"/>
            <w:lang w:val="sv-SE"/>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5D39D048" w14:textId="77777777" w:rsidR="00B473FB" w:rsidRPr="00B473FB" w:rsidRDefault="00E954FC" w:rsidP="009D5FA3">
      <w:pPr>
        <w:pStyle w:val="EQ"/>
        <w:rPr>
          <w:rFonts w:ascii="Andalus" w:eastAsia="DengXian" w:hAnsi="Andalus" w:cs="Andalus"/>
          <w:i/>
          <w:szCs w:val="24"/>
          <w:lang w:val="sv-SE"/>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0DF83665" w14:textId="77777777" w:rsidR="00B473FB" w:rsidRPr="00B473FB" w:rsidRDefault="00E954FC" w:rsidP="009D5FA3">
      <w:pPr>
        <w:pStyle w:val="EQ"/>
        <w:rPr>
          <w:rFonts w:ascii="Andalus" w:eastAsia="DengXian" w:hAnsi="Andalus" w:cs="Andalus"/>
          <w:i/>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064B8B2D" w14:textId="77777777" w:rsidR="00B473FB" w:rsidRPr="00B473FB" w:rsidRDefault="00B473FB" w:rsidP="009D5FA3">
      <w:pPr>
        <w:pStyle w:val="B1"/>
        <w:ind w:hanging="1"/>
      </w:pPr>
      <w:r w:rsidRPr="00B473FB">
        <w:t xml:space="preserve">where </w:t>
      </w:r>
      <w:r w:rsidR="009C385E">
        <w:rPr>
          <w:noProof/>
          <w:position w:val="-10"/>
        </w:rPr>
        <w:drawing>
          <wp:inline distT="0" distB="0" distL="0" distR="0" wp14:anchorId="4656FCF2" wp14:editId="1232A38A">
            <wp:extent cx="1286510" cy="180975"/>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BB88D85" wp14:editId="3219FD7C">
            <wp:extent cx="276225" cy="18097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2A1E538B" wp14:editId="6877B8A3">
            <wp:extent cx="1095375" cy="180975"/>
            <wp:effectExtent l="0" t="0" r="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53F32772" wp14:editId="323D1F46">
            <wp:extent cx="276225" cy="180975"/>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6DE5989E" wp14:editId="1C1CDD96">
            <wp:extent cx="638175" cy="180975"/>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1B26DF98" w14:textId="77777777" w:rsidR="00B473FB" w:rsidRPr="009D5FA3" w:rsidRDefault="00D85053"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3</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s 0-a, 1-a, as described in Table 10.1.6.1-2:</w:t>
      </w:r>
    </w:p>
    <w:p w14:paraId="3D5C7E12" w14:textId="77777777" w:rsidR="00B473FB" w:rsidRPr="00B473FB" w:rsidRDefault="00D85053" w:rsidP="009D5FA3">
      <w:pPr>
        <w:pStyle w:val="EQ"/>
        <w:rPr>
          <w:rFonts w:ascii="Andalus" w:eastAsia="DengXian" w:hAnsi="Andalus" w:cs="Andalus"/>
          <w:szCs w:val="24"/>
        </w:rPr>
      </w:pPr>
      <w:r>
        <w:tab/>
      </w:r>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0</m:t>
                              </m:r>
                            </m:e>
                          </m:d>
                          <m:r>
                            <w:rPr>
                              <w:rFonts w:ascii="Cambria Math" w:eastAsia="Batang" w:hAnsi="Cambria Math" w:cs="Andalus"/>
                              <w:szCs w:val="24"/>
                            </w:rPr>
                            <m:t>+f(i/3)</m:t>
                          </m:r>
                        </m:e>
                      </m:d>
                      <m:r>
                        <m:rPr>
                          <m:nor/>
                        </m:rPr>
                        <w:rPr>
                          <w:rFonts w:ascii="Cambria Math" w:eastAsia="Batang" w:hAnsi="Cambria Math" w:cs="Andalus"/>
                          <w:szCs w:val="24"/>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w:rPr>
                              <w:rFonts w:ascii="Cambria Math" w:eastAsia="Batang" w:hAnsi="Cambria Math" w:cs="Andalus"/>
                              <w:szCs w:val="24"/>
                              <w:lang w:val="sv-SE"/>
                            </w:rPr>
                            <m:t>sc</m:t>
                          </m:r>
                        </m:sub>
                        <m:sup>
                          <m:r>
                            <w:rPr>
                              <w:rFonts w:ascii="Cambria Math" w:eastAsia="Batang" w:hAnsi="Cambria Math" w:cs="Andalus"/>
                              <w:szCs w:val="24"/>
                              <w:lang w:val="sv-SE"/>
                            </w:rPr>
                            <m:t>RA</m:t>
                          </m:r>
                        </m:sup>
                      </m:sSubSup>
                      <m:ctrlPr>
                        <w:rPr>
                          <w:rFonts w:ascii="Cambria Math" w:eastAsia="Cambria Math" w:hAnsi="Cambria Math" w:cs="Cambria Math"/>
                          <w:i/>
                          <w:szCs w:val="24"/>
                        </w:rPr>
                      </m:ctrlPr>
                    </m:e>
                    <m:e>
                      <m:r>
                        <w:rPr>
                          <w:rFonts w:ascii="Cambria Math" w:eastAsia="Cambria Math" w:hAnsi="Cambria Math" w:cs="Cambria Math"/>
                          <w:szCs w:val="24"/>
                          <w:lang w:val="sv-SE"/>
                        </w:rPr>
                        <m:t>i</m:t>
                      </m:r>
                      <m:r>
                        <w:rPr>
                          <w:rFonts w:ascii="Cambria Math" w:eastAsia="Cambria Math" w:hAnsi="Cambria Math" w:cs="Cambria Math"/>
                          <w:szCs w:val="24"/>
                        </w:rPr>
                        <m:t xml:space="preserve"> </m:t>
                      </m:r>
                      <m:r>
                        <m:rPr>
                          <m:nor/>
                        </m:rPr>
                        <w:rPr>
                          <w:rFonts w:ascii="Cambria Math" w:eastAsia="Cambria Math" w:hAnsi="Cambria Math" w:cs="Cambria Math"/>
                          <w:szCs w:val="24"/>
                        </w:rPr>
                        <m:t>mod</m:t>
                      </m:r>
                      <m:r>
                        <w:rPr>
                          <w:rFonts w:ascii="Cambria Math" w:eastAsia="Cambria Math" w:hAnsi="Cambria Math" w:cs="Cambria Math"/>
                          <w:szCs w:val="24"/>
                        </w:rPr>
                        <m:t xml:space="preserve"> 6=0, 3 </m:t>
                      </m:r>
                      <m:r>
                        <m:rPr>
                          <m:nor/>
                        </m:rPr>
                        <w:rPr>
                          <w:rFonts w:ascii="Cambria Math" w:eastAsia="Cambria Math" w:hAnsi="Cambria Math" w:cs="Cambria Math"/>
                          <w:szCs w:val="24"/>
                        </w:rPr>
                        <m:t>and</m:t>
                      </m:r>
                      <m:r>
                        <w:rPr>
                          <w:rFonts w:ascii="Cambria Math" w:eastAsia="Cambria Math" w:hAnsi="Cambria Math" w:cs="Cambria Math"/>
                          <w:szCs w:val="24"/>
                        </w:rPr>
                        <m:t xml:space="preserve"> </m:t>
                      </m:r>
                      <m:r>
                        <w:rPr>
                          <w:rFonts w:ascii="Cambria Math" w:eastAsia="Cambria Math" w:hAnsi="Cambria Math" w:cs="Cambria Math"/>
                          <w:szCs w:val="24"/>
                          <w:lang w:val="sv-SE"/>
                        </w:rPr>
                        <m:t>i</m:t>
                      </m:r>
                      <m:r>
                        <w:rPr>
                          <w:rFonts w:ascii="Cambria Math" w:eastAsia="Cambria Math" w:hAnsi="Cambria Math" w:cs="Cambria Math"/>
                          <w:szCs w:val="24"/>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 3, 5, 7, 9, 11</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1, 3, 5, 7, 9,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 7, 8, 9, 10,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6, 7, 8, 9, 10, 11</m:t>
                      </m:r>
                    </m:e>
                  </m:mr>
                </m:m>
              </m:e>
            </m:eqArr>
          </m:e>
        </m:d>
      </m:oMath>
    </w:p>
    <w:p w14:paraId="205D46B1" w14:textId="77777777" w:rsidR="00B473FB" w:rsidRPr="00B473FB" w:rsidRDefault="00D85053" w:rsidP="009D5FA3">
      <w:pPr>
        <w:pStyle w:val="EQ"/>
        <w:rPr>
          <w:rFonts w:ascii="Andalus" w:eastAsia="DengXian" w:hAnsi="Andalus" w:cs="Andalus"/>
          <w:szCs w:val="24"/>
          <w:lang w:val="sv-SE"/>
        </w:rPr>
      </w:pPr>
      <w:r>
        <w:rPr>
          <w:rFonts w:eastAsia="Batang"/>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lang w:val="sv-SE"/>
              </w:rPr>
              <m:t xml:space="preserve"> </m:t>
            </m:r>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356DB916" w14:textId="77777777" w:rsidR="00B473FB" w:rsidRPr="00B473FB" w:rsidRDefault="00D85053"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4D625117" w14:textId="77777777" w:rsidR="00B473FB" w:rsidRPr="005E0144" w:rsidRDefault="00B473FB" w:rsidP="009D5FA3">
      <w:pPr>
        <w:pStyle w:val="B1"/>
        <w:ind w:hanging="1"/>
      </w:pPr>
      <w:r w:rsidRPr="00B473FB">
        <w:t xml:space="preserve">where </w:t>
      </w:r>
      <w:r w:rsidR="009C385E">
        <w:rPr>
          <w:noProof/>
          <w:position w:val="-10"/>
        </w:rPr>
        <w:drawing>
          <wp:inline distT="0" distB="0" distL="0" distR="0" wp14:anchorId="1A6D8475" wp14:editId="767F427C">
            <wp:extent cx="1286510" cy="180975"/>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0B2681EA" wp14:editId="5F52B304">
            <wp:extent cx="276225" cy="180975"/>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2AA8576" wp14:editId="62CEADA6">
            <wp:extent cx="1095375" cy="1809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DE89279" wp14:editId="4E47FC48">
            <wp:extent cx="276225" cy="180975"/>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3AA62535" wp14:editId="12EE2DEF">
            <wp:extent cx="638175" cy="180975"/>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FCDBFDD" w14:textId="77777777" w:rsidR="00450623" w:rsidRPr="005E0144" w:rsidRDefault="00450623" w:rsidP="00450623">
      <w:pPr>
        <w:pStyle w:val="Heading4"/>
      </w:pPr>
      <w:bookmarkStart w:id="77" w:name="_Toc454818181"/>
      <w:r w:rsidRPr="005E0144">
        <w:t>10.1.6.2</w:t>
      </w:r>
      <w:r w:rsidRPr="005E0144">
        <w:tab/>
        <w:t>Baseband signal generation</w:t>
      </w:r>
      <w:bookmarkEnd w:id="77"/>
    </w:p>
    <w:p w14:paraId="23465954" w14:textId="77777777" w:rsidR="00450623" w:rsidRPr="005E0144" w:rsidRDefault="00450623" w:rsidP="00450623">
      <w:r w:rsidRPr="005E0144">
        <w:t xml:space="preserve">The time-continuous </w:t>
      </w:r>
      <w:r w:rsidR="00D65DC3" w:rsidRPr="005E0144">
        <w:t>random</w:t>
      </w:r>
      <w:r w:rsidR="00D65DC3">
        <w:t>-</w:t>
      </w:r>
      <w:r w:rsidRPr="005E0144">
        <w:t xml:space="preserve">access signal </w:t>
      </w:r>
      <w:r w:rsidR="00EA79EA" w:rsidRPr="005E0144">
        <w:rPr>
          <w:position w:val="-12"/>
        </w:rPr>
        <w:object w:dxaOrig="480" w:dyaOrig="360" w14:anchorId="5664EED5">
          <v:shape id="_x0000_i1480" type="#_x0000_t75" style="width:21.5pt;height:14.05pt" o:ole="">
            <v:imagedata r:id="rId814" o:title=""/>
          </v:shape>
          <o:OLEObject Type="Embed" ProgID="Equation.3" ShapeID="_x0000_i1480" DrawAspect="Content" ObjectID="_1755939955" r:id="rId815"/>
        </w:object>
      </w:r>
      <w:r w:rsidR="00EA79EA" w:rsidRPr="005E0144">
        <w:t xml:space="preserve"> </w:t>
      </w:r>
      <w:r w:rsidR="00EA79EA" w:rsidRPr="005E0144">
        <w:rPr>
          <w:rFonts w:hint="eastAsia"/>
          <w:lang w:eastAsia="zh-CN"/>
        </w:rPr>
        <w:t xml:space="preserve">for symbol group </w:t>
      </w:r>
      <w:r w:rsidR="00EA79EA" w:rsidRPr="005E0144">
        <w:rPr>
          <w:position w:val="-6"/>
        </w:rPr>
        <w:object w:dxaOrig="139" w:dyaOrig="260" w14:anchorId="792B4661">
          <v:shape id="_x0000_i1481" type="#_x0000_t75" style="width:7.5pt;height:7.5pt" o:ole="">
            <v:imagedata r:id="rId816" o:title=""/>
          </v:shape>
          <o:OLEObject Type="Embed" ProgID="Equation.3" ShapeID="_x0000_i1481" DrawAspect="Content" ObjectID="_1755939956" r:id="rId817"/>
        </w:object>
      </w:r>
      <w:r w:rsidRPr="005E0144">
        <w:t xml:space="preserve"> is defined by</w:t>
      </w:r>
    </w:p>
    <w:p w14:paraId="5CDDAF66" w14:textId="77777777" w:rsidR="00450623" w:rsidRPr="005E0144" w:rsidRDefault="0019469D" w:rsidP="00A61986">
      <w:pPr>
        <w:pStyle w:val="EQ"/>
      </w:pPr>
      <w:r>
        <w:tab/>
      </w:r>
      <m:oMath>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i</m:t>
            </m:r>
          </m:sub>
        </m:sSub>
        <m:d>
          <m:dPr>
            <m:ctrlPr>
              <w:rPr>
                <w:rFonts w:ascii="Cambria Math" w:eastAsia="DengXian" w:hAnsi="Cambria Math"/>
                <w:i/>
              </w:rPr>
            </m:ctrlPr>
          </m:dPr>
          <m:e>
            <m:r>
              <w:rPr>
                <w:rFonts w:ascii="Cambria Math" w:eastAsia="DengXian" w:hAnsi="Cambria Math"/>
              </w:rPr>
              <m:t>t</m:t>
            </m:r>
          </m:e>
        </m:d>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β</m:t>
            </m:r>
          </m:e>
          <m:sub>
            <m:r>
              <m:rPr>
                <m:sty m:val="p"/>
              </m:rPr>
              <w:rPr>
                <w:rFonts w:ascii="Cambria Math" w:eastAsia="DengXian" w:hAnsi="Cambria Math"/>
              </w:rPr>
              <m:t>NPRACH</m:t>
            </m:r>
          </m:sub>
        </m:sSub>
        <m:sSup>
          <m:sSupPr>
            <m:ctrlPr>
              <w:rPr>
                <w:rFonts w:ascii="Cambria Math" w:eastAsia="DengXian" w:hAnsi="Cambria Math"/>
                <w:i/>
              </w:rPr>
            </m:ctrlPr>
          </m:sSupPr>
          <m:e>
            <m:r>
              <w:rPr>
                <w:rFonts w:ascii="Cambria Math" w:eastAsia="DengXian" w:hAnsi="Cambria Math"/>
              </w:rPr>
              <m:t>e</m:t>
            </m:r>
          </m:e>
          <m:sup>
            <m:r>
              <w:rPr>
                <w:rFonts w:ascii="Cambria Math" w:eastAsia="DengXian" w:hAnsi="Cambria Math"/>
              </w:rPr>
              <m:t>j2π</m:t>
            </m:r>
            <m:d>
              <m:dPr>
                <m:ctrlPr>
                  <w:rPr>
                    <w:rFonts w:ascii="Cambria Math" w:eastAsia="DengXian" w:hAnsi="Cambria Math"/>
                    <w:i/>
                  </w:rPr>
                </m:ctrlPr>
              </m:dPr>
              <m:e>
                <m:sSubSup>
                  <m:sSubSupPr>
                    <m:ctrlPr>
                      <w:rPr>
                        <w:rFonts w:ascii="Cambria Math" w:eastAsia="DengXian" w:hAnsi="Cambria Math"/>
                        <w:i/>
                      </w:rPr>
                    </m:ctrlPr>
                  </m:sSubSupPr>
                  <m:e>
                    <m:r>
                      <w:rPr>
                        <w:rFonts w:ascii="Cambria Math" w:eastAsia="DengXian" w:hAnsi="Cambria Math"/>
                      </w:rPr>
                      <m:t>n</m:t>
                    </m:r>
                  </m:e>
                  <m:sub>
                    <m:r>
                      <m:rPr>
                        <m:sty m:val="p"/>
                      </m:rPr>
                      <w:rPr>
                        <w:rFonts w:ascii="Cambria Math" w:eastAsia="DengXian" w:hAnsi="Cambria Math"/>
                      </w:rPr>
                      <m:t>SC</m:t>
                    </m:r>
                  </m:sub>
                  <m:sup>
                    <m:r>
                      <m:rPr>
                        <m:sty m:val="p"/>
                      </m:rPr>
                      <w:rPr>
                        <w:rFonts w:ascii="Cambria Math" w:eastAsia="DengXian" w:hAnsi="Cambria Math"/>
                      </w:rPr>
                      <m:t>RA</m:t>
                    </m:r>
                  </m:sup>
                </m:sSubSup>
                <m:d>
                  <m:dPr>
                    <m:ctrlPr>
                      <w:rPr>
                        <w:rFonts w:ascii="Cambria Math" w:eastAsia="DengXian" w:hAnsi="Cambria Math"/>
                        <w:i/>
                      </w:rPr>
                    </m:ctrlPr>
                  </m:dPr>
                  <m:e>
                    <m:r>
                      <w:rPr>
                        <w:rFonts w:ascii="Cambria Math" w:eastAsia="DengXian" w:hAnsi="Cambria Math"/>
                      </w:rPr>
                      <m:t>i</m:t>
                    </m:r>
                  </m:e>
                </m:d>
                <m:r>
                  <w:rPr>
                    <w:rFonts w:ascii="Cambria Math" w:eastAsia="DengXian" w:hAnsi="Cambria Math"/>
                  </w:rPr>
                  <m:t>+K</m:t>
                </m:r>
                <m:sSub>
                  <m:sSubPr>
                    <m:ctrlPr>
                      <w:rPr>
                        <w:rFonts w:ascii="Cambria Math" w:eastAsia="DengXian" w:hAnsi="Cambria Math"/>
                      </w:rPr>
                    </m:ctrlPr>
                  </m:sSubPr>
                  <m:e>
                    <m:r>
                      <w:rPr>
                        <w:rFonts w:ascii="Cambria Math" w:eastAsia="DengXian" w:hAnsi="Cambria Math"/>
                      </w:rPr>
                      <m:t>k</m:t>
                    </m:r>
                  </m:e>
                  <m:sub>
                    <m:r>
                      <w:rPr>
                        <w:rFonts w:ascii="Cambria Math" w:eastAsia="DengXian" w:hAnsi="Cambria Math"/>
                      </w:rPr>
                      <m:t>0</m:t>
                    </m:r>
                  </m:sub>
                </m:sSub>
                <m:r>
                  <w:rPr>
                    <w:rFonts w:ascii="Cambria Math" w:eastAsia="DengXian" w:hAnsi="Cambria Math"/>
                  </w:rPr>
                  <m:t>+</m:t>
                </m:r>
                <m:f>
                  <m:fPr>
                    <m:type m:val="lin"/>
                    <m:ctrlPr>
                      <w:rPr>
                        <w:rFonts w:ascii="Cambria Math" w:eastAsia="DengXian" w:hAnsi="Cambria Math"/>
                        <w:i/>
                      </w:rPr>
                    </m:ctrlPr>
                  </m:fPr>
                  <m:num>
                    <m:r>
                      <w:rPr>
                        <w:rFonts w:ascii="Cambria Math" w:eastAsia="DengXian" w:hAnsi="Cambria Math"/>
                      </w:rPr>
                      <m:t>1</m:t>
                    </m:r>
                  </m:num>
                  <m:den>
                    <m:r>
                      <w:rPr>
                        <w:rFonts w:ascii="Cambria Math" w:eastAsia="DengXian" w:hAnsi="Cambria Math"/>
                      </w:rPr>
                      <m:t>2</m:t>
                    </m:r>
                  </m:den>
                </m:f>
              </m:e>
            </m:d>
            <m:r>
              <m:rPr>
                <m:sty m:val="p"/>
              </m:rPr>
              <w:rPr>
                <w:rFonts w:ascii="Cambria Math" w:eastAsia="DengXian" w:hAnsi="Cambria Math"/>
              </w:rPr>
              <m:t>Δ</m:t>
            </m:r>
            <m:sSub>
              <m:sSubPr>
                <m:ctrlPr>
                  <w:rPr>
                    <w:rFonts w:ascii="Cambria Math" w:eastAsia="DengXian" w:hAnsi="Cambria Math"/>
                  </w:rPr>
                </m:ctrlPr>
              </m:sSubPr>
              <m:e>
                <m:r>
                  <w:rPr>
                    <w:rFonts w:ascii="Cambria Math" w:eastAsia="DengXian" w:hAnsi="Cambria Math"/>
                  </w:rPr>
                  <m:t>f</m:t>
                </m:r>
              </m:e>
              <m:sub>
                <m:r>
                  <m:rPr>
                    <m:sty m:val="p"/>
                  </m:rPr>
                  <w:rPr>
                    <w:rFonts w:ascii="Cambria Math" w:eastAsia="DengXian" w:hAnsi="Cambria Math"/>
                  </w:rPr>
                  <m:t>RA</m:t>
                </m:r>
              </m:sub>
            </m:sSub>
            <m:d>
              <m:dPr>
                <m:ctrlPr>
                  <w:rPr>
                    <w:rFonts w:ascii="Cambria Math" w:eastAsia="DengXian" w:hAnsi="Cambria Math"/>
                    <w:i/>
                  </w:rPr>
                </m:ctrlPr>
              </m:dPr>
              <m:e>
                <m:r>
                  <w:rPr>
                    <w:rFonts w:ascii="Cambria Math" w:eastAsia="DengXian" w:hAnsi="Cambria Math"/>
                  </w:rPr>
                  <m:t>t-</m:t>
                </m:r>
                <m:sSub>
                  <m:sSubPr>
                    <m:ctrlPr>
                      <w:rPr>
                        <w:rFonts w:ascii="Cambria Math" w:eastAsia="DengXian" w:hAnsi="Cambria Math"/>
                        <w:i/>
                      </w:rPr>
                    </m:ctrlPr>
                  </m:sSubPr>
                  <m:e>
                    <m:r>
                      <w:rPr>
                        <w:rFonts w:ascii="Cambria Math" w:eastAsia="DengXian" w:hAnsi="Cambria Math"/>
                      </w:rPr>
                      <m:t>T</m:t>
                    </m:r>
                  </m:e>
                  <m:sub>
                    <m:r>
                      <m:rPr>
                        <m:sty m:val="p"/>
                      </m:rPr>
                      <w:rPr>
                        <w:rFonts w:ascii="Cambria Math" w:eastAsia="DengXian" w:hAnsi="Cambria Math"/>
                      </w:rPr>
                      <m:t>CP</m:t>
                    </m:r>
                  </m:sub>
                </m:sSub>
              </m:e>
            </m:d>
          </m:sup>
        </m:sSup>
      </m:oMath>
    </w:p>
    <w:p w14:paraId="3F9ECBA0" w14:textId="77777777" w:rsidR="00450623" w:rsidRPr="00D65DC3" w:rsidRDefault="0019469D" w:rsidP="00450623">
      <w:r>
        <w:t>w</w:t>
      </w:r>
      <w:r w:rsidRPr="005E0144">
        <w:t>here</w:t>
      </w:r>
      <w:r>
        <w:t xml:space="preserve"> </w:t>
      </w:r>
      <m:oMath>
        <m:r>
          <w:rPr>
            <w:rFonts w:ascii="Cambria Math" w:hAnsi="Cambria Math"/>
          </w:rPr>
          <m:t>0≤t≤</m:t>
        </m:r>
        <m:sSub>
          <m:sSubPr>
            <m:ctrlPr>
              <w:rPr>
                <w:rFonts w:ascii="Cambria Math" w:hAnsi="Cambria Math"/>
                <w:i/>
              </w:rPr>
            </m:ctrlPr>
          </m:sSubPr>
          <m:e>
            <m:r>
              <w:rPr>
                <w:rFonts w:ascii="Cambria Math" w:hAnsi="Cambria Math"/>
              </w:rPr>
              <m:t>T</m:t>
            </m:r>
          </m:e>
          <m:sub>
            <m:r>
              <m:rPr>
                <m:nor/>
              </m:rPr>
              <w:rPr>
                <w:rFonts w:ascii="Cambria Math" w:hAnsi="Cambria Math"/>
              </w:rPr>
              <m:t>SEQ</m:t>
            </m:r>
          </m:sub>
        </m:sSub>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CP</m:t>
            </m:r>
          </m:sub>
        </m:sSub>
      </m:oMath>
      <w:r w:rsidR="00EA79EA" w:rsidRPr="005E0144">
        <w:t>,</w:t>
      </w:r>
      <w:r w:rsidR="00450623" w:rsidRPr="005E0144">
        <w:t xml:space="preserve"> </w:t>
      </w:r>
      <w:r w:rsidR="00450623" w:rsidRPr="005E0144">
        <w:rPr>
          <w:position w:val="-10"/>
        </w:rPr>
        <w:object w:dxaOrig="800" w:dyaOrig="300" w14:anchorId="0C37F1C0">
          <v:shape id="_x0000_i1482" type="#_x0000_t75" style="width:36.45pt;height:14.05pt" o:ole="">
            <v:imagedata r:id="rId818" o:title=""/>
          </v:shape>
          <o:OLEObject Type="Embed" ProgID="Equation.3" ShapeID="_x0000_i1482" DrawAspect="Content" ObjectID="_1755939957" r:id="rId819"/>
        </w:object>
      </w:r>
      <w:r w:rsidR="00450623" w:rsidRPr="005E0144">
        <w:t xml:space="preserve"> is an amplitude scaling factor in order to conform to the transmit power </w:t>
      </w:r>
      <w:r w:rsidR="00450623" w:rsidRPr="005E0144">
        <w:rPr>
          <w:position w:val="-10"/>
        </w:rPr>
        <w:object w:dxaOrig="760" w:dyaOrig="300" w14:anchorId="594205A0">
          <v:shape id="_x0000_i1483" type="#_x0000_t75" style="width:35.55pt;height:14.05pt" o:ole="">
            <v:imagedata r:id="rId820" o:title=""/>
          </v:shape>
          <o:OLEObject Type="Embed" ProgID="Equation.3" ShapeID="_x0000_i1483" DrawAspect="Content" ObjectID="_1755939958" r:id="rId821"/>
        </w:object>
      </w:r>
      <w:r w:rsidR="00450623" w:rsidRPr="005E0144">
        <w:t xml:space="preserve"> specified in clause</w:t>
      </w:r>
      <w:r w:rsidR="009E5219" w:rsidRPr="005E0144">
        <w:t xml:space="preserve"> </w:t>
      </w:r>
      <w:r w:rsidR="00450623" w:rsidRPr="005E0144">
        <w:t xml:space="preserve">16.3.1 in 3GPP TS 36.213 [4], </w:t>
      </w:r>
      <w:r w:rsidR="00450623" w:rsidRPr="005E0144">
        <w:rPr>
          <w:position w:val="-10"/>
        </w:rPr>
        <w:object w:dxaOrig="1200" w:dyaOrig="340" w14:anchorId="54DEB1C7">
          <v:shape id="_x0000_i1484" type="#_x0000_t75" style="width:57.95pt;height:14.05pt" o:ole="">
            <v:imagedata r:id="rId822" o:title=""/>
          </v:shape>
          <o:OLEObject Type="Embed" ProgID="Equation.3" ShapeID="_x0000_i1484" DrawAspect="Content" ObjectID="_1755939959" r:id="rId823"/>
        </w:object>
      </w:r>
      <w:r w:rsidR="00450623" w:rsidRPr="005E0144">
        <w:t xml:space="preserve">, </w:t>
      </w:r>
      <w:r w:rsidR="00450623" w:rsidRPr="005E0144">
        <w:rPr>
          <w:position w:val="-10"/>
        </w:rPr>
        <w:object w:dxaOrig="1200" w:dyaOrig="300" w14:anchorId="7E56F349">
          <v:shape id="_x0000_i1485" type="#_x0000_t75" style="width:57.95pt;height:14.05pt" o:ole="">
            <v:imagedata r:id="rId824" o:title=""/>
          </v:shape>
          <o:OLEObject Type="Embed" ProgID="Equation.3" ShapeID="_x0000_i1485" DrawAspect="Content" ObjectID="_1755939960" r:id="rId825"/>
        </w:object>
      </w:r>
      <w:r w:rsidR="00450623" w:rsidRPr="005E0144">
        <w:t xml:space="preserve"> accounts for the difference in </w:t>
      </w:r>
      <w:r w:rsidR="00450623" w:rsidRPr="005E0144">
        <w:lastRenderedPageBreak/>
        <w:t>subcarrier spacing between the random access preamble and uplink data transmission,</w:t>
      </w:r>
      <w:r w:rsidR="009E5219" w:rsidRPr="005E0144">
        <w:t xml:space="preserve"> </w:t>
      </w:r>
      <w:r w:rsidR="00450623" w:rsidRPr="005E0144">
        <w:t xml:space="preserve">and the location in the frequency domain controlled by the parameter </w:t>
      </w:r>
      <w:r w:rsidR="00EA79EA" w:rsidRPr="005E0144">
        <w:rPr>
          <w:position w:val="-12"/>
        </w:rPr>
        <w:object w:dxaOrig="660" w:dyaOrig="380" w14:anchorId="68C0291C">
          <v:shape id="_x0000_i1486" type="#_x0000_t75" style="width:28.05pt;height:14.05pt" o:ole="">
            <v:imagedata r:id="rId826" o:title=""/>
          </v:shape>
          <o:OLEObject Type="Embed" ProgID="Equation.3" ShapeID="_x0000_i1486" DrawAspect="Content" ObjectID="_1755939961" r:id="rId827"/>
        </w:object>
      </w:r>
      <w:r w:rsidR="00450623" w:rsidRPr="005E0144">
        <w:t xml:space="preserve"> </w:t>
      </w:r>
      <w:r w:rsidR="00450623" w:rsidRPr="005E0144">
        <w:rPr>
          <w:rFonts w:hint="eastAsia"/>
          <w:lang w:eastAsia="zh-CN"/>
        </w:rPr>
        <w:t xml:space="preserve">is derived from clause </w:t>
      </w:r>
      <w:r w:rsidR="00450623" w:rsidRPr="005E0144">
        <w:rPr>
          <w:lang w:eastAsia="zh-CN"/>
        </w:rPr>
        <w:t>10.1</w:t>
      </w:r>
      <w:r w:rsidR="00450623" w:rsidRPr="005E0144">
        <w:rPr>
          <w:rFonts w:hint="eastAsia"/>
          <w:lang w:eastAsia="zh-CN"/>
        </w:rPr>
        <w:t>.</w:t>
      </w:r>
      <w:r w:rsidR="00450623" w:rsidRPr="005E0144">
        <w:rPr>
          <w:lang w:eastAsia="zh-CN"/>
        </w:rPr>
        <w:t>6</w:t>
      </w:r>
      <w:r w:rsidR="00450623" w:rsidRPr="005E0144">
        <w:rPr>
          <w:rFonts w:hint="eastAsia"/>
          <w:lang w:eastAsia="zh-CN"/>
        </w:rPr>
        <w:t xml:space="preserve">.1. </w:t>
      </w:r>
      <w:r w:rsidR="00450623" w:rsidRPr="005E0144">
        <w:t>The variable</w:t>
      </w:r>
      <w:r w:rsidR="00450623" w:rsidRPr="005E0144">
        <w:rPr>
          <w:position w:val="-10"/>
        </w:rPr>
        <w:object w:dxaOrig="480" w:dyaOrig="300" w14:anchorId="2EF5FF19">
          <v:shape id="_x0000_i1487" type="#_x0000_t75" style="width:21.5pt;height:14.05pt" o:ole="">
            <v:imagedata r:id="rId828" o:title=""/>
          </v:shape>
          <o:OLEObject Type="Embed" ProgID="Equation.3" ShapeID="_x0000_i1487" DrawAspect="Content" ObjectID="_1755939962" r:id="rId829"/>
        </w:object>
      </w:r>
      <w:r w:rsidR="00450623" w:rsidRPr="005E0144">
        <w:t xml:space="preserve"> is given by Table 10.1.6.2-1</w:t>
      </w:r>
      <w:r w:rsidR="00450623" w:rsidRPr="00D65DC3">
        <w:t>.</w:t>
      </w:r>
    </w:p>
    <w:p w14:paraId="49F67E5C" w14:textId="77777777" w:rsidR="00450623" w:rsidRPr="005E0144" w:rsidRDefault="00450623" w:rsidP="00450623">
      <w:pPr>
        <w:pStyle w:val="TH"/>
      </w:pPr>
      <w:r w:rsidRPr="005E0144">
        <w:t>Table 10.1.6.2-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2227"/>
        <w:gridCol w:w="2227"/>
      </w:tblGrid>
      <w:tr w:rsidR="0019469D" w:rsidRPr="0019469D" w14:paraId="1569EAAB" w14:textId="77777777" w:rsidTr="003B6482">
        <w:trPr>
          <w:cantSplit/>
          <w:jc w:val="center"/>
        </w:trPr>
        <w:tc>
          <w:tcPr>
            <w:tcW w:w="0" w:type="auto"/>
            <w:vMerge w:val="restart"/>
            <w:shd w:val="clear" w:color="auto" w:fill="E0E0E0"/>
            <w:vAlign w:val="center"/>
          </w:tcPr>
          <w:p w14:paraId="105A62F8"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Preamble format</w:t>
            </w:r>
          </w:p>
        </w:tc>
        <w:tc>
          <w:tcPr>
            <w:tcW w:w="0" w:type="auto"/>
            <w:gridSpan w:val="2"/>
            <w:shd w:val="clear" w:color="auto" w:fill="E0E0E0"/>
            <w:vAlign w:val="center"/>
          </w:tcPr>
          <w:p w14:paraId="76938BDF" w14:textId="77777777" w:rsidR="0019469D" w:rsidRPr="0019469D" w:rsidRDefault="009C385E" w:rsidP="0019469D">
            <w:pPr>
              <w:keepNext/>
              <w:keepLines/>
              <w:spacing w:after="0"/>
              <w:jc w:val="center"/>
              <w:rPr>
                <w:rFonts w:ascii="Arial" w:hAnsi="Arial"/>
                <w:b/>
                <w:sz w:val="18"/>
              </w:rPr>
            </w:pPr>
            <w:r>
              <w:rPr>
                <w:rFonts w:ascii="Arial" w:hAnsi="Arial"/>
                <w:b/>
                <w:noProof/>
                <w:position w:val="-10"/>
                <w:sz w:val="18"/>
              </w:rPr>
              <w:drawing>
                <wp:inline distT="0" distB="0" distL="0" distR="0" wp14:anchorId="2E483973" wp14:editId="23D0C2AD">
                  <wp:extent cx="276225" cy="18097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19469D" w:rsidRPr="0019469D" w14:paraId="6E7A0304" w14:textId="77777777" w:rsidTr="003B6482">
        <w:trPr>
          <w:cantSplit/>
          <w:jc w:val="center"/>
        </w:trPr>
        <w:tc>
          <w:tcPr>
            <w:tcW w:w="0" w:type="auto"/>
            <w:vMerge/>
            <w:shd w:val="clear" w:color="auto" w:fill="E0E0E0"/>
            <w:vAlign w:val="center"/>
          </w:tcPr>
          <w:p w14:paraId="1B5C50F4" w14:textId="77777777" w:rsidR="0019469D" w:rsidRPr="0019469D" w:rsidRDefault="0019469D" w:rsidP="0019469D">
            <w:pPr>
              <w:keepNext/>
              <w:keepLines/>
              <w:spacing w:after="0"/>
              <w:jc w:val="center"/>
              <w:rPr>
                <w:rFonts w:ascii="Arial" w:hAnsi="Arial"/>
                <w:b/>
                <w:sz w:val="18"/>
              </w:rPr>
            </w:pPr>
          </w:p>
        </w:tc>
        <w:tc>
          <w:tcPr>
            <w:tcW w:w="0" w:type="auto"/>
            <w:shd w:val="clear" w:color="auto" w:fill="E0E0E0"/>
            <w:vAlign w:val="center"/>
          </w:tcPr>
          <w:p w14:paraId="3F9A6846"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1</w:t>
            </w:r>
          </w:p>
        </w:tc>
        <w:tc>
          <w:tcPr>
            <w:tcW w:w="0" w:type="auto"/>
            <w:shd w:val="clear" w:color="auto" w:fill="E0E0E0"/>
          </w:tcPr>
          <w:p w14:paraId="219F11C9"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2</w:t>
            </w:r>
          </w:p>
        </w:tc>
      </w:tr>
      <w:tr w:rsidR="0019469D" w:rsidRPr="0019469D" w14:paraId="72DD0A7B" w14:textId="77777777" w:rsidTr="003B6482">
        <w:trPr>
          <w:cantSplit/>
          <w:jc w:val="center"/>
        </w:trPr>
        <w:tc>
          <w:tcPr>
            <w:tcW w:w="0" w:type="auto"/>
            <w:shd w:val="clear" w:color="auto" w:fill="auto"/>
            <w:vAlign w:val="center"/>
          </w:tcPr>
          <w:p w14:paraId="59D296BB" w14:textId="77777777" w:rsidR="0019469D" w:rsidRPr="0019469D" w:rsidRDefault="0019469D" w:rsidP="00D65DC3">
            <w:pPr>
              <w:keepNext/>
              <w:keepLines/>
              <w:spacing w:after="0"/>
              <w:jc w:val="center"/>
              <w:rPr>
                <w:rFonts w:ascii="Arial" w:hAnsi="Arial"/>
                <w:sz w:val="18"/>
              </w:rPr>
            </w:pPr>
            <w:r w:rsidRPr="0019469D">
              <w:rPr>
                <w:rFonts w:ascii="Arial" w:hAnsi="Arial"/>
                <w:sz w:val="18"/>
              </w:rPr>
              <w:t>0, 1</w:t>
            </w:r>
          </w:p>
        </w:tc>
        <w:tc>
          <w:tcPr>
            <w:tcW w:w="0" w:type="auto"/>
            <w:gridSpan w:val="2"/>
            <w:shd w:val="clear" w:color="auto" w:fill="auto"/>
            <w:vAlign w:val="center"/>
          </w:tcPr>
          <w:p w14:paraId="7EED5B8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r w:rsidR="00D65DC3" w:rsidRPr="0019469D" w14:paraId="24D7C029" w14:textId="77777777" w:rsidTr="00A61986">
        <w:trPr>
          <w:cantSplit/>
          <w:jc w:val="center"/>
        </w:trPr>
        <w:tc>
          <w:tcPr>
            <w:tcW w:w="0" w:type="auto"/>
            <w:shd w:val="clear" w:color="auto" w:fill="auto"/>
            <w:vAlign w:val="center"/>
          </w:tcPr>
          <w:p w14:paraId="24E7F29E" w14:textId="77777777" w:rsidR="00D65DC3" w:rsidRPr="0019469D" w:rsidRDefault="00D65DC3" w:rsidP="00D65DC3">
            <w:pPr>
              <w:keepNext/>
              <w:keepLines/>
              <w:spacing w:after="0"/>
              <w:jc w:val="center"/>
              <w:rPr>
                <w:rFonts w:ascii="Arial" w:hAnsi="Arial"/>
                <w:sz w:val="18"/>
              </w:rPr>
            </w:pPr>
            <w:r>
              <w:rPr>
                <w:rFonts w:ascii="Arial" w:hAnsi="Arial"/>
                <w:sz w:val="18"/>
              </w:rPr>
              <w:t xml:space="preserve">0-a, </w:t>
            </w:r>
            <w:r w:rsidRPr="0019469D">
              <w:rPr>
                <w:rFonts w:ascii="Arial" w:hAnsi="Arial"/>
                <w:sz w:val="18"/>
              </w:rPr>
              <w:t>1-a</w:t>
            </w:r>
          </w:p>
        </w:tc>
        <w:tc>
          <w:tcPr>
            <w:tcW w:w="0" w:type="auto"/>
            <w:shd w:val="clear" w:color="auto" w:fill="auto"/>
            <w:vAlign w:val="center"/>
          </w:tcPr>
          <w:p w14:paraId="71535A75" w14:textId="77777777" w:rsidR="00D65DC3" w:rsidRPr="0019469D" w:rsidRDefault="00D65DC3" w:rsidP="00D65DC3">
            <w:pPr>
              <w:keepNext/>
              <w:keepLines/>
              <w:spacing w:after="0"/>
              <w:jc w:val="center"/>
              <w:rPr>
                <w:rFonts w:ascii="Arial" w:hAnsi="Arial"/>
                <w:sz w:val="18"/>
              </w:rPr>
            </w:pPr>
          </w:p>
        </w:tc>
        <w:tc>
          <w:tcPr>
            <w:tcW w:w="0" w:type="auto"/>
            <w:vAlign w:val="center"/>
          </w:tcPr>
          <w:p w14:paraId="25C22A26" w14:textId="77777777" w:rsidR="00D65DC3" w:rsidRPr="0019469D" w:rsidRDefault="00D65DC3" w:rsidP="00D65DC3">
            <w:pPr>
              <w:keepNext/>
              <w:keepLines/>
              <w:spacing w:after="0"/>
              <w:jc w:val="center"/>
              <w:rPr>
                <w:rFonts w:ascii="Arial" w:hAnsi="Arial"/>
                <w:sz w:val="18"/>
              </w:rPr>
            </w:pPr>
            <w:r w:rsidRPr="0019469D">
              <w:rPr>
                <w:rFonts w:ascii="Arial" w:hAnsi="Arial"/>
                <w:sz w:val="18"/>
              </w:rPr>
              <w:t>3.75 kHz</w:t>
            </w:r>
          </w:p>
        </w:tc>
      </w:tr>
      <w:tr w:rsidR="0019469D" w:rsidRPr="0019469D" w14:paraId="5E4926FC" w14:textId="77777777" w:rsidTr="003B6482">
        <w:trPr>
          <w:cantSplit/>
          <w:jc w:val="center"/>
        </w:trPr>
        <w:tc>
          <w:tcPr>
            <w:tcW w:w="0" w:type="auto"/>
            <w:shd w:val="clear" w:color="auto" w:fill="auto"/>
            <w:vAlign w:val="center"/>
          </w:tcPr>
          <w:p w14:paraId="03F39BE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2</w:t>
            </w:r>
          </w:p>
        </w:tc>
        <w:tc>
          <w:tcPr>
            <w:tcW w:w="0" w:type="auto"/>
            <w:shd w:val="clear" w:color="auto" w:fill="auto"/>
            <w:vAlign w:val="center"/>
          </w:tcPr>
          <w:p w14:paraId="33B0601B" w14:textId="77777777" w:rsidR="0019469D" w:rsidRPr="0019469D" w:rsidRDefault="0019469D" w:rsidP="0019469D">
            <w:pPr>
              <w:keepNext/>
              <w:keepLines/>
              <w:spacing w:after="0"/>
              <w:jc w:val="center"/>
              <w:rPr>
                <w:rFonts w:ascii="Arial" w:hAnsi="Arial"/>
                <w:sz w:val="18"/>
              </w:rPr>
            </w:pPr>
            <w:r w:rsidRPr="0019469D">
              <w:rPr>
                <w:rFonts w:ascii="Arial" w:hAnsi="Arial"/>
                <w:sz w:val="18"/>
              </w:rPr>
              <w:t>1.25 kHz</w:t>
            </w:r>
          </w:p>
        </w:tc>
        <w:tc>
          <w:tcPr>
            <w:tcW w:w="0" w:type="auto"/>
          </w:tcPr>
          <w:p w14:paraId="1063C354"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bl>
    <w:p w14:paraId="3769779A" w14:textId="77777777" w:rsidR="00450623" w:rsidRPr="005E0144" w:rsidRDefault="00450623" w:rsidP="00450623"/>
    <w:p w14:paraId="641E118E" w14:textId="77777777" w:rsidR="00450623" w:rsidRPr="005E0144" w:rsidRDefault="00450623" w:rsidP="00450623">
      <w:pPr>
        <w:pStyle w:val="Heading3"/>
      </w:pPr>
      <w:bookmarkStart w:id="78" w:name="_Toc454818182"/>
      <w:r w:rsidRPr="005E0144">
        <w:t>10.1.7</w:t>
      </w:r>
      <w:r w:rsidRPr="005E0144">
        <w:tab/>
        <w:t xml:space="preserve">Modulation and </w:t>
      </w:r>
      <w:proofErr w:type="spellStart"/>
      <w:r w:rsidRPr="005E0144">
        <w:t>upconversion</w:t>
      </w:r>
      <w:bookmarkEnd w:id="78"/>
      <w:proofErr w:type="spellEnd"/>
    </w:p>
    <w:p w14:paraId="709460C8" w14:textId="77777777"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baseband signal </w:t>
      </w:r>
      <w:r w:rsidRPr="005E0144">
        <w:rPr>
          <w:rFonts w:eastAsia="MS Mincho" w:hint="eastAsia"/>
          <w:lang w:eastAsia="ja-JP"/>
        </w:rPr>
        <w:t xml:space="preserve">or </w:t>
      </w:r>
      <w:r w:rsidRPr="005E0144">
        <w:t>the complex-valued N</w:t>
      </w:r>
      <w:r w:rsidRPr="005E0144">
        <w:rPr>
          <w:rFonts w:eastAsia="MS Mincho" w:hint="eastAsia"/>
          <w:lang w:eastAsia="ja-JP"/>
        </w:rPr>
        <w:t>PRACH</w:t>
      </w:r>
      <w:r w:rsidRPr="005E0144">
        <w:t xml:space="preserve"> baseband signal is shown in Figure 5.8-1. The filtering required prior to transmission is defined by the requirements in </w:t>
      </w:r>
      <w:r w:rsidRPr="005E0144">
        <w:rPr>
          <w:lang w:eastAsia="ja-JP"/>
        </w:rPr>
        <w:t>3GPP TS 36.101</w:t>
      </w:r>
      <w:r w:rsidRPr="005E0144">
        <w:t xml:space="preserve"> [7]. </w:t>
      </w:r>
    </w:p>
    <w:p w14:paraId="0751BD97" w14:textId="77777777" w:rsidR="00450623" w:rsidRPr="005E0144" w:rsidRDefault="00450623" w:rsidP="00450623">
      <w:pPr>
        <w:pStyle w:val="Heading2"/>
      </w:pPr>
      <w:bookmarkStart w:id="79" w:name="_Toc454818183"/>
      <w:r w:rsidRPr="005E0144">
        <w:t>10.2</w:t>
      </w:r>
      <w:r w:rsidRPr="005E0144">
        <w:tab/>
        <w:t>Downlink</w:t>
      </w:r>
      <w:bookmarkEnd w:id="79"/>
    </w:p>
    <w:p w14:paraId="65E2F0BE" w14:textId="77777777" w:rsidR="00450623" w:rsidRPr="005E0144" w:rsidRDefault="00450623" w:rsidP="00450623">
      <w:pPr>
        <w:pStyle w:val="Heading3"/>
      </w:pPr>
      <w:bookmarkStart w:id="80" w:name="_Toc454818184"/>
      <w:r w:rsidRPr="005E0144">
        <w:t>10.2.1</w:t>
      </w:r>
      <w:r w:rsidRPr="005E0144">
        <w:tab/>
        <w:t>Overview</w:t>
      </w:r>
      <w:bookmarkEnd w:id="80"/>
    </w:p>
    <w:p w14:paraId="4E3A8D47" w14:textId="77777777" w:rsidR="00450623" w:rsidRPr="005E0144" w:rsidRDefault="00450623" w:rsidP="00450623">
      <w:pPr>
        <w:pStyle w:val="Heading4"/>
      </w:pPr>
      <w:bookmarkStart w:id="81" w:name="_Toc454818185"/>
      <w:r w:rsidRPr="005E0144">
        <w:t>10.2.1.1</w:t>
      </w:r>
      <w:r w:rsidRPr="005E0144">
        <w:tab/>
        <w:t>Physical channels</w:t>
      </w:r>
      <w:bookmarkEnd w:id="81"/>
    </w:p>
    <w:p w14:paraId="374AB7FB" w14:textId="77777777" w:rsidR="00450623" w:rsidRPr="005E0144" w:rsidRDefault="00450623" w:rsidP="00450623">
      <w:r w:rsidRPr="005E0144">
        <w:t>A downlink narrowband physical channel corresponds to a set of resource elements carrying information originating from higher layers and is the interface defined between 3GPP TS 36.212 [3] and the present document 3GPP TS 36.211.</w:t>
      </w:r>
    </w:p>
    <w:p w14:paraId="4880F432" w14:textId="77777777" w:rsidR="00450623" w:rsidRPr="005E0144" w:rsidRDefault="00450623" w:rsidP="00450623">
      <w:r w:rsidRPr="005E0144">
        <w:t>The following downlink physical channels are defined:</w:t>
      </w:r>
    </w:p>
    <w:p w14:paraId="1624FE1B" w14:textId="77777777" w:rsidR="00450623" w:rsidRPr="005E0144" w:rsidRDefault="00450623" w:rsidP="00450623">
      <w:pPr>
        <w:pStyle w:val="B1"/>
      </w:pPr>
      <w:r w:rsidRPr="005E0144">
        <w:t>-</w:t>
      </w:r>
      <w:r w:rsidRPr="005E0144">
        <w:tab/>
        <w:t>Narrowband Physical Downlink Shared Channel, NPDSCH</w:t>
      </w:r>
    </w:p>
    <w:p w14:paraId="2435006B" w14:textId="77777777" w:rsidR="00450623" w:rsidRPr="005E0144" w:rsidRDefault="00450623" w:rsidP="00450623">
      <w:pPr>
        <w:pStyle w:val="B1"/>
      </w:pPr>
      <w:r w:rsidRPr="005E0144">
        <w:t>-</w:t>
      </w:r>
      <w:r w:rsidRPr="005E0144">
        <w:tab/>
        <w:t>Narrowband Physical Broadcast Channel, NPBCH</w:t>
      </w:r>
    </w:p>
    <w:p w14:paraId="205DBB9A" w14:textId="77777777" w:rsidR="00450623" w:rsidRPr="005E0144" w:rsidRDefault="00450623" w:rsidP="00450623">
      <w:pPr>
        <w:pStyle w:val="B1"/>
      </w:pPr>
      <w:r w:rsidRPr="005E0144">
        <w:t>-</w:t>
      </w:r>
      <w:r w:rsidRPr="005E0144">
        <w:tab/>
        <w:t>Narrowband Physical Downlink Control Channel, NPDCCH</w:t>
      </w:r>
    </w:p>
    <w:p w14:paraId="46F2B54C" w14:textId="77777777" w:rsidR="00450623" w:rsidRPr="005E0144" w:rsidRDefault="00450623" w:rsidP="00450623">
      <w:pPr>
        <w:pStyle w:val="Heading4"/>
      </w:pPr>
      <w:bookmarkStart w:id="82" w:name="_Toc454818186"/>
      <w:r w:rsidRPr="005E0144">
        <w:t>10.2.1.2</w:t>
      </w:r>
      <w:r w:rsidRPr="005E0144">
        <w:tab/>
        <w:t>Physical signals</w:t>
      </w:r>
      <w:bookmarkEnd w:id="82"/>
    </w:p>
    <w:p w14:paraId="682200D8" w14:textId="77777777" w:rsidR="00450623" w:rsidRPr="005E0144" w:rsidRDefault="00450623" w:rsidP="00450623">
      <w:r w:rsidRPr="005E0144">
        <w:t>A downlink narrowband physical signal corresponds to a set of resource elements used by the physical layer but does not carry information originating from higher layers. The following downlink physical signals are defined:</w:t>
      </w:r>
    </w:p>
    <w:p w14:paraId="7B874F4F" w14:textId="77777777" w:rsidR="00450623" w:rsidRPr="005E0144" w:rsidRDefault="00450623" w:rsidP="00450623">
      <w:pPr>
        <w:pStyle w:val="B1"/>
      </w:pPr>
      <w:r w:rsidRPr="005E0144">
        <w:t>-</w:t>
      </w:r>
      <w:r w:rsidRPr="005E0144">
        <w:tab/>
        <w:t>Narrowband reference signal, NRS</w:t>
      </w:r>
    </w:p>
    <w:p w14:paraId="10FA78AC" w14:textId="77777777" w:rsidR="00FF3645" w:rsidRPr="005E0144" w:rsidRDefault="00450623" w:rsidP="00FF3645">
      <w:pPr>
        <w:pStyle w:val="B1"/>
      </w:pPr>
      <w:r w:rsidRPr="005E0144">
        <w:t>-</w:t>
      </w:r>
      <w:r w:rsidRPr="005E0144">
        <w:tab/>
        <w:t>Narrowband synchronization signal</w:t>
      </w:r>
    </w:p>
    <w:p w14:paraId="73F41268" w14:textId="77777777" w:rsidR="0019469D" w:rsidRPr="0019469D" w:rsidRDefault="00FF3645" w:rsidP="0019469D">
      <w:pPr>
        <w:pStyle w:val="B1"/>
      </w:pPr>
      <w:r w:rsidRPr="005E0144">
        <w:t>-</w:t>
      </w:r>
      <w:r w:rsidRPr="005E0144">
        <w:tab/>
        <w:t>Narrowband positioning reference signal, NPRS</w:t>
      </w:r>
    </w:p>
    <w:p w14:paraId="75731B43" w14:textId="77777777" w:rsidR="00450623" w:rsidRPr="005E0144" w:rsidRDefault="0019469D" w:rsidP="0019469D">
      <w:pPr>
        <w:pStyle w:val="B1"/>
      </w:pPr>
      <w:r w:rsidRPr="0019469D">
        <w:t>-</w:t>
      </w:r>
      <w:r w:rsidRPr="0019469D">
        <w:tab/>
        <w:t>Narrowband wake up signal, NWUS</w:t>
      </w:r>
    </w:p>
    <w:p w14:paraId="5BE9C05D" w14:textId="77777777" w:rsidR="00450623" w:rsidRPr="005E0144" w:rsidRDefault="00450623" w:rsidP="00450623">
      <w:pPr>
        <w:pStyle w:val="Heading3"/>
      </w:pPr>
      <w:bookmarkStart w:id="83" w:name="_Toc454818187"/>
      <w:r w:rsidRPr="005E0144">
        <w:t>10.2.2</w:t>
      </w:r>
      <w:r w:rsidRPr="005E0144">
        <w:tab/>
        <w:t>Slot structure and physical resource elements</w:t>
      </w:r>
      <w:bookmarkEnd w:id="83"/>
    </w:p>
    <w:p w14:paraId="3185A6B3" w14:textId="77777777" w:rsidR="00450623" w:rsidRPr="005E0144" w:rsidRDefault="00450623" w:rsidP="00450623">
      <w:pPr>
        <w:pStyle w:val="Heading4"/>
      </w:pPr>
      <w:bookmarkStart w:id="84" w:name="_Toc454818188"/>
      <w:r w:rsidRPr="005E0144">
        <w:t>10.2.2.1</w:t>
      </w:r>
      <w:r w:rsidRPr="005E0144">
        <w:tab/>
        <w:t>Resource grid</w:t>
      </w:r>
      <w:bookmarkEnd w:id="84"/>
    </w:p>
    <w:p w14:paraId="6F58DE9E" w14:textId="77777777" w:rsidR="00450623" w:rsidRPr="005E0144" w:rsidRDefault="00450623" w:rsidP="00450623">
      <w:pPr>
        <w:rPr>
          <w:iCs/>
        </w:rPr>
      </w:pPr>
      <w:r w:rsidRPr="005E0144">
        <w:t xml:space="preserve">The transmitted signal on one antenna port in each slot is described by a resource grid of size one resource block as defined in clause 6.2.3. </w:t>
      </w:r>
    </w:p>
    <w:p w14:paraId="3F613914" w14:textId="77777777" w:rsidR="00FF3645" w:rsidRPr="005E0144" w:rsidRDefault="00450623" w:rsidP="00FF3645">
      <w:r w:rsidRPr="005E0144">
        <w:rPr>
          <w:iCs/>
        </w:rPr>
        <w:t xml:space="preserve">Only </w:t>
      </w:r>
      <w:r w:rsidRPr="005E0144">
        <w:rPr>
          <w:position w:val="-10"/>
        </w:rPr>
        <w:object w:dxaOrig="1060" w:dyaOrig="300" w14:anchorId="1AC92EC8">
          <v:shape id="_x0000_i1488" type="#_x0000_t75" style="width:50.5pt;height:14.05pt" o:ole="">
            <v:imagedata r:id="rId831" o:title=""/>
          </v:shape>
          <o:OLEObject Type="Embed" ProgID="Equation.3" ShapeID="_x0000_i1488" DrawAspect="Content" ObjectID="_1755939963" r:id="rId832"/>
        </w:object>
      </w:r>
      <w:r w:rsidRPr="005E0144">
        <w:t xml:space="preserve"> is supported.</w:t>
      </w:r>
      <w:r w:rsidR="00FF3645" w:rsidRPr="005E0144">
        <w:t xml:space="preserve"> </w:t>
      </w:r>
    </w:p>
    <w:p w14:paraId="0FD77A7A" w14:textId="77777777" w:rsidR="00FF3645" w:rsidRPr="005E0144" w:rsidRDefault="00FF3645" w:rsidP="00FF3645">
      <w:r w:rsidRPr="005E0144">
        <w:lastRenderedPageBreak/>
        <w:t xml:space="preserve">Narrowband positioning reference signals are transmitted on antenna port </w:t>
      </w:r>
      <w:r w:rsidRPr="005E0144">
        <w:rPr>
          <w:position w:val="-10"/>
        </w:rPr>
        <w:object w:dxaOrig="820" w:dyaOrig="279" w14:anchorId="33147085">
          <v:shape id="_x0000_i1489" type="#_x0000_t75" style="width:43.95pt;height:14.05pt" o:ole="">
            <v:imagedata r:id="rId833" o:title=""/>
          </v:shape>
          <o:OLEObject Type="Embed" ProgID="Equation.3" ShapeID="_x0000_i1489" DrawAspect="Content" ObjectID="_1755939964" r:id="rId834"/>
        </w:object>
      </w:r>
      <w:r w:rsidRPr="005E0144">
        <w:t xml:space="preserve">. The channel over which a symbol on antenna port </w:t>
      </w:r>
      <w:r w:rsidRPr="005E0144">
        <w:rPr>
          <w:position w:val="-10"/>
        </w:rPr>
        <w:object w:dxaOrig="820" w:dyaOrig="279" w14:anchorId="322D6B32">
          <v:shape id="_x0000_i1490" type="#_x0000_t75" style="width:43.95pt;height:14.05pt" o:ole="">
            <v:imagedata r:id="rId833" o:title=""/>
          </v:shape>
          <o:OLEObject Type="Embed" ProgID="Equation.3" ShapeID="_x0000_i1490" DrawAspect="Content" ObjectID="_1755939965" r:id="rId835"/>
        </w:object>
      </w:r>
      <w:r w:rsidRPr="005E0144">
        <w:t xml:space="preserve"> is conveyed can be inferred from the channel over which another symbol on the same antenna port is conveyed only within </w:t>
      </w:r>
      <w:r w:rsidRPr="005E0144">
        <w:rPr>
          <w:position w:val="-4"/>
        </w:rPr>
        <w:object w:dxaOrig="279" w:dyaOrig="220" w14:anchorId="13761E94">
          <v:shape id="_x0000_i1491" type="#_x0000_t75" style="width:14.05pt;height:7.5pt" o:ole="">
            <v:imagedata r:id="rId836" o:title=""/>
          </v:shape>
          <o:OLEObject Type="Embed" ProgID="Equation.3" ShapeID="_x0000_i1491" DrawAspect="Content" ObjectID="_1755939966" r:id="rId837"/>
        </w:object>
      </w:r>
      <w:r w:rsidRPr="005E0144">
        <w:t xml:space="preserve"> consecutive subframes where</w:t>
      </w:r>
    </w:p>
    <w:p w14:paraId="5882555D" w14:textId="77777777" w:rsidR="00FF3645" w:rsidRPr="005E0144" w:rsidRDefault="00FF3645" w:rsidP="00FF3645">
      <w:pPr>
        <w:pStyle w:val="B1"/>
      </w:pPr>
      <w:r w:rsidRPr="005E0144">
        <w:t>-</w:t>
      </w:r>
      <w:r w:rsidRPr="005E0144">
        <w:tab/>
        <w:t xml:space="preserve">if the higher layer parameter </w:t>
      </w:r>
      <w:proofErr w:type="spellStart"/>
      <w:r w:rsidRPr="005E0144">
        <w:rPr>
          <w:i/>
        </w:rPr>
        <w:t>nprsBitmap</w:t>
      </w:r>
      <w:proofErr w:type="spellEnd"/>
      <w:r w:rsidRPr="005E0144">
        <w:t xml:space="preserve"> is configured , </w:t>
      </w:r>
      <w:r w:rsidRPr="005E0144">
        <w:rPr>
          <w:position w:val="-4"/>
        </w:rPr>
        <w:object w:dxaOrig="279" w:dyaOrig="220" w14:anchorId="357FDD32">
          <v:shape id="_x0000_i1492" type="#_x0000_t75" style="width:14.05pt;height:7.5pt" o:ole="">
            <v:imagedata r:id="rId836" o:title=""/>
          </v:shape>
          <o:OLEObject Type="Embed" ProgID="Equation.3" ShapeID="_x0000_i1492" DrawAspect="Content" ObjectID="_1755939967" r:id="rId838"/>
        </w:object>
      </w:r>
      <w:r w:rsidRPr="005E0144">
        <w:t xml:space="preserve"> equals the length of the </w:t>
      </w:r>
      <w:proofErr w:type="spellStart"/>
      <w:r w:rsidRPr="005E0144">
        <w:rPr>
          <w:i/>
        </w:rPr>
        <w:t>nprsBitmap</w:t>
      </w:r>
      <w:proofErr w:type="spellEnd"/>
      <w:r w:rsidRPr="005E0144">
        <w:t>;</w:t>
      </w:r>
    </w:p>
    <w:p w14:paraId="1B11AFB9" w14:textId="77777777" w:rsidR="00450623" w:rsidRPr="005E0144" w:rsidRDefault="00FF3645" w:rsidP="00267C16">
      <w:pPr>
        <w:pStyle w:val="B1"/>
        <w:rPr>
          <w:iCs/>
        </w:rPr>
      </w:pPr>
      <w:r w:rsidRPr="005E0144">
        <w:t>-</w:t>
      </w:r>
      <w:r w:rsidRPr="005E0144">
        <w:tab/>
        <w:t xml:space="preserve">if the higher layer parameter </w:t>
      </w:r>
      <w:proofErr w:type="spellStart"/>
      <w:r w:rsidRPr="005E0144">
        <w:rPr>
          <w:i/>
        </w:rPr>
        <w:t>nprsBitmap</w:t>
      </w:r>
      <w:proofErr w:type="spellEnd"/>
      <w:r w:rsidRPr="005E0144">
        <w:t xml:space="preserve"> is not configured, </w:t>
      </w:r>
      <w:r w:rsidRPr="005E0144">
        <w:rPr>
          <w:position w:val="-10"/>
        </w:rPr>
        <w:object w:dxaOrig="999" w:dyaOrig="300" w14:anchorId="0555A14F">
          <v:shape id="_x0000_i1493" type="#_x0000_t75" style="width:50.5pt;height:14.05pt" o:ole="">
            <v:imagedata r:id="rId839" o:title=""/>
          </v:shape>
          <o:OLEObject Type="Embed" ProgID="Equation.3" ShapeID="_x0000_i1493" DrawAspect="Content" ObjectID="_1755939968" r:id="rId840"/>
        </w:object>
      </w:r>
      <w:r w:rsidRPr="005E0144">
        <w:t xml:space="preserve"> where </w:t>
      </w:r>
      <w:r w:rsidRPr="005E0144">
        <w:rPr>
          <w:position w:val="-10"/>
        </w:rPr>
        <w:object w:dxaOrig="600" w:dyaOrig="300" w14:anchorId="4119F485">
          <v:shape id="_x0000_i1494" type="#_x0000_t75" style="width:28.05pt;height:14.05pt" o:ole="">
            <v:imagedata r:id="rId841" o:title=""/>
          </v:shape>
          <o:OLEObject Type="Embed" ProgID="Equation.3" ShapeID="_x0000_i1494" DrawAspect="Content" ObjectID="_1755939969" r:id="rId842"/>
        </w:object>
      </w:r>
      <w:r w:rsidRPr="005E0144">
        <w:t xml:space="preserve"> is configured by higher layers.</w:t>
      </w:r>
    </w:p>
    <w:p w14:paraId="108F0502" w14:textId="77777777" w:rsidR="00450623" w:rsidRPr="005E0144" w:rsidRDefault="00450623" w:rsidP="00450623">
      <w:pPr>
        <w:pStyle w:val="Heading4"/>
      </w:pPr>
      <w:bookmarkStart w:id="85" w:name="_Toc454818189"/>
      <w:r w:rsidRPr="005E0144">
        <w:t>10.2.2.2</w:t>
      </w:r>
      <w:r w:rsidRPr="005E0144">
        <w:tab/>
        <w:t>Resource elements</w:t>
      </w:r>
      <w:bookmarkEnd w:id="85"/>
    </w:p>
    <w:p w14:paraId="59BFC510" w14:textId="77777777" w:rsidR="00450623" w:rsidRPr="005E0144" w:rsidRDefault="00450623" w:rsidP="00450623">
      <w:r w:rsidRPr="005E0144">
        <w:t>Resource elements are defined according to clause 6.2.2.</w:t>
      </w:r>
    </w:p>
    <w:p w14:paraId="2CF7DE84" w14:textId="77777777" w:rsidR="00450623" w:rsidRPr="005E0144" w:rsidRDefault="00450623" w:rsidP="00450623">
      <w:pPr>
        <w:pStyle w:val="Heading4"/>
      </w:pPr>
      <w:bookmarkStart w:id="86" w:name="_Toc454818190"/>
      <w:r w:rsidRPr="005E0144">
        <w:t>10.2.2.3</w:t>
      </w:r>
      <w:r w:rsidRPr="005E0144">
        <w:tab/>
        <w:t>Guard period for half-duplex FDD operation</w:t>
      </w:r>
      <w:bookmarkEnd w:id="86"/>
    </w:p>
    <w:p w14:paraId="3C20306A" w14:textId="77777777" w:rsidR="00450623" w:rsidRDefault="00450623" w:rsidP="00450623">
      <w:r w:rsidRPr="005E0144">
        <w:t>Only type-B half-duplex FDD operation is supported.</w:t>
      </w:r>
    </w:p>
    <w:p w14:paraId="39EE30C5" w14:textId="77777777" w:rsidR="000376F9" w:rsidRPr="000376F9" w:rsidRDefault="000376F9" w:rsidP="00A61986">
      <w:pPr>
        <w:pStyle w:val="Heading4"/>
        <w:rPr>
          <w:rFonts w:eastAsia="SimSun"/>
        </w:rPr>
      </w:pPr>
      <w:r w:rsidRPr="000376F9">
        <w:rPr>
          <w:rFonts w:eastAsia="SimSun"/>
        </w:rPr>
        <w:t>10.2.2.4</w:t>
      </w:r>
      <w:r w:rsidRPr="000376F9">
        <w:rPr>
          <w:rFonts w:eastAsia="SimSun"/>
        </w:rPr>
        <w:tab/>
        <w:t>Guard period for TDD operation</w:t>
      </w:r>
    </w:p>
    <w:p w14:paraId="01D1BC61" w14:textId="77777777" w:rsidR="000376F9" w:rsidRPr="000376F9" w:rsidRDefault="000376F9" w:rsidP="00A61986">
      <w:pPr>
        <w:rPr>
          <w:rFonts w:eastAsia="SimSun"/>
          <w:lang w:eastAsia="zh-CN"/>
        </w:rPr>
      </w:pPr>
      <w:r w:rsidRPr="000376F9">
        <w:rPr>
          <w:rFonts w:eastAsia="SimSun"/>
          <w:lang w:eastAsia="zh-CN"/>
        </w:rPr>
        <w:t xml:space="preserve">For frame structure type 2, if a NB-IoT UE is configured with higher layer parameter </w:t>
      </w:r>
      <w:proofErr w:type="spellStart"/>
      <w:r w:rsidRPr="000376F9">
        <w:rPr>
          <w:rFonts w:eastAsia="SimSun"/>
          <w:i/>
          <w:lang w:eastAsia="zh-CN"/>
        </w:rPr>
        <w:t>twoHARQ-ProcessesConfig</w:t>
      </w:r>
      <w:proofErr w:type="spellEnd"/>
      <w:r w:rsidRPr="000376F9">
        <w:rPr>
          <w:rFonts w:eastAsia="SimSun"/>
          <w:lang w:eastAsia="zh-CN"/>
        </w:rPr>
        <w:t>, a guard period is created by the UE by</w:t>
      </w:r>
    </w:p>
    <w:p w14:paraId="66347B4D" w14:textId="77777777" w:rsidR="000376F9" w:rsidRPr="005E0144" w:rsidRDefault="000376F9" w:rsidP="00A61986">
      <w:pPr>
        <w:pStyle w:val="B1"/>
      </w:pPr>
      <w:r>
        <w:rPr>
          <w:rFonts w:eastAsia="SimSun"/>
        </w:rPr>
        <w:t>-</w:t>
      </w:r>
      <w:r>
        <w:rPr>
          <w:rFonts w:eastAsia="SimSun"/>
        </w:rPr>
        <w:tab/>
      </w:r>
      <w:r w:rsidRPr="000376F9">
        <w:rPr>
          <w:rFonts w:eastAsia="SimSun"/>
        </w:rPr>
        <w:t xml:space="preserve">not receiving the first part of the first OFDM symbol of a downlink subframe immediately following an uplink subframe from the same UE for 15-kHz subcarrier spacing on an NB-IoT carrier for which higher-layer parameter </w:t>
      </w:r>
      <w:proofErr w:type="spellStart"/>
      <w:r w:rsidRPr="000376F9">
        <w:rPr>
          <w:rFonts w:eastAsia="SimSun"/>
          <w:i/>
        </w:rPr>
        <w:t>operationModeInfo</w:t>
      </w:r>
      <w:proofErr w:type="spellEnd"/>
      <w:r w:rsidRPr="000376F9">
        <w:rPr>
          <w:rFonts w:eastAsia="SimSun"/>
        </w:rPr>
        <w:t xml:space="preserve"> indicates </w:t>
      </w:r>
      <w:proofErr w:type="spellStart"/>
      <w:r w:rsidRPr="000376F9">
        <w:rPr>
          <w:rFonts w:eastAsia="SimSun"/>
          <w:i/>
        </w:rPr>
        <w:t>guardband</w:t>
      </w:r>
      <w:proofErr w:type="spellEnd"/>
      <w:r w:rsidRPr="000376F9">
        <w:rPr>
          <w:rFonts w:eastAsia="SimSun"/>
        </w:rPr>
        <w:t xml:space="preserve"> or </w:t>
      </w:r>
      <w:r w:rsidRPr="000376F9">
        <w:rPr>
          <w:rFonts w:eastAsia="SimSun"/>
          <w:i/>
        </w:rPr>
        <w:t>standalone</w:t>
      </w:r>
      <w:r w:rsidRPr="000376F9">
        <w:rPr>
          <w:rFonts w:eastAsia="SimSun"/>
        </w:rPr>
        <w:t xml:space="preserve">, or higher-layer parameter </w:t>
      </w:r>
      <w:proofErr w:type="spellStart"/>
      <w:r w:rsidRPr="000376F9">
        <w:rPr>
          <w:rFonts w:eastAsia="SimSun"/>
          <w:i/>
        </w:rPr>
        <w:t>inbandCarrierInfo</w:t>
      </w:r>
      <w:proofErr w:type="spellEnd"/>
      <w:r w:rsidRPr="000376F9">
        <w:rPr>
          <w:rFonts w:eastAsia="SimSun"/>
        </w:rPr>
        <w:t xml:space="preserve"> is not present.</w:t>
      </w:r>
    </w:p>
    <w:p w14:paraId="066B1D4F" w14:textId="77777777" w:rsidR="00450623" w:rsidRPr="005E0144" w:rsidRDefault="00450623" w:rsidP="00450623">
      <w:pPr>
        <w:pStyle w:val="Heading3"/>
      </w:pPr>
      <w:bookmarkStart w:id="87" w:name="_Toc454818191"/>
      <w:r w:rsidRPr="005E0144">
        <w:t>10.2.3</w:t>
      </w:r>
      <w:r w:rsidRPr="005E0144">
        <w:tab/>
        <w:t>Narrowband physical downlink shared channel</w:t>
      </w:r>
      <w:bookmarkEnd w:id="87"/>
    </w:p>
    <w:p w14:paraId="56500C21" w14:textId="77777777" w:rsidR="00450623" w:rsidRPr="005E0144" w:rsidRDefault="00450623" w:rsidP="00450623">
      <w:pPr>
        <w:pStyle w:val="Heading4"/>
      </w:pPr>
      <w:bookmarkStart w:id="88" w:name="_Toc454818192"/>
      <w:r w:rsidRPr="005E0144">
        <w:t>10.2.3.1</w:t>
      </w:r>
      <w:r w:rsidRPr="005E0144">
        <w:tab/>
        <w:t>Scrambling</w:t>
      </w:r>
      <w:bookmarkEnd w:id="88"/>
    </w:p>
    <w:p w14:paraId="57EE432D" w14:textId="77777777" w:rsidR="00450623" w:rsidRPr="005E0144" w:rsidRDefault="00450623" w:rsidP="00450623">
      <w:r w:rsidRPr="005E0144">
        <w:t xml:space="preserve">Scrambling shall be done according to clause 6.3.1. </w:t>
      </w:r>
      <w:r w:rsidR="004A3505" w:rsidRPr="005E0144">
        <w:rPr>
          <w:rFonts w:hint="eastAsia"/>
          <w:lang w:eastAsia="zh-CN"/>
        </w:rPr>
        <w:t>If the NPDSCH is carrying the BCCH, the scrambling sequence generator shall be initialised with</w:t>
      </w:r>
      <w:r w:rsidR="004A3505" w:rsidRPr="005E0144">
        <w:t xml:space="preserve"> </w:t>
      </w:r>
      <w:r w:rsidR="004A3505" w:rsidRPr="005E0144">
        <w:rPr>
          <w:position w:val="-14"/>
        </w:rPr>
        <w:object w:dxaOrig="4360" w:dyaOrig="400" w14:anchorId="1BC65B39">
          <v:shape id="_x0000_i1495" type="#_x0000_t75" style="width:194.5pt;height:14.05pt" o:ole="">
            <v:imagedata r:id="rId843" o:title=""/>
          </v:shape>
          <o:OLEObject Type="Embed" ProgID="Equation.3" ShapeID="_x0000_i1495" DrawAspect="Content" ObjectID="_1755939970" r:id="rId844"/>
        </w:object>
      </w:r>
      <w:r w:rsidR="004A3505" w:rsidRPr="005E0144">
        <w:t>. Otherwise, t</w:t>
      </w:r>
      <w:r w:rsidRPr="005E0144">
        <w:t xml:space="preserve">he scrambling sequence generator shall be initialised with </w:t>
      </w:r>
      <w:r w:rsidR="00FF3645" w:rsidRPr="005E0144">
        <w:rPr>
          <w:position w:val="-10"/>
        </w:rPr>
        <w:object w:dxaOrig="4320" w:dyaOrig="340" w14:anchorId="23A6696F">
          <v:shape id="_x0000_i1496" type="#_x0000_t75" style="width:3in;height:14.05pt" o:ole="">
            <v:imagedata r:id="rId845" o:title=""/>
          </v:shape>
          <o:OLEObject Type="Embed" ProgID="Equation.3" ShapeID="_x0000_i1496" DrawAspect="Content" ObjectID="_1755939971" r:id="rId846"/>
        </w:object>
      </w:r>
      <w:r w:rsidR="00FF3645" w:rsidRPr="005E0144">
        <w:t xml:space="preserve"> </w:t>
      </w:r>
      <w:r w:rsidRPr="005E0144">
        <w:t>where</w:t>
      </w:r>
      <w:r w:rsidRPr="005E0144">
        <w:rPr>
          <w:position w:val="-10"/>
        </w:rPr>
        <w:object w:dxaOrig="240" w:dyaOrig="300" w14:anchorId="422784FE">
          <v:shape id="_x0000_i1497" type="#_x0000_t75" style="width:14.05pt;height:14.05pt" o:ole="">
            <v:imagedata r:id="rId288" o:title=""/>
          </v:shape>
          <o:OLEObject Type="Embed" ProgID="Equation.3" ShapeID="_x0000_i1497" DrawAspect="Content" ObjectID="_1755939972" r:id="rId847"/>
        </w:object>
      </w:r>
      <w:r w:rsidRPr="005E0144">
        <w:t>is the first slot of the transmission of the codeword.</w:t>
      </w:r>
    </w:p>
    <w:p w14:paraId="6A93F27B" w14:textId="77777777" w:rsidR="00450623" w:rsidRPr="005E0144" w:rsidRDefault="00450623" w:rsidP="00450623">
      <w:pPr>
        <w:rPr>
          <w:lang w:val="en-US"/>
        </w:rPr>
      </w:pPr>
      <w:r w:rsidRPr="005E0144">
        <w:rPr>
          <w:lang w:val="en-US"/>
        </w:rPr>
        <w:t>In case of NPDSCH repetitions and the NPDSCH carrying the BCCH, the scrambling sequence generator shall be reinitialized according to the expression above for each repetition.</w:t>
      </w:r>
    </w:p>
    <w:p w14:paraId="48CA506B" w14:textId="77777777" w:rsidR="00450623" w:rsidRPr="005E0144" w:rsidRDefault="00450623" w:rsidP="00450623">
      <w:r w:rsidRPr="005E0144">
        <w:rPr>
          <w:lang w:val="en-US"/>
        </w:rPr>
        <w:t xml:space="preserve">In case of NPDSCH repetitions and the NPDSCH is not carrying the BCCH, the scrambling sequence generator shall be reinitialized according to the expression above after every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oMath>
      <w:r w:rsidR="0019469D">
        <w:t xml:space="preserve"> </w:t>
      </w:r>
      <w:r w:rsidRPr="005E0144">
        <w:rPr>
          <w:lang w:val="en-US"/>
        </w:rPr>
        <w:t>transmission of the codeword with</w:t>
      </w:r>
      <w:r w:rsidRPr="005E0144">
        <w:rPr>
          <w:position w:val="-10"/>
        </w:rPr>
        <w:object w:dxaOrig="240" w:dyaOrig="300" w14:anchorId="0125CA8F">
          <v:shape id="_x0000_i1498" type="#_x0000_t75" style="width:14.05pt;height:14.05pt" o:ole="">
            <v:imagedata r:id="rId288" o:title=""/>
          </v:shape>
          <o:OLEObject Type="Embed" ProgID="Equation.3" ShapeID="_x0000_i1498" DrawAspect="Content" ObjectID="_1755939973" r:id="rId848"/>
        </w:object>
      </w:r>
      <w:r w:rsidRPr="005E0144">
        <w:rPr>
          <w:lang w:val="en-US"/>
        </w:rPr>
        <w:t>and</w:t>
      </w:r>
      <w:r w:rsidRPr="005E0144">
        <w:rPr>
          <w:position w:val="-10"/>
        </w:rPr>
        <w:object w:dxaOrig="240" w:dyaOrig="300" w14:anchorId="21D891F7">
          <v:shape id="_x0000_i1499" type="#_x0000_t75" style="width:14.05pt;height:14.05pt" o:ole="">
            <v:imagedata r:id="rId849" o:title=""/>
          </v:shape>
          <o:OLEObject Type="Embed" ProgID="Equation.3" ShapeID="_x0000_i1499" DrawAspect="Content" ObjectID="_1755939974" r:id="rId850"/>
        </w:object>
      </w:r>
      <w:r w:rsidRPr="005E0144">
        <w:rPr>
          <w:lang w:val="en-US"/>
        </w:rPr>
        <w:t xml:space="preserve"> set to the first slot and the frame, respectively, used for the transmission of the repetition.</w:t>
      </w:r>
    </w:p>
    <w:p w14:paraId="147BFCC1" w14:textId="77777777" w:rsidR="00450623" w:rsidRPr="005E0144" w:rsidRDefault="00450623" w:rsidP="00450623">
      <w:pPr>
        <w:pStyle w:val="Heading4"/>
      </w:pPr>
      <w:bookmarkStart w:id="89" w:name="_Toc454818193"/>
      <w:r w:rsidRPr="005E0144">
        <w:t>10.2.3.2</w:t>
      </w:r>
      <w:r w:rsidRPr="005E0144">
        <w:tab/>
        <w:t>Modulation</w:t>
      </w:r>
      <w:bookmarkEnd w:id="89"/>
    </w:p>
    <w:p w14:paraId="739C3075" w14:textId="77777777" w:rsidR="00450623" w:rsidRPr="005E0144" w:rsidRDefault="00450623" w:rsidP="00450623">
      <w:r w:rsidRPr="005E0144">
        <w:t>Modulation shall be done according to clause 6.3.2 using one of the modulation schemes in Table 10.2.3-1</w:t>
      </w:r>
    </w:p>
    <w:p w14:paraId="49FBE91F" w14:textId="77777777" w:rsidR="00450623" w:rsidRPr="005E0144" w:rsidRDefault="00450623" w:rsidP="00450623">
      <w:pPr>
        <w:pStyle w:val="TH"/>
      </w:pPr>
      <w:r w:rsidRPr="005E0144">
        <w:t>Table 10.2.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5BDABED9" w14:textId="77777777" w:rsidTr="00A02649">
        <w:trPr>
          <w:jc w:val="center"/>
        </w:trPr>
        <w:tc>
          <w:tcPr>
            <w:tcW w:w="0" w:type="auto"/>
            <w:shd w:val="clear" w:color="auto" w:fill="E0E0E0"/>
          </w:tcPr>
          <w:p w14:paraId="602B2466" w14:textId="77777777" w:rsidR="00450623" w:rsidRPr="005E0144" w:rsidRDefault="00450623" w:rsidP="00A02649">
            <w:pPr>
              <w:pStyle w:val="TAH"/>
            </w:pPr>
            <w:r w:rsidRPr="005E0144">
              <w:t>Physical channel</w:t>
            </w:r>
          </w:p>
        </w:tc>
        <w:tc>
          <w:tcPr>
            <w:tcW w:w="0" w:type="auto"/>
            <w:shd w:val="clear" w:color="auto" w:fill="E0E0E0"/>
          </w:tcPr>
          <w:p w14:paraId="72204A99" w14:textId="77777777" w:rsidR="00450623" w:rsidRPr="005E0144" w:rsidRDefault="00450623" w:rsidP="00A02649">
            <w:pPr>
              <w:pStyle w:val="TAH"/>
            </w:pPr>
            <w:r w:rsidRPr="005E0144">
              <w:t>Modulation schemes</w:t>
            </w:r>
          </w:p>
        </w:tc>
      </w:tr>
      <w:tr w:rsidR="00450623" w:rsidRPr="005E0144" w14:paraId="475AEE97" w14:textId="77777777" w:rsidTr="00A02649">
        <w:trPr>
          <w:jc w:val="center"/>
        </w:trPr>
        <w:tc>
          <w:tcPr>
            <w:tcW w:w="0" w:type="auto"/>
            <w:shd w:val="clear" w:color="auto" w:fill="auto"/>
          </w:tcPr>
          <w:p w14:paraId="71D880FE" w14:textId="77777777" w:rsidR="00450623" w:rsidRPr="005E0144" w:rsidRDefault="00450623" w:rsidP="00A02649">
            <w:pPr>
              <w:pStyle w:val="TAL"/>
            </w:pPr>
            <w:r w:rsidRPr="005E0144">
              <w:t>NPDSCH</w:t>
            </w:r>
          </w:p>
        </w:tc>
        <w:tc>
          <w:tcPr>
            <w:tcW w:w="0" w:type="auto"/>
            <w:shd w:val="clear" w:color="auto" w:fill="auto"/>
          </w:tcPr>
          <w:p w14:paraId="19D97B46" w14:textId="77777777" w:rsidR="00450623" w:rsidRPr="005E0144" w:rsidRDefault="00450623" w:rsidP="00A02649">
            <w:pPr>
              <w:pStyle w:val="TAL"/>
            </w:pPr>
            <w:r w:rsidRPr="005E0144">
              <w:t>QPSK</w:t>
            </w:r>
          </w:p>
        </w:tc>
      </w:tr>
    </w:tbl>
    <w:p w14:paraId="067FFF9C" w14:textId="77777777" w:rsidR="00450623" w:rsidRPr="005E0144" w:rsidRDefault="00450623" w:rsidP="00450623"/>
    <w:p w14:paraId="777DB499" w14:textId="77777777" w:rsidR="00450623" w:rsidRPr="005E0144" w:rsidRDefault="00450623" w:rsidP="00450623">
      <w:pPr>
        <w:pStyle w:val="Heading4"/>
      </w:pPr>
      <w:bookmarkStart w:id="90" w:name="_Toc454818194"/>
      <w:r w:rsidRPr="005E0144">
        <w:t>10.2.3.3</w:t>
      </w:r>
      <w:r w:rsidRPr="005E0144">
        <w:tab/>
        <w:t>Layer mapping and precoding</w:t>
      </w:r>
      <w:bookmarkEnd w:id="90"/>
    </w:p>
    <w:p w14:paraId="2C8642E0" w14:textId="77777777" w:rsidR="00450623" w:rsidRPr="005E0144" w:rsidRDefault="00450623" w:rsidP="00450623">
      <w:r w:rsidRPr="005E0144">
        <w:t>Layer mapping and precoding shall be done according to clause 6.6.3 using the same set of antenna ports as the NPBCH.</w:t>
      </w:r>
    </w:p>
    <w:p w14:paraId="35C0576E" w14:textId="77777777" w:rsidR="00450623" w:rsidRPr="005E0144" w:rsidRDefault="00450623" w:rsidP="00450623">
      <w:pPr>
        <w:pStyle w:val="Heading4"/>
      </w:pPr>
      <w:bookmarkStart w:id="91" w:name="_Toc454818195"/>
      <w:r w:rsidRPr="005E0144">
        <w:lastRenderedPageBreak/>
        <w:t>10.2.3.4</w:t>
      </w:r>
      <w:r w:rsidRPr="005E0144">
        <w:tab/>
        <w:t>Mapping to resource elements</w:t>
      </w:r>
      <w:bookmarkEnd w:id="91"/>
    </w:p>
    <w:p w14:paraId="2EE6D873" w14:textId="77777777" w:rsidR="00450623" w:rsidRPr="005E0144" w:rsidRDefault="00EF5686" w:rsidP="00450623">
      <w:r>
        <w:t xml:space="preserve">Each </w:t>
      </w:r>
      <w:bookmarkStart w:id="92" w:name="_Hlk58502729"/>
      <w:r w:rsidR="00450623" w:rsidRPr="005E0144">
        <w:t>NPDSCH</w:t>
      </w:r>
      <w:bookmarkEnd w:id="92"/>
      <w:r w:rsidR="00450623" w:rsidRPr="005E0144">
        <w:t xml:space="preserve"> </w:t>
      </w:r>
      <w:r>
        <w:t xml:space="preserve">codeword </w:t>
      </w:r>
      <w:r w:rsidR="00450623" w:rsidRPr="005E0144">
        <w:t xml:space="preserve">can be mapped to one or more than one subframes, </w:t>
      </w:r>
      <w:r w:rsidR="00450623" w:rsidRPr="005E0144">
        <w:rPr>
          <w:position w:val="-10"/>
        </w:rPr>
        <w:object w:dxaOrig="380" w:dyaOrig="300" w14:anchorId="0C64652F">
          <v:shape id="_x0000_i1500" type="#_x0000_t75" style="width:21.5pt;height:14.05pt" o:ole="">
            <v:imagedata r:id="rId851" o:title=""/>
          </v:shape>
          <o:OLEObject Type="Embed" ProgID="Equation.3" ShapeID="_x0000_i1500" DrawAspect="Content" ObjectID="_1755939975" r:id="rId852"/>
        </w:object>
      </w:r>
      <w:r w:rsidR="00450623" w:rsidRPr="005E0144">
        <w:t>, as given by clause 16.4.1.</w:t>
      </w:r>
      <w:r w:rsidR="00834C53" w:rsidRPr="005E0144">
        <w:t xml:space="preserve">3 </w:t>
      </w:r>
      <w:r w:rsidR="00450623" w:rsidRPr="005E0144">
        <w:t xml:space="preserve">of 3GPP TS 36.213 [4], each of which shall be transmitted </w:t>
      </w:r>
      <m:oMath>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oMath>
      <w:r w:rsidR="00DE67BD">
        <w:rPr>
          <w:lang w:val="en-US"/>
        </w:rPr>
        <w:t xml:space="preserve"> </w:t>
      </w:r>
      <w:r w:rsidR="00450623" w:rsidRPr="005E0144">
        <w:t>times.</w:t>
      </w:r>
    </w:p>
    <w:p w14:paraId="690A842C" w14:textId="77777777" w:rsidR="00450623" w:rsidRPr="005E0144" w:rsidRDefault="00DE67BD" w:rsidP="00450623">
      <w:r>
        <w:t xml:space="preserve">For </w:t>
      </w:r>
      <w:r w:rsidR="00450623" w:rsidRPr="005E0144">
        <w:t xml:space="preserve">each of the antenna ports used for transmission of the physical channel, the block of complex-valued symbols </w:t>
      </w:r>
      <w:r w:rsidR="00450623" w:rsidRPr="005E0144">
        <w:rPr>
          <w:position w:val="-14"/>
        </w:rPr>
        <w:object w:dxaOrig="2180" w:dyaOrig="380" w14:anchorId="028A80C0">
          <v:shape id="_x0000_i1501" type="#_x0000_t75" style="width:108.45pt;height:21.5pt" o:ole="">
            <v:imagedata r:id="rId853" o:title=""/>
          </v:shape>
          <o:OLEObject Type="Embed" ProgID="Equation.3" ShapeID="_x0000_i1501" DrawAspect="Content" ObjectID="_1755939976" r:id="rId854"/>
        </w:object>
      </w:r>
      <w:r w:rsidR="00450623" w:rsidRPr="005E0144">
        <w:t xml:space="preserve"> shall be mapped to resource elements </w:t>
      </w:r>
      <w:r w:rsidR="00450623" w:rsidRPr="005E0144">
        <w:rPr>
          <w:position w:val="-10"/>
        </w:rPr>
        <w:object w:dxaOrig="440" w:dyaOrig="300" w14:anchorId="1679F838">
          <v:shape id="_x0000_i1502" type="#_x0000_t75" style="width:21.5pt;height:14.05pt" o:ole="">
            <v:imagedata r:id="rId855" o:title=""/>
          </v:shape>
          <o:OLEObject Type="Embed" ProgID="Equation.3" ShapeID="_x0000_i1502" DrawAspect="Content" ObjectID="_1755939977" r:id="rId856"/>
        </w:object>
      </w:r>
      <w:r w:rsidR="00450623" w:rsidRPr="005E0144">
        <w:t xml:space="preserve"> which meet all of the following criteria in the current subframe: </w:t>
      </w:r>
    </w:p>
    <w:p w14:paraId="537D885D" w14:textId="77777777" w:rsidR="00450623" w:rsidRPr="005E0144" w:rsidRDefault="00450623" w:rsidP="00450623">
      <w:pPr>
        <w:pStyle w:val="B1"/>
      </w:pPr>
      <w:r w:rsidRPr="005E0144">
        <w:t>-</w:t>
      </w:r>
      <w:r w:rsidRPr="005E0144">
        <w:tab/>
        <w:t xml:space="preserve">the subframe is not used for transmission of NPBCH, NPSS, or NSSS, and </w:t>
      </w:r>
    </w:p>
    <w:p w14:paraId="11E545B5" w14:textId="77777777" w:rsidR="00450623" w:rsidRPr="005E0144" w:rsidRDefault="00450623" w:rsidP="00450623">
      <w:pPr>
        <w:pStyle w:val="B1"/>
      </w:pPr>
      <w:r w:rsidRPr="005E0144">
        <w:t>-</w:t>
      </w:r>
      <w:r w:rsidRPr="005E0144">
        <w:tab/>
      </w:r>
      <w:r w:rsidR="000376F9">
        <w:t xml:space="preserve">except in a special subframe when </w:t>
      </w:r>
      <m:oMath>
        <m:sSubSup>
          <m:sSubSupPr>
            <m:ctrlPr>
              <w:rPr>
                <w:rFonts w:ascii="Cambria Math" w:hAnsi="Cambria Math"/>
                <w:i/>
                <w:sz w:val="24"/>
                <w:szCs w:val="24"/>
                <w:lang w:val="en-US"/>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000376F9">
        <w:rPr>
          <w:lang w:val="en-US"/>
        </w:rPr>
        <w:t xml:space="preserve">, </w:t>
      </w:r>
      <w:r w:rsidRPr="005E0144">
        <w:t>they are assumed by the UE not to be used for NRS, and</w:t>
      </w:r>
    </w:p>
    <w:p w14:paraId="23AFF624"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30827E33" w14:textId="77777777" w:rsidR="000376F9" w:rsidRPr="000376F9" w:rsidRDefault="00450623" w:rsidP="000376F9">
      <w:pPr>
        <w:pStyle w:val="B1"/>
        <w:rPr>
          <w:rFonts w:eastAsia="SimSun"/>
        </w:rPr>
      </w:pPr>
      <w:r w:rsidRPr="005E0144">
        <w:t>-</w:t>
      </w:r>
      <w:r w:rsidRPr="005E0144">
        <w:tab/>
        <w:t xml:space="preserve">the index </w:t>
      </w:r>
      <w:r w:rsidRPr="005E0144">
        <w:rPr>
          <w:position w:val="-6"/>
        </w:rPr>
        <w:object w:dxaOrig="139" w:dyaOrig="260" w14:anchorId="6034297D">
          <v:shape id="_x0000_i1503" type="#_x0000_t75" style="width:7.5pt;height:14.05pt" o:ole="">
            <v:imagedata r:id="rId857" o:title=""/>
          </v:shape>
          <o:OLEObject Type="Embed" ProgID="Equation.3" ShapeID="_x0000_i1503" DrawAspect="Content" ObjectID="_1755939978" r:id="rId858"/>
        </w:object>
      </w:r>
      <w:r w:rsidRPr="005E0144">
        <w:t xml:space="preserve"> in the first slot in a subframe fulfils </w:t>
      </w:r>
      <w:r w:rsidRPr="005E0144">
        <w:rPr>
          <w:position w:val="-10"/>
        </w:rPr>
        <w:object w:dxaOrig="920" w:dyaOrig="300" w14:anchorId="4C288EE4">
          <v:shape id="_x0000_i1504" type="#_x0000_t75" style="width:43.95pt;height:14.05pt" o:ole="">
            <v:imagedata r:id="rId859" o:title=""/>
          </v:shape>
          <o:OLEObject Type="Embed" ProgID="Equation.3" ShapeID="_x0000_i1504" DrawAspect="Content" ObjectID="_1755939979" r:id="rId860"/>
        </w:object>
      </w:r>
      <w:r w:rsidRPr="005E0144">
        <w:t xml:space="preserve"> where </w:t>
      </w:r>
      <w:r w:rsidRPr="005E0144">
        <w:rPr>
          <w:position w:val="-10"/>
        </w:rPr>
        <w:object w:dxaOrig="660" w:dyaOrig="300" w14:anchorId="4AFEA754">
          <v:shape id="_x0000_i1505" type="#_x0000_t75" style="width:36.45pt;height:14.05pt" o:ole="">
            <v:imagedata r:id="rId861" o:title=""/>
          </v:shape>
          <o:OLEObject Type="Embed" ProgID="Equation.3" ShapeID="_x0000_i1505" DrawAspect="Content" ObjectID="_1755939980" r:id="rId862"/>
        </w:object>
      </w:r>
      <w:r w:rsidRPr="005E0144">
        <w:t>is given by clause 16.4.1.4 of 3GPP TS 36.213 [4]</w:t>
      </w:r>
      <w:r w:rsidR="000376F9" w:rsidRPr="000376F9">
        <w:rPr>
          <w:rFonts w:eastAsia="SimSun"/>
        </w:rPr>
        <w:t>, and</w:t>
      </w:r>
    </w:p>
    <w:p w14:paraId="19302A12" w14:textId="77777777" w:rsidR="000376F9" w:rsidRPr="000376F9" w:rsidRDefault="000376F9" w:rsidP="00A61986">
      <w:pPr>
        <w:pStyle w:val="B1"/>
        <w:rPr>
          <w:rFonts w:eastAsia="SimSun"/>
        </w:rPr>
      </w:pPr>
      <w:r>
        <w:rPr>
          <w:rFonts w:eastAsia="SimSun"/>
        </w:rPr>
        <w:t>-</w:t>
      </w:r>
      <w:r>
        <w:rPr>
          <w:rFonts w:eastAsia="SimSun"/>
        </w:rPr>
        <w:tab/>
      </w:r>
      <w:r w:rsidRPr="000376F9">
        <w:rPr>
          <w:rFonts w:eastAsia="SimSun"/>
        </w:rPr>
        <w:t xml:space="preserve">in addition, for frame structure </w:t>
      </w:r>
      <w:r w:rsidR="000F7D7F">
        <w:rPr>
          <w:rFonts w:eastAsia="SimSun"/>
        </w:rPr>
        <w:t>t</w:t>
      </w:r>
      <w:r w:rsidR="000F7D7F" w:rsidRPr="000376F9">
        <w:rPr>
          <w:rFonts w:eastAsia="SimSun"/>
        </w:rPr>
        <w:t xml:space="preserve">ype </w:t>
      </w:r>
      <w:r w:rsidRPr="000376F9">
        <w:rPr>
          <w:rFonts w:eastAsia="SimSun"/>
        </w:rPr>
        <w:t>2</w:t>
      </w:r>
    </w:p>
    <w:p w14:paraId="67CAA936" w14:textId="77777777" w:rsidR="000376F9" w:rsidRPr="000376F9" w:rsidRDefault="000376F9" w:rsidP="00A61986">
      <w:pPr>
        <w:pStyle w:val="B2"/>
        <w:rPr>
          <w:rFonts w:eastAsia="SimSun"/>
          <w:lang w:val="en-US"/>
        </w:rPr>
      </w:pPr>
      <w:r>
        <w:rPr>
          <w:rFonts w:eastAsia="SimSun"/>
        </w:rPr>
        <w:t>-</w:t>
      </w:r>
      <w:r>
        <w:rPr>
          <w:rFonts w:eastAsia="SimSun"/>
        </w:rPr>
        <w:tab/>
      </w:r>
      <w:r w:rsidRPr="000376F9">
        <w:rPr>
          <w:rFonts w:eastAsia="SimSun"/>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1</m:t>
        </m:r>
      </m:oMath>
      <w:r w:rsidRPr="000376F9">
        <w:rPr>
          <w:rFonts w:eastAsia="SimSun"/>
          <w:lang w:val="en-US"/>
        </w:rPr>
        <w:t>, they are in DwPTS</w:t>
      </w:r>
    </w:p>
    <w:p w14:paraId="64CA710E" w14:textId="77777777" w:rsidR="00450623" w:rsidRPr="005E0144" w:rsidRDefault="000376F9" w:rsidP="00A61986">
      <w:pPr>
        <w:pStyle w:val="B2"/>
      </w:pPr>
      <w:r>
        <w:rPr>
          <w:rFonts w:eastAsia="SimSun"/>
          <w:lang w:val="en-US"/>
        </w:rPr>
        <w:t>-</w:t>
      </w:r>
      <w:r>
        <w:rPr>
          <w:rFonts w:eastAsia="SimSun"/>
          <w:lang w:val="en-US"/>
        </w:rPr>
        <w:tab/>
      </w:r>
      <w:r w:rsidRPr="000376F9">
        <w:rPr>
          <w:rFonts w:eastAsia="SimSun"/>
          <w:lang w:val="en-US"/>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gt;1</m:t>
        </m:r>
      </m:oMath>
      <w:r w:rsidRPr="000376F9">
        <w:rPr>
          <w:rFonts w:eastAsia="SimSun"/>
          <w:lang w:val="en-US"/>
        </w:rPr>
        <w:t>, they are not NRS locations in subframes which are not special subframes</w:t>
      </w:r>
      <w:r w:rsidRPr="000376F9">
        <w:rPr>
          <w:rFonts w:eastAsia="SimSun"/>
        </w:rPr>
        <w:t>.</w:t>
      </w:r>
    </w:p>
    <w:p w14:paraId="45600A44" w14:textId="77777777" w:rsidR="00DE67BD" w:rsidRPr="00DE67BD" w:rsidRDefault="00450623" w:rsidP="00DE67BD">
      <w:r w:rsidRPr="005E0144">
        <w:t xml:space="preserve">The mapping of </w:t>
      </w:r>
      <w:r w:rsidRPr="005E0144">
        <w:rPr>
          <w:position w:val="-14"/>
        </w:rPr>
        <w:object w:dxaOrig="2180" w:dyaOrig="380" w14:anchorId="26662DF0">
          <v:shape id="_x0000_i1506" type="#_x0000_t75" style="width:108.45pt;height:21.5pt" o:ole="">
            <v:imagedata r:id="rId863" o:title=""/>
          </v:shape>
          <o:OLEObject Type="Embed" ProgID="Equation.3" ShapeID="_x0000_i1506" DrawAspect="Content" ObjectID="_1755939981" r:id="rId864"/>
        </w:object>
      </w:r>
      <w:r w:rsidRPr="005E0144">
        <w:t xml:space="preserve"> in sequence starting with </w:t>
      </w:r>
      <w:r w:rsidRPr="005E0144">
        <w:rPr>
          <w:position w:val="-10"/>
        </w:rPr>
        <w:object w:dxaOrig="660" w:dyaOrig="340" w14:anchorId="38FD23A9">
          <v:shape id="_x0000_i1507" type="#_x0000_t75" style="width:36.45pt;height:14.05pt" o:ole="">
            <v:imagedata r:id="rId865" o:title=""/>
          </v:shape>
          <o:OLEObject Type="Embed" ProgID="Equation.3" ShapeID="_x0000_i1507" DrawAspect="Content" ObjectID="_1755939982" r:id="rId866"/>
        </w:object>
      </w:r>
      <w:r w:rsidRPr="005E0144">
        <w:t xml:space="preserve"> to resource elements </w:t>
      </w:r>
      <w:r w:rsidRPr="005E0144">
        <w:rPr>
          <w:position w:val="-10"/>
        </w:rPr>
        <w:object w:dxaOrig="440" w:dyaOrig="300" w14:anchorId="624DCB35">
          <v:shape id="_x0000_i1508" type="#_x0000_t75" style="width:21.5pt;height:14.05pt" o:ole="">
            <v:imagedata r:id="rId105" o:title=""/>
          </v:shape>
          <o:OLEObject Type="Embed" ProgID="Equation.3" ShapeID="_x0000_i1508" DrawAspect="Content" ObjectID="_1755939983" r:id="rId867"/>
        </w:object>
      </w:r>
      <w:r w:rsidRPr="005E0144">
        <w:t xml:space="preserve"> on antenna port </w:t>
      </w:r>
      <w:r w:rsidRPr="005E0144">
        <w:rPr>
          <w:position w:val="-10"/>
        </w:rPr>
        <w:object w:dxaOrig="200" w:dyaOrig="240" w14:anchorId="5D798EA9">
          <v:shape id="_x0000_i1509" type="#_x0000_t75" style="width:7.5pt;height:14.05pt" o:ole="">
            <v:imagedata r:id="rId28" o:title=""/>
          </v:shape>
          <o:OLEObject Type="Embed" ProgID="Equation.3" ShapeID="_x0000_i1509" DrawAspect="Content" ObjectID="_1755939984" r:id="rId868"/>
        </w:object>
      </w:r>
      <w:r w:rsidRPr="005E0144">
        <w:t xml:space="preserve"> meeting the criteria above shall be in increasing order of first the index </w:t>
      </w:r>
      <w:r w:rsidRPr="005E0144">
        <w:rPr>
          <w:position w:val="-6"/>
        </w:rPr>
        <w:object w:dxaOrig="180" w:dyaOrig="260" w14:anchorId="1B62E481">
          <v:shape id="_x0000_i1510" type="#_x0000_t75" style="width:7.5pt;height:14.05pt" o:ole="">
            <v:imagedata r:id="rId659" o:title=""/>
          </v:shape>
          <o:OLEObject Type="Embed" ProgID="Equation.3" ShapeID="_x0000_i1510" DrawAspect="Content" ObjectID="_1755939985" r:id="rId869"/>
        </w:object>
      </w:r>
      <w:r w:rsidRPr="005E0144">
        <w:rPr>
          <w:rFonts w:eastAsia="Batang" w:hint="eastAsia"/>
          <w:lang w:eastAsia="ko-KR"/>
        </w:rPr>
        <w:t xml:space="preserve"> </w:t>
      </w:r>
      <w:r w:rsidRPr="005E0144">
        <w:t>and then the index</w:t>
      </w:r>
      <w:r w:rsidRPr="005E0144">
        <w:rPr>
          <w:position w:val="-6"/>
        </w:rPr>
        <w:object w:dxaOrig="139" w:dyaOrig="260" w14:anchorId="3BE4ED0C">
          <v:shape id="_x0000_i1511" type="#_x0000_t75" style="width:7.5pt;height:14.05pt" o:ole="">
            <v:imagedata r:id="rId364" o:title=""/>
          </v:shape>
          <o:OLEObject Type="Embed" ProgID="Equation.3" ShapeID="_x0000_i1511" DrawAspect="Content" ObjectID="_1755939986" r:id="rId870"/>
        </w:object>
      </w:r>
      <w:r w:rsidRPr="005E0144">
        <w:t xml:space="preserve">, starting with the first slot and ending with the second slot in a subframe. For NPDSCH not carrying BCCH, after mapping to a subframe, the subframe shall be repeated for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r>
          <w:rPr>
            <w:rFonts w:ascii="Cambria Math" w:hAnsi="Cambria Math"/>
            <w:lang w:val="en-US"/>
          </w:rPr>
          <m:t>-1</m:t>
        </m:r>
      </m:oMath>
      <w:r w:rsidRPr="005E0144">
        <w:t xml:space="preserve"> additional subframes, before continuing the mapping of </w:t>
      </w:r>
      <w:r w:rsidRPr="005E0144">
        <w:rPr>
          <w:position w:val="-10"/>
        </w:rPr>
        <w:object w:dxaOrig="600" w:dyaOrig="340" w14:anchorId="5866CA70">
          <v:shape id="_x0000_i1512" type="#_x0000_t75" style="width:28.05pt;height:14.05pt" o:ole="">
            <v:imagedata r:id="rId871" o:title=""/>
          </v:shape>
          <o:OLEObject Type="Embed" ProgID="Equation.3" ShapeID="_x0000_i1512" DrawAspect="Content" ObjectID="_1755939987" r:id="rId872"/>
        </w:object>
      </w:r>
      <w:r w:rsidRPr="005E0144">
        <w:t xml:space="preserve"> to the following subframe. </w:t>
      </w:r>
    </w:p>
    <w:p w14:paraId="1076A6ED" w14:textId="77777777" w:rsidR="00DE67BD" w:rsidRDefault="00DE67BD" w:rsidP="001E0A41">
      <w:r w:rsidRPr="00DE67BD">
        <w:t xml:space="preserve">The resource elements in a special subframe that are not part of </w:t>
      </w:r>
      <w:proofErr w:type="spellStart"/>
      <w:r w:rsidRPr="00DE67BD">
        <w:t>DwPTS</w:t>
      </w:r>
      <w:proofErr w:type="spellEnd"/>
      <w:r w:rsidRPr="00DE67BD">
        <w:t xml:space="preserve">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Pr="00DE67BD">
        <w:t>, the resource elements in a special subframe assumed by the UE for NRSs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t>
      </w:r>
    </w:p>
    <w:p w14:paraId="32EE8BDE" w14:textId="77777777" w:rsidR="001E5E0B" w:rsidRDefault="000376F9" w:rsidP="001E0A41">
      <w:pPr>
        <w:rPr>
          <w:lang w:val="en-US"/>
        </w:rPr>
      </w:pPr>
      <w:r>
        <w:t>For frame structure type 1</w:t>
      </w:r>
      <w:r w:rsidRPr="00C3352C">
        <w:rPr>
          <w:lang w:val="en-US"/>
        </w:rPr>
        <w:t xml:space="preserve">, </w:t>
      </w:r>
    </w:p>
    <w:p w14:paraId="04789F37" w14:textId="77777777" w:rsidR="001E5E0B" w:rsidRDefault="001E5E0B" w:rsidP="007C067F">
      <w:pPr>
        <w:pStyle w:val="B1"/>
        <w:rPr>
          <w:rFonts w:cs="Arial"/>
          <w:lang w:eastAsia="ko-KR"/>
        </w:rPr>
      </w:pPr>
      <w:r>
        <w:t>-</w:t>
      </w:r>
      <w:r>
        <w:tab/>
      </w:r>
      <w:r w:rsidR="000376F9">
        <w:t>f</w:t>
      </w:r>
      <w:r w:rsidR="000376F9" w:rsidRPr="005E0144">
        <w:t xml:space="preserve">or </w:t>
      </w:r>
      <w:r w:rsidR="001E0A41" w:rsidRPr="005E0144">
        <w:t>NPDSCH associated with C-RNTI when</w:t>
      </w:r>
      <w:r w:rsidR="001E0A41" w:rsidRPr="005E0144">
        <w:rPr>
          <w:rFonts w:cs="Arial"/>
          <w:i/>
          <w:lang w:eastAsia="ko-KR"/>
        </w:rPr>
        <w:t xml:space="preserve"> </w:t>
      </w:r>
      <w:proofErr w:type="spellStart"/>
      <w:r w:rsidR="001E0A41" w:rsidRPr="005E0144">
        <w:rPr>
          <w:i/>
        </w:rPr>
        <w:t>interferenceRandomisationConfig</w:t>
      </w:r>
      <w:proofErr w:type="spellEnd"/>
      <w:r w:rsidR="001E0A41" w:rsidRPr="005E0144">
        <w:rPr>
          <w:rFonts w:cs="Arial"/>
          <w:i/>
          <w:lang w:eastAsia="ko-KR"/>
        </w:rPr>
        <w:t xml:space="preserve"> </w:t>
      </w:r>
      <w:r w:rsidR="001E0A41" w:rsidRPr="005E0144">
        <w:rPr>
          <w:rFonts w:cs="Arial"/>
          <w:lang w:eastAsia="ko-KR"/>
        </w:rPr>
        <w:t xml:space="preserve">is </w:t>
      </w:r>
      <w:r w:rsidR="00DE3E3E">
        <w:rPr>
          <w:rFonts w:cs="Arial"/>
          <w:lang w:eastAsia="ko-KR"/>
        </w:rPr>
        <w:t>used according to [</w:t>
      </w:r>
      <w:r w:rsidR="003919B7">
        <w:rPr>
          <w:rFonts w:cs="Arial"/>
          <w:lang w:eastAsia="ko-KR"/>
        </w:rPr>
        <w:t>9</w:t>
      </w:r>
      <w:r w:rsidR="00DE3E3E">
        <w:rPr>
          <w:rFonts w:cs="Arial"/>
          <w:lang w:eastAsia="ko-KR"/>
        </w:rPr>
        <w:t>]</w:t>
      </w:r>
      <w:r w:rsidR="001E0A41" w:rsidRPr="005E0144">
        <w:rPr>
          <w:rFonts w:cs="Arial"/>
          <w:lang w:eastAsia="ko-KR"/>
        </w:rPr>
        <w:t>,</w:t>
      </w:r>
      <w:r w:rsidR="001E0A41" w:rsidRPr="005E0144">
        <w:rPr>
          <w:rFonts w:cs="Arial"/>
          <w:i/>
          <w:lang w:eastAsia="ko-KR"/>
        </w:rPr>
        <w:t xml:space="preserve"> </w:t>
      </w:r>
      <w:r w:rsidR="001E0A41" w:rsidRPr="005E0144">
        <w:rPr>
          <w:rFonts w:cs="Arial"/>
          <w:lang w:eastAsia="ko-KR"/>
        </w:rPr>
        <w:t xml:space="preserve">or </w:t>
      </w:r>
    </w:p>
    <w:p w14:paraId="2280B31C"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 RA-RNTI, TC-RNTI or P-RNTI and transmitted in a</w:t>
      </w:r>
      <w:r w:rsidR="001E0A41" w:rsidRPr="005E0144">
        <w:rPr>
          <w:rFonts w:cs="Arial" w:hint="eastAsia"/>
          <w:lang w:eastAsia="zh-CN"/>
        </w:rPr>
        <w:t>n</w:t>
      </w:r>
      <w:r w:rsidR="001E0A41" w:rsidRPr="005E0144">
        <w:rPr>
          <w:rFonts w:cs="Arial"/>
          <w:lang w:eastAsia="ko-KR"/>
        </w:rPr>
        <w:t xml:space="preserve"> NB-IoT carrier configured by </w:t>
      </w:r>
      <w:r w:rsidR="001E0A41" w:rsidRPr="005E0144">
        <w:rPr>
          <w:rFonts w:cs="Arial"/>
          <w:i/>
          <w:lang w:eastAsia="ko-KR"/>
        </w:rPr>
        <w:t>SystemInformationBlockType22-NB</w:t>
      </w:r>
      <w:r w:rsidR="001E0A41" w:rsidRPr="005E0144">
        <w:rPr>
          <w:rFonts w:cs="Arial"/>
          <w:lang w:eastAsia="ko-KR"/>
        </w:rPr>
        <w:t xml:space="preserve">, </w:t>
      </w:r>
      <w:r w:rsidR="00DE3E3E">
        <w:rPr>
          <w:rFonts w:cs="Arial"/>
          <w:lang w:eastAsia="ko-KR"/>
        </w:rPr>
        <w:t xml:space="preserve">or </w:t>
      </w:r>
    </w:p>
    <w:p w14:paraId="3E640081"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DE3E3E" w:rsidRPr="00DD6678">
        <w:rPr>
          <w:rFonts w:cs="Arial"/>
          <w:lang w:eastAsia="ko-KR"/>
        </w:rPr>
        <w:t>NP</w:t>
      </w:r>
      <w:r w:rsidR="00DE3E3E">
        <w:rPr>
          <w:rFonts w:cs="Arial"/>
          <w:lang w:eastAsia="ko-KR"/>
        </w:rPr>
        <w:t>DS</w:t>
      </w:r>
      <w:r w:rsidR="00DE3E3E" w:rsidRPr="00DD6678">
        <w:rPr>
          <w:rFonts w:cs="Arial"/>
          <w:lang w:eastAsia="ko-KR"/>
        </w:rPr>
        <w:t xml:space="preserve">CH associated with C-RNTI in an NB-IoT carrier configured by </w:t>
      </w:r>
      <w:r w:rsidR="00DE3E3E" w:rsidRPr="00DD6678">
        <w:rPr>
          <w:rFonts w:cs="Arial"/>
          <w:i/>
          <w:lang w:eastAsia="ko-KR"/>
        </w:rPr>
        <w:t>SystemInformationBlockType22-NB</w:t>
      </w:r>
      <w:r w:rsidR="00DE3E3E" w:rsidRPr="00DD6678">
        <w:rPr>
          <w:rFonts w:cs="Arial"/>
          <w:lang w:eastAsia="ko-KR"/>
        </w:rPr>
        <w:t xml:space="preserve"> when </w:t>
      </w:r>
      <w:proofErr w:type="spellStart"/>
      <w:r w:rsidR="00DE3E3E" w:rsidRPr="0007466C">
        <w:rPr>
          <w:rFonts w:cs="Arial"/>
          <w:i/>
          <w:lang w:eastAsia="ko-KR"/>
        </w:rPr>
        <w:t>RadioResourceConfigDedicted</w:t>
      </w:r>
      <w:proofErr w:type="spellEnd"/>
      <w:r w:rsidR="00DE3E3E" w:rsidRPr="0007466C">
        <w:rPr>
          <w:rFonts w:cs="Arial"/>
          <w:i/>
          <w:lang w:eastAsia="ko-KR"/>
        </w:rPr>
        <w:t>-NB</w:t>
      </w:r>
      <w:r w:rsidR="00DE3E3E" w:rsidRPr="0007466C">
        <w:rPr>
          <w:rFonts w:cs="Arial"/>
          <w:lang w:eastAsia="ko-KR"/>
        </w:rPr>
        <w:t xml:space="preserve"> </w:t>
      </w:r>
      <w:r w:rsidR="00DE3E3E" w:rsidRPr="00DD6678">
        <w:rPr>
          <w:rFonts w:cs="Arial"/>
          <w:lang w:eastAsia="ko-KR"/>
        </w:rPr>
        <w:t>is not configured by higher layer</w:t>
      </w:r>
      <w:r w:rsidR="00DE3E3E">
        <w:rPr>
          <w:rFonts w:cs="Arial"/>
          <w:lang w:eastAsia="ko-KR"/>
        </w:rPr>
        <w:t xml:space="preserve">, </w:t>
      </w:r>
      <w:r w:rsidR="001E0A41" w:rsidRPr="005E0144">
        <w:rPr>
          <w:rFonts w:cs="Arial"/>
          <w:lang w:eastAsia="ko-KR"/>
        </w:rPr>
        <w:t xml:space="preserve">or </w:t>
      </w:r>
    </w:p>
    <w:p w14:paraId="1D742BB5"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w:t>
      </w:r>
      <w:r w:rsidR="001E0A41" w:rsidRPr="002D45FC">
        <w:rPr>
          <w:lang w:eastAsia="ko-KR"/>
        </w:rPr>
        <w:t xml:space="preserve"> </w:t>
      </w:r>
      <w:r w:rsidR="00E24565" w:rsidRPr="002D45FC">
        <w:rPr>
          <w:rFonts w:eastAsia="DengXian"/>
          <w:iCs/>
          <w:lang w:eastAsia="ko-KR"/>
        </w:rPr>
        <w:t>PUR-RNTI/</w:t>
      </w:r>
      <w:r w:rsidR="001E0A41" w:rsidRPr="005E0144">
        <w:rPr>
          <w:rFonts w:cs="Arial"/>
          <w:lang w:eastAsia="ko-KR"/>
        </w:rPr>
        <w:t>G-RNTI</w:t>
      </w:r>
      <w:r w:rsidR="00E24565">
        <w:rPr>
          <w:rFonts w:cs="Arial"/>
          <w:lang w:eastAsia="ko-KR"/>
        </w:rPr>
        <w:t>/</w:t>
      </w:r>
      <w:r w:rsidR="001E0A41" w:rsidRPr="005E0144">
        <w:rPr>
          <w:rFonts w:cs="Arial"/>
          <w:lang w:eastAsia="ko-KR"/>
        </w:rPr>
        <w:t xml:space="preserve"> SC-RNTI, </w:t>
      </w:r>
      <w:r w:rsidR="000376F9">
        <w:rPr>
          <w:rFonts w:cs="Arial"/>
          <w:lang w:eastAsia="ko-KR"/>
        </w:rPr>
        <w:t xml:space="preserve">or </w:t>
      </w:r>
    </w:p>
    <w:p w14:paraId="0CBD863D" w14:textId="77777777" w:rsidR="001E5E0B" w:rsidRDefault="000376F9" w:rsidP="001E0A41">
      <w:pPr>
        <w:rPr>
          <w:rFonts w:cs="Arial"/>
          <w:iCs/>
          <w:lang w:eastAsia="ko-KR"/>
        </w:rPr>
      </w:pPr>
      <w:r>
        <w:rPr>
          <w:rFonts w:cs="Arial"/>
          <w:iCs/>
          <w:lang w:eastAsia="ko-KR"/>
        </w:rPr>
        <w:t xml:space="preserve">for frame structure type 2, </w:t>
      </w:r>
    </w:p>
    <w:p w14:paraId="5DD39093" w14:textId="77777777" w:rsidR="001E5E0B" w:rsidRDefault="001E5E0B" w:rsidP="007C067F">
      <w:pPr>
        <w:pStyle w:val="B1"/>
        <w:rPr>
          <w:lang w:eastAsia="ko-KR"/>
        </w:rPr>
      </w:pPr>
      <w:r>
        <w:rPr>
          <w:lang w:eastAsia="ko-KR"/>
        </w:rPr>
        <w:t>-</w:t>
      </w:r>
      <w:r>
        <w:rPr>
          <w:lang w:eastAsia="ko-KR"/>
        </w:rPr>
        <w:tab/>
      </w:r>
      <w:r w:rsidR="000376F9">
        <w:rPr>
          <w:lang w:eastAsia="ko-KR"/>
        </w:rPr>
        <w:t>for NPDSCH not carrying the BCCH,</w:t>
      </w:r>
      <w:r w:rsidR="000376F9" w:rsidRPr="005E0144">
        <w:rPr>
          <w:lang w:eastAsia="ko-KR"/>
        </w:rPr>
        <w:t xml:space="preserve"> </w:t>
      </w:r>
    </w:p>
    <w:p w14:paraId="185E3D02" w14:textId="77777777" w:rsidR="001E0A41" w:rsidRPr="005E0144" w:rsidRDefault="001E0A41" w:rsidP="001E0A41">
      <w:r w:rsidRPr="005E0144">
        <w:rPr>
          <w:rFonts w:cs="Arial"/>
          <w:iCs/>
          <w:lang w:eastAsia="ko-KR"/>
        </w:rPr>
        <w:t xml:space="preserve">define </w:t>
      </w:r>
      <w:r w:rsidRPr="005E0144">
        <w:rPr>
          <w:position w:val="-14"/>
        </w:rPr>
        <w:object w:dxaOrig="1780" w:dyaOrig="360" w14:anchorId="7A7105CC">
          <v:shape id="_x0000_i1513" type="#_x0000_t75" style="width:86.05pt;height:21.5pt" o:ole="">
            <v:imagedata r:id="rId873" o:title=""/>
          </v:shape>
          <o:OLEObject Type="Embed" ProgID="Equation.3" ShapeID="_x0000_i1513" DrawAspect="Content" ObjectID="_1755939988" r:id="rId874"/>
        </w:object>
      </w:r>
      <w:r w:rsidR="00E24565">
        <w:t xml:space="preserve"> </w:t>
      </w:r>
      <w:r w:rsidRPr="005E0144">
        <w:t xml:space="preserve">as the block of complex-valued symbols mapped to </w:t>
      </w:r>
      <w:r w:rsidR="00863D5D">
        <w:t xml:space="preserve">subframe number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863D5D">
        <w:t xml:space="preserve"> </w:t>
      </w:r>
      <w:r w:rsidRPr="005E0144">
        <w:t xml:space="preserve">and radio frame number </w:t>
      </w:r>
      <w:r w:rsidRPr="005E0144">
        <w:rPr>
          <w:position w:val="-14"/>
        </w:rPr>
        <w:object w:dxaOrig="300" w:dyaOrig="380" w14:anchorId="5CF85E84">
          <v:shape id="_x0000_i1514" type="#_x0000_t75" style="width:14.05pt;height:21.5pt" o:ole="">
            <v:imagedata r:id="rId875" o:title=""/>
          </v:shape>
          <o:OLEObject Type="Embed" ProgID="Equation.3" ShapeID="_x0000_i1514" DrawAspect="Content" ObjectID="_1755939989" r:id="rId876"/>
        </w:object>
      </w:r>
      <w:r w:rsidRPr="005E0144">
        <w:t xml:space="preserve">. Each complex-valued symbol </w:t>
      </w:r>
      <w:r w:rsidRPr="005E0144">
        <w:rPr>
          <w:position w:val="-16"/>
        </w:rPr>
        <w:object w:dxaOrig="800" w:dyaOrig="420" w14:anchorId="3F4ECE16">
          <v:shape id="_x0000_i1515" type="#_x0000_t75" style="width:36.45pt;height:21.5pt" o:ole="">
            <v:imagedata r:id="rId877" o:title=""/>
          </v:shape>
          <o:OLEObject Type="Embed" ProgID="Equation.3" ShapeID="_x0000_i1515" DrawAspect="Content" ObjectID="_1755939990" r:id="rId878"/>
        </w:object>
      </w:r>
      <w:r w:rsidRPr="005E0144">
        <w:rPr>
          <w:rFonts w:hint="eastAsia"/>
          <w:lang w:eastAsia="zh-CN"/>
        </w:rPr>
        <w:t xml:space="preserve"> </w:t>
      </w:r>
      <w:r w:rsidRPr="005E0144">
        <w:t xml:space="preserve">shall be multiplied with </w:t>
      </w:r>
      <w:r w:rsidRPr="005E0144">
        <w:rPr>
          <w:position w:val="-14"/>
        </w:rPr>
        <w:object w:dxaOrig="620" w:dyaOrig="360" w14:anchorId="4D44FD8E">
          <v:shape id="_x0000_i1516" type="#_x0000_t75" style="width:28.05pt;height:21.5pt" o:ole="">
            <v:imagedata r:id="rId879" o:title=""/>
          </v:shape>
          <o:OLEObject Type="Embed" ProgID="Equation.3" ShapeID="_x0000_i1516" DrawAspect="Content" ObjectID="_1755939991" r:id="rId880"/>
        </w:object>
      </w:r>
      <w:r w:rsidRPr="005E0144">
        <w:t xml:space="preserve">before its transmission, with </w:t>
      </w:r>
    </w:p>
    <w:p w14:paraId="725734E3" w14:textId="77777777" w:rsidR="001E0A41" w:rsidRPr="005E0144" w:rsidRDefault="001E0A41" w:rsidP="003D7A9B">
      <w:pPr>
        <w:pStyle w:val="EQ"/>
      </w:pPr>
      <w:r w:rsidRPr="005E0144">
        <w:tab/>
      </w:r>
      <w:r w:rsidRPr="005E0144">
        <w:rPr>
          <w:position w:val="-60"/>
        </w:rPr>
        <w:object w:dxaOrig="3860" w:dyaOrig="1300" w14:anchorId="6AC00913">
          <v:shape id="_x0000_i1517" type="#_x0000_t75" style="width:194.5pt;height:64.5pt" o:ole="">
            <v:imagedata r:id="rId881" o:title=""/>
          </v:shape>
          <o:OLEObject Type="Embed" ProgID="Equation.3" ShapeID="_x0000_i1517" DrawAspect="Content" ObjectID="_1755939992" r:id="rId882"/>
        </w:object>
      </w:r>
    </w:p>
    <w:p w14:paraId="1694ED64" w14:textId="77777777" w:rsidR="001E0A41" w:rsidRPr="005E0144" w:rsidRDefault="001E0A41" w:rsidP="001E0A41">
      <w:r w:rsidRPr="005E0144">
        <w:lastRenderedPageBreak/>
        <w:t xml:space="preserve">where the scrambling sequence </w:t>
      </w:r>
      <w:r w:rsidRPr="005E0144">
        <w:rPr>
          <w:position w:val="-14"/>
        </w:rPr>
        <w:object w:dxaOrig="1780" w:dyaOrig="340" w14:anchorId="64290B98">
          <v:shape id="_x0000_i1518" type="#_x0000_t75" style="width:86.05pt;height:14.05pt" o:ole="">
            <v:imagedata r:id="rId883" o:title=""/>
          </v:shape>
          <o:OLEObject Type="Embed" ProgID="Equation.3" ShapeID="_x0000_i1518" DrawAspect="Content" ObjectID="_1755939993" r:id="rId884"/>
        </w:object>
      </w:r>
      <w:r w:rsidRPr="005E0144">
        <w:t xml:space="preserve">is given by clause 7.2 and shall be initialized at the start of each subframe with </w:t>
      </w:r>
      <w:r w:rsidRPr="005E0144">
        <w:rPr>
          <w:position w:val="-12"/>
        </w:rPr>
        <w:object w:dxaOrig="4120" w:dyaOrig="340" w14:anchorId="15AEC36D">
          <v:shape id="_x0000_i1519" type="#_x0000_t75" style="width:209.45pt;height:14.05pt" o:ole="">
            <v:imagedata r:id="rId885" o:title=""/>
          </v:shape>
          <o:OLEObject Type="Embed" ProgID="Equation.3" ShapeID="_x0000_i1519" DrawAspect="Content" ObjectID="_1755939994" r:id="rId886"/>
        </w:object>
      </w:r>
      <w:r w:rsidRPr="005E0144">
        <w:t>.</w:t>
      </w:r>
    </w:p>
    <w:p w14:paraId="6A63D1CB" w14:textId="77777777" w:rsidR="007968DE" w:rsidRPr="007968DE" w:rsidRDefault="00450623" w:rsidP="007968DE">
      <w:r w:rsidRPr="005E0144">
        <w:t xml:space="preserve">The mapping of </w:t>
      </w:r>
      <w:r w:rsidRPr="005E0144">
        <w:rPr>
          <w:position w:val="-14"/>
        </w:rPr>
        <w:object w:dxaOrig="2180" w:dyaOrig="380" w14:anchorId="6C8BF414">
          <v:shape id="_x0000_i1520" type="#_x0000_t75" style="width:108.45pt;height:21.5pt" o:ole="">
            <v:imagedata r:id="rId863" o:title=""/>
          </v:shape>
          <o:OLEObject Type="Embed" ProgID="Equation.3" ShapeID="_x0000_i1520" DrawAspect="Content" ObjectID="_1755939995" r:id="rId887"/>
        </w:object>
      </w:r>
      <w:r w:rsidRPr="005E0144">
        <w:t xml:space="preserve"> is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 </w:t>
      </w:r>
      <w:r w:rsidR="007968DE" w:rsidRPr="007968DE">
        <w:t xml:space="preserve">For frame structure type 2, the resource elements in a special subframe that are not part of </w:t>
      </w:r>
      <w:proofErr w:type="spellStart"/>
      <w:r w:rsidR="007968DE" w:rsidRPr="007968DE">
        <w:t>DwPTS</w:t>
      </w:r>
      <w:proofErr w:type="spellEnd"/>
      <w:r w:rsidR="007968DE" w:rsidRPr="007968DE">
        <w:t xml:space="preserve"> are counted but not used in the repetition.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007968DE" w:rsidRPr="007968DE">
        <w:t xml:space="preserve">, the resource elements in a special subframe assumed by the UE for NRSs are counted but not used in the repetition. </w:t>
      </w:r>
    </w:p>
    <w:p w14:paraId="127448FE" w14:textId="77777777" w:rsidR="000376F9" w:rsidRPr="000376F9" w:rsidRDefault="00450623" w:rsidP="000376F9">
      <w:pPr>
        <w:rPr>
          <w:rFonts w:eastAsia="SimSun"/>
        </w:rPr>
      </w:pPr>
      <w:r w:rsidRPr="005E0144">
        <w:t xml:space="preserve">For NPDSCH carrying BCCH, the </w:t>
      </w:r>
      <m:oMath>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m:t>
            </m:r>
            <m:r>
              <w:rPr>
                <w:rFonts w:ascii="Cambria Math" w:eastAsia="BatangChe" w:hAnsi="Cambria Math" w:cs="BatangChe"/>
              </w:rPr>
              <m:t>k-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ctrlPr>
              <w:rPr>
                <w:rFonts w:ascii="Cambria Math" w:hAnsi="Cambria Math"/>
              </w:rPr>
            </m:ctrlPr>
          </m:e>
        </m:d>
        <m:r>
          <w:rPr>
            <w:rFonts w:ascii="Cambria Math" w:hAnsi="Cambria Math"/>
          </w:rPr>
          <m:t xml:space="preserve">, …, </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k</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ctrlPr>
              <w:rPr>
                <w:rFonts w:ascii="Cambria Math" w:hAnsi="Cambria Math"/>
              </w:rPr>
            </m:ctrlPr>
          </m:e>
        </m:d>
      </m:oMath>
      <w:r w:rsidR="000376F9">
        <w:t xml:space="preserve"> </w:t>
      </w:r>
      <w:r w:rsidRPr="005E0144">
        <w:t xml:space="preserve">is mapped to </w:t>
      </w:r>
      <w:r w:rsidRPr="005E0144">
        <w:rPr>
          <w:position w:val="-10"/>
        </w:rPr>
        <w:object w:dxaOrig="380" w:dyaOrig="300" w14:anchorId="501F880B">
          <v:shape id="_x0000_i1521" type="#_x0000_t75" style="width:21.5pt;height:14.05pt" o:ole="">
            <v:imagedata r:id="rId851" o:title=""/>
          </v:shape>
          <o:OLEObject Type="Embed" ProgID="Equation.3" ShapeID="_x0000_i1521" DrawAspect="Content" ObjectID="_1755939996" r:id="rId888"/>
        </w:object>
      </w:r>
      <w:r w:rsidRPr="005E0144">
        <w:t xml:space="preserve"> subframes in sequence and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w:t>
      </w:r>
      <w:r w:rsidR="000376F9" w:rsidRPr="000376F9">
        <w:rPr>
          <w:rFonts w:eastAsia="SimSun"/>
        </w:rPr>
        <w:t xml:space="preserve">, where </w:t>
      </w:r>
    </w:p>
    <w:p w14:paraId="1220EF80" w14:textId="77777777" w:rsidR="000376F9" w:rsidRPr="000376F9" w:rsidRDefault="000376F9" w:rsidP="00A61986">
      <w:pPr>
        <w:pStyle w:val="B1"/>
        <w:rPr>
          <w:rFonts w:eastAsia="SimSun"/>
        </w:rPr>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2</m:t>
        </m:r>
      </m:oMath>
      <w:r w:rsidRPr="000376F9">
        <w:rPr>
          <w:rFonts w:eastAsia="SimSun"/>
        </w:rPr>
        <w:t xml:space="preserve"> for m</w:t>
      </w:r>
      <w:proofErr w:type="spellStart"/>
      <w:r w:rsidRPr="000376F9">
        <w:rPr>
          <w:rFonts w:eastAsia="SimSun"/>
        </w:rPr>
        <w:t>apping</w:t>
      </w:r>
      <w:proofErr w:type="spellEnd"/>
      <w:r w:rsidRPr="000376F9">
        <w:rPr>
          <w:rFonts w:eastAsia="SimSun"/>
        </w:rPr>
        <w:t xml:space="preserve"> NPDSCH carrying </w:t>
      </w:r>
      <w:r w:rsidRPr="00186338">
        <w:rPr>
          <w:rFonts w:eastAsia="SimSun"/>
          <w:i/>
        </w:rPr>
        <w:t>SystemInformationBlockType1-NB</w:t>
      </w:r>
      <w:r w:rsidRPr="000376F9">
        <w:rPr>
          <w:rFonts w:eastAsia="SimSun"/>
        </w:rPr>
        <w:t xml:space="preserve"> to subframe #3 for frame structure type </w:t>
      </w:r>
      <w:r w:rsidR="000F7D7F">
        <w:rPr>
          <w:rFonts w:eastAsia="SimSun"/>
        </w:rPr>
        <w:t>1</w:t>
      </w:r>
      <w:r w:rsidRPr="000376F9">
        <w:rPr>
          <w:rFonts w:eastAsia="SimSun"/>
        </w:rPr>
        <w:t>;</w:t>
      </w:r>
    </w:p>
    <w:p w14:paraId="1490AFF5" w14:textId="77777777" w:rsidR="00450623" w:rsidRPr="005E0144" w:rsidRDefault="000376F9" w:rsidP="00A61986">
      <w:pPr>
        <w:pStyle w:val="B1"/>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1</m:t>
        </m:r>
      </m:oMath>
      <w:r w:rsidRPr="000376F9">
        <w:rPr>
          <w:rFonts w:eastAsia="SimSun"/>
        </w:rPr>
        <w:t xml:space="preserve"> </w:t>
      </w:r>
      <w:r w:rsidRPr="000376F9">
        <w:rPr>
          <w:rFonts w:eastAsia="SimSun"/>
          <w:lang w:eastAsia="ko-KR"/>
        </w:rPr>
        <w:t>otherwise</w:t>
      </w:r>
      <w:r w:rsidR="00450623" w:rsidRPr="005E0144">
        <w:t xml:space="preserve">. </w:t>
      </w:r>
    </w:p>
    <w:p w14:paraId="0DBB1529" w14:textId="77777777" w:rsidR="00450623" w:rsidRPr="005E0144" w:rsidRDefault="00450623" w:rsidP="00450623">
      <w:r w:rsidRPr="005E0144">
        <w:t xml:space="preserve">The NPDSCH transmission can be configured by higher layers with transmission gaps where the </w:t>
      </w:r>
      <w:r w:rsidR="006E4C88" w:rsidRPr="00F434D6">
        <w:rPr>
          <w:rFonts w:eastAsia="DengXian"/>
        </w:rPr>
        <w:t>NPD</w:t>
      </w:r>
      <w:r w:rsidR="006E4C88">
        <w:rPr>
          <w:rFonts w:eastAsia="DengXian"/>
        </w:rPr>
        <w:t>S</w:t>
      </w:r>
      <w:r w:rsidR="006E4C88" w:rsidRPr="00F434D6">
        <w:rPr>
          <w:rFonts w:eastAsia="DengXian"/>
        </w:rPr>
        <w:t>CH</w:t>
      </w:r>
      <w:r w:rsidRPr="005E0144">
        <w:t xml:space="preserve"> transmission is postponed. There are no gaps in the NPDSCH transmission if </w:t>
      </w:r>
      <w:r w:rsidRPr="005E0144">
        <w:rPr>
          <w:position w:val="-14"/>
        </w:rPr>
        <w:object w:dxaOrig="1600" w:dyaOrig="340" w14:anchorId="64B2F3AC">
          <v:shape id="_x0000_i1522" type="#_x0000_t75" style="width:79.5pt;height:14.05pt" o:ole="">
            <v:imagedata r:id="rId889" o:title=""/>
          </v:shape>
          <o:OLEObject Type="Embed" ProgID="Equation.3" ShapeID="_x0000_i1522" DrawAspect="Content" ObjectID="_1755939997" r:id="rId890"/>
        </w:object>
      </w:r>
      <w:r w:rsidRPr="005E0144">
        <w:t xml:space="preserve">where </w:t>
      </w:r>
      <w:r w:rsidRPr="005E0144">
        <w:rPr>
          <w:position w:val="-14"/>
        </w:rPr>
        <w:object w:dxaOrig="999" w:dyaOrig="340" w14:anchorId="403AF9FB">
          <v:shape id="_x0000_i1523" type="#_x0000_t75" style="width:50.5pt;height:14.05pt" o:ole="">
            <v:imagedata r:id="rId891" o:title=""/>
          </v:shape>
          <o:OLEObject Type="Embed" ProgID="Equation.3" ShapeID="_x0000_i1523" DrawAspect="Content" ObjectID="_1755939998" r:id="rId892"/>
        </w:object>
      </w:r>
      <w:r w:rsidRPr="005E0144">
        <w:t xml:space="preserve"> is given by the higher layer parameter</w:t>
      </w:r>
      <w:r w:rsidRPr="005E0144">
        <w:rPr>
          <w:i/>
        </w:rPr>
        <w:t xml:space="preserve"> </w:t>
      </w:r>
      <w:r w:rsidR="0064651F" w:rsidRPr="005E0144">
        <w:rPr>
          <w:i/>
        </w:rPr>
        <w:t>dl-</w:t>
      </w:r>
      <w:proofErr w:type="spellStart"/>
      <w:r w:rsidR="0064651F" w:rsidRPr="005E0144">
        <w:rPr>
          <w:i/>
        </w:rPr>
        <w:t>GapThreshold</w:t>
      </w:r>
      <w:proofErr w:type="spellEnd"/>
      <w:r w:rsidRPr="005E0144">
        <w:t xml:space="preserve"> and </w:t>
      </w:r>
      <w:r w:rsidRPr="005E0144">
        <w:rPr>
          <w:position w:val="-10"/>
        </w:rPr>
        <w:object w:dxaOrig="460" w:dyaOrig="300" w14:anchorId="3194ECA0">
          <v:shape id="_x0000_i1524" type="#_x0000_t75" style="width:21.5pt;height:14.05pt" o:ole="">
            <v:imagedata r:id="rId893" o:title=""/>
          </v:shape>
          <o:OLEObject Type="Embed" ProgID="Equation.3" ShapeID="_x0000_i1524" DrawAspect="Content" ObjectID="_1755939999" r:id="rId894"/>
        </w:object>
      </w:r>
      <w:r w:rsidRPr="005E0144">
        <w:t xml:space="preserve"> is given by [4]. The gap starting frame and subframe is given by </w:t>
      </w:r>
      <w:r w:rsidR="00FF3645" w:rsidRPr="005E0144">
        <w:rPr>
          <w:position w:val="-14"/>
        </w:rPr>
        <w:object w:dxaOrig="2760" w:dyaOrig="340" w14:anchorId="394672D1">
          <v:shape id="_x0000_i1525" type="#_x0000_t75" style="width:136.5pt;height:14.05pt" o:ole="">
            <v:imagedata r:id="rId895" o:title=""/>
          </v:shape>
          <o:OLEObject Type="Embed" ProgID="Equation.3" ShapeID="_x0000_i1525" DrawAspect="Content" ObjectID="_1755940000" r:id="rId896"/>
        </w:object>
      </w:r>
      <w:r w:rsidRPr="005E0144">
        <w:t xml:space="preserve"> where the gap periodicity,</w:t>
      </w:r>
      <w:r w:rsidRPr="005E0144">
        <w:rPr>
          <w:position w:val="-14"/>
        </w:rPr>
        <w:object w:dxaOrig="840" w:dyaOrig="340" w14:anchorId="5EAF9AB5">
          <v:shape id="_x0000_i1526" type="#_x0000_t75" style="width:43.95pt;height:14.05pt" o:ole="">
            <v:imagedata r:id="rId897" o:title=""/>
          </v:shape>
          <o:OLEObject Type="Embed" ProgID="Equation.3" ShapeID="_x0000_i1526" DrawAspect="Content" ObjectID="_1755940001" r:id="rId898"/>
        </w:object>
      </w:r>
      <w:r w:rsidRPr="005E0144">
        <w:t xml:space="preserve">, is given by the higher layer parameter </w:t>
      </w:r>
      <w:r w:rsidR="0064651F" w:rsidRPr="005E0144">
        <w:rPr>
          <w:i/>
        </w:rPr>
        <w:t>dl-</w:t>
      </w:r>
      <w:proofErr w:type="spellStart"/>
      <w:r w:rsidR="0064651F" w:rsidRPr="005E0144">
        <w:rPr>
          <w:i/>
        </w:rPr>
        <w:t>GapPeriodicity</w:t>
      </w:r>
      <w:proofErr w:type="spellEnd"/>
      <w:r w:rsidRPr="005E0144">
        <w:t xml:space="preserve">. The gap duration in number of subframes is given by </w:t>
      </w:r>
      <w:r w:rsidRPr="005E0144">
        <w:rPr>
          <w:position w:val="-14"/>
        </w:rPr>
        <w:object w:dxaOrig="2680" w:dyaOrig="340" w14:anchorId="11CF0958">
          <v:shape id="_x0000_i1527" type="#_x0000_t75" style="width:136.5pt;height:14.05pt" o:ole="">
            <v:imagedata r:id="rId899" o:title=""/>
          </v:shape>
          <o:OLEObject Type="Embed" ProgID="Equation.3" ShapeID="_x0000_i1527" DrawAspect="Content" ObjectID="_1755940002" r:id="rId900"/>
        </w:object>
      </w:r>
      <w:r w:rsidRPr="005E0144">
        <w:t>,</w:t>
      </w:r>
      <w:r w:rsidR="009E5219" w:rsidRPr="005E0144">
        <w:t xml:space="preserve"> </w:t>
      </w:r>
      <w:r w:rsidRPr="005E0144">
        <w:t xml:space="preserve">where </w:t>
      </w:r>
      <w:r w:rsidRPr="005E0144">
        <w:rPr>
          <w:position w:val="-14"/>
        </w:rPr>
        <w:object w:dxaOrig="800" w:dyaOrig="340" w14:anchorId="4EA6248C">
          <v:shape id="_x0000_i1528" type="#_x0000_t75" style="width:36.45pt;height:14.05pt" o:ole="">
            <v:imagedata r:id="rId901" o:title=""/>
          </v:shape>
          <o:OLEObject Type="Embed" ProgID="Equation.3" ShapeID="_x0000_i1528" DrawAspect="Content" ObjectID="_1755940003" r:id="rId902"/>
        </w:object>
      </w:r>
      <w:r w:rsidRPr="005E0144">
        <w:t xml:space="preserve"> is given by the higher layer parameter </w:t>
      </w:r>
      <w:r w:rsidR="0064651F" w:rsidRPr="005E0144">
        <w:rPr>
          <w:i/>
        </w:rPr>
        <w:t>dl-</w:t>
      </w:r>
      <w:proofErr w:type="spellStart"/>
      <w:r w:rsidR="0064651F" w:rsidRPr="005E0144">
        <w:rPr>
          <w:i/>
        </w:rPr>
        <w:t>GapDurationCoeff</w:t>
      </w:r>
      <w:proofErr w:type="spellEnd"/>
      <w:r w:rsidRPr="005E0144">
        <w:t xml:space="preserve">. For NPDSCH carrying the BCCH there are no gaps in the transmission. </w:t>
      </w:r>
    </w:p>
    <w:p w14:paraId="5D27807D" w14:textId="77777777" w:rsidR="007968DE" w:rsidRPr="007968DE" w:rsidRDefault="00450623" w:rsidP="007968DE">
      <w:r w:rsidRPr="005E0144">
        <w:t xml:space="preserve">The UE shall not expect NPDSCH in subframe </w:t>
      </w:r>
      <w:r w:rsidRPr="005E0144">
        <w:rPr>
          <w:position w:val="-6"/>
        </w:rPr>
        <w:object w:dxaOrig="139" w:dyaOrig="240" w14:anchorId="56D4F5CF">
          <v:shape id="_x0000_i1529" type="#_x0000_t75" style="width:7.5pt;height:14.05pt" o:ole="">
            <v:imagedata r:id="rId903" o:title=""/>
          </v:shape>
          <o:OLEObject Type="Embed" ProgID="Equation.3" ShapeID="_x0000_i1529" DrawAspect="Content" ObjectID="_1755940004" r:id="rId90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except for transmissions of NPDSCH carrying </w:t>
      </w:r>
      <w:r w:rsidRPr="005E0144">
        <w:rPr>
          <w:i/>
        </w:rPr>
        <w:t>SystemInformationBlockType1-NB</w:t>
      </w:r>
      <w:r w:rsidRPr="005E0144">
        <w:t xml:space="preserve"> in </w:t>
      </w:r>
    </w:p>
    <w:p w14:paraId="4F7916E6" w14:textId="77777777" w:rsidR="007968DE" w:rsidRPr="007968DE" w:rsidRDefault="007968DE" w:rsidP="009D5FA3">
      <w:pPr>
        <w:pStyle w:val="B1"/>
      </w:pPr>
      <w:r w:rsidRPr="007968DE">
        <w:t>-</w:t>
      </w:r>
      <w:r w:rsidRPr="007968DE">
        <w:tab/>
        <w:t>subframes 3 and 4 for frame structure type 1; and</w:t>
      </w:r>
    </w:p>
    <w:p w14:paraId="73704713" w14:textId="77777777" w:rsidR="007968DE" w:rsidRPr="007968DE" w:rsidRDefault="007968DE" w:rsidP="009D5FA3">
      <w:pPr>
        <w:pStyle w:val="B1"/>
      </w:pPr>
      <w:r w:rsidRPr="007968DE">
        <w:t>-</w:t>
      </w:r>
      <w:r w:rsidRPr="007968DE">
        <w:tab/>
        <w:t xml:space="preserve">subframes 0, 4, and 5 for frame structure type 2. </w:t>
      </w:r>
    </w:p>
    <w:p w14:paraId="356395B8" w14:textId="77777777" w:rsidR="00450623" w:rsidRDefault="00450623" w:rsidP="00450623">
      <w:r w:rsidRPr="005E0144">
        <w:t xml:space="preserve">In case of NPDS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S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48738A63"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SCH transmission associated with C-RNTI</w:t>
      </w:r>
      <w:r w:rsidR="00C72509">
        <w:t xml:space="preserve"> using UE-specific NPDCCH search space</w:t>
      </w:r>
      <w:r w:rsidR="00C72509" w:rsidRPr="00937B17">
        <w:t xml:space="preserve"> </w:t>
      </w:r>
      <w:r w:rsidR="00C72509">
        <w:t xml:space="preserve">with the Resource reservation field in the DCI </w:t>
      </w:r>
      <w:r w:rsidR="00C72509">
        <w:rPr>
          <w:color w:val="000000" w:themeColor="text1"/>
        </w:rPr>
        <w:t>set to 1</w:t>
      </w:r>
      <w:r>
        <w:t>,</w:t>
      </w:r>
    </w:p>
    <w:p w14:paraId="1390C9F0"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SCH transmission is postponed until the next NB-IoT downlink subframe that is not fully reserved.</w:t>
      </w:r>
    </w:p>
    <w:p w14:paraId="349FCB17" w14:textId="77777777" w:rsidR="00EF5686" w:rsidRPr="005E0144" w:rsidRDefault="00EF5686" w:rsidP="002E0D66">
      <w:pPr>
        <w:pStyle w:val="B1"/>
      </w:pPr>
      <w:r>
        <w:t>-</w:t>
      </w:r>
      <w:r>
        <w:tab/>
        <w:t>In a subframe that is partially reserved, the reserved OFDM symbols shall be counted in the NPDSCH mapping but not used for transmission of the NPDSCH.</w:t>
      </w:r>
    </w:p>
    <w:p w14:paraId="713EEF18" w14:textId="77777777" w:rsidR="00450623" w:rsidRPr="005E0144" w:rsidRDefault="00450623" w:rsidP="00450623">
      <w:pPr>
        <w:pStyle w:val="Heading3"/>
      </w:pPr>
      <w:bookmarkStart w:id="93" w:name="_Toc454818196"/>
      <w:r w:rsidRPr="005E0144">
        <w:t>10.2.4</w:t>
      </w:r>
      <w:r w:rsidRPr="005E0144">
        <w:tab/>
        <w:t>Narrowband physical broadcast channel</w:t>
      </w:r>
      <w:bookmarkEnd w:id="93"/>
    </w:p>
    <w:p w14:paraId="16675F56" w14:textId="77777777" w:rsidR="00450623" w:rsidRPr="005E0144" w:rsidRDefault="00450623" w:rsidP="00450623">
      <w:pPr>
        <w:pStyle w:val="Heading4"/>
      </w:pPr>
      <w:bookmarkStart w:id="94" w:name="_Toc454818197"/>
      <w:r w:rsidRPr="005E0144">
        <w:t>10.2.4.1</w:t>
      </w:r>
      <w:r w:rsidRPr="005E0144">
        <w:tab/>
        <w:t>Scrambling</w:t>
      </w:r>
      <w:bookmarkEnd w:id="94"/>
    </w:p>
    <w:p w14:paraId="16C12436" w14:textId="77777777" w:rsidR="00450623" w:rsidRPr="005E0144" w:rsidRDefault="00450623" w:rsidP="00450623">
      <w:r w:rsidRPr="005E0144">
        <w:t xml:space="preserve">Scrambling shall be done according to clause 6.6.1 with </w:t>
      </w:r>
      <w:r w:rsidRPr="005E0144">
        <w:rPr>
          <w:position w:val="-10"/>
        </w:rPr>
        <w:object w:dxaOrig="440" w:dyaOrig="300" w14:anchorId="42E6F611">
          <v:shape id="_x0000_i1530" type="#_x0000_t75" style="width:21.5pt;height:14.05pt" o:ole="">
            <v:imagedata r:id="rId905" o:title=""/>
          </v:shape>
          <o:OLEObject Type="Embed" ProgID="Equation.3" ShapeID="_x0000_i1530" DrawAspect="Content" ObjectID="_1755940005" r:id="rId906"/>
        </w:object>
      </w:r>
      <w:r w:rsidRPr="005E0144">
        <w:t xml:space="preserve"> denoting the number of bits to be transmitted on the NPBCH. </w:t>
      </w:r>
      <w:r w:rsidR="00E75BD2" w:rsidRPr="005E0144">
        <w:rPr>
          <w:position w:val="-10"/>
        </w:rPr>
        <w:object w:dxaOrig="440" w:dyaOrig="300" w14:anchorId="317ACB49">
          <v:shape id="_x0000_i1531" type="#_x0000_t75" style="width:21.5pt;height:14.05pt" o:ole="">
            <v:imagedata r:id="rId905" o:title=""/>
          </v:shape>
          <o:OLEObject Type="Embed" ProgID="Equation.3" ShapeID="_x0000_i1531" DrawAspect="Content" ObjectID="_1755940006" r:id="rId907"/>
        </w:object>
      </w:r>
      <w:r w:rsidR="00E75BD2" w:rsidRPr="005E0144">
        <w:rPr>
          <w:rFonts w:hint="eastAsia"/>
          <w:lang w:eastAsia="zh-CN"/>
        </w:rPr>
        <w:t xml:space="preserve"> </w:t>
      </w:r>
      <w:r w:rsidR="00E75BD2" w:rsidRPr="005E0144">
        <w:t xml:space="preserve">equals 1600 for normal cyclic prefix. </w:t>
      </w:r>
      <w:r w:rsidRPr="005E0144">
        <w:t xml:space="preserve">The scrambling sequence shall be initialised with </w:t>
      </w:r>
      <w:r w:rsidRPr="005E0144">
        <w:rPr>
          <w:position w:val="-10"/>
        </w:rPr>
        <w:object w:dxaOrig="1080" w:dyaOrig="340" w14:anchorId="4ED57294">
          <v:shape id="_x0000_i1532" type="#_x0000_t75" style="width:57.95pt;height:14.05pt" o:ole="">
            <v:imagedata r:id="rId908" o:title=""/>
          </v:shape>
          <o:OLEObject Type="Embed" ProgID="Equation.3" ShapeID="_x0000_i1532" DrawAspect="Content" ObjectID="_1755940007" r:id="rId909"/>
        </w:object>
      </w:r>
      <w:r w:rsidRPr="005E0144">
        <w:t xml:space="preserve"> in radio frames fulfilling</w:t>
      </w:r>
      <w:r w:rsidRPr="005E0144">
        <w:rPr>
          <w:position w:val="-10"/>
        </w:rPr>
        <w:object w:dxaOrig="1180" w:dyaOrig="300" w14:anchorId="6D998768">
          <v:shape id="_x0000_i1533" type="#_x0000_t75" style="width:57.95pt;height:14.05pt" o:ole="">
            <v:imagedata r:id="rId910" o:title=""/>
          </v:shape>
          <o:OLEObject Type="Embed" ProgID="Equation.3" ShapeID="_x0000_i1533" DrawAspect="Content" ObjectID="_1755940008" r:id="rId911"/>
        </w:object>
      </w:r>
      <w:r w:rsidRPr="005E0144">
        <w:t>.</w:t>
      </w:r>
    </w:p>
    <w:p w14:paraId="0A96E76A" w14:textId="77777777" w:rsidR="00450623" w:rsidRPr="005E0144" w:rsidRDefault="00450623" w:rsidP="00450623">
      <w:pPr>
        <w:pStyle w:val="Heading4"/>
      </w:pPr>
      <w:bookmarkStart w:id="95" w:name="_Toc454818198"/>
      <w:r w:rsidRPr="005E0144">
        <w:t>10.2.4.2</w:t>
      </w:r>
      <w:r w:rsidRPr="005E0144">
        <w:tab/>
        <w:t>Modulation</w:t>
      </w:r>
      <w:bookmarkEnd w:id="95"/>
    </w:p>
    <w:p w14:paraId="5A387F09" w14:textId="77777777" w:rsidR="00450623" w:rsidRPr="005E0144" w:rsidRDefault="00450623" w:rsidP="00450623">
      <w:r w:rsidRPr="005E0144">
        <w:t>Modulation shall be done according to clause 6.6.2 using the modulation scheme in Table 10.2.4.2-1</w:t>
      </w:r>
    </w:p>
    <w:p w14:paraId="446E5895" w14:textId="77777777" w:rsidR="00450623" w:rsidRPr="005E0144" w:rsidRDefault="00450623" w:rsidP="00450623">
      <w:pPr>
        <w:pStyle w:val="TH"/>
      </w:pPr>
      <w:r w:rsidRPr="005E0144">
        <w:lastRenderedPageBreak/>
        <w:t>Table 10.2.4.2-1: Modulation schemes for N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158520D7" w14:textId="77777777" w:rsidTr="00A02649">
        <w:trPr>
          <w:jc w:val="center"/>
        </w:trPr>
        <w:tc>
          <w:tcPr>
            <w:tcW w:w="0" w:type="auto"/>
            <w:shd w:val="clear" w:color="auto" w:fill="E0E0E0"/>
          </w:tcPr>
          <w:p w14:paraId="58491D93" w14:textId="77777777" w:rsidR="00450623" w:rsidRPr="005E0144" w:rsidRDefault="00450623" w:rsidP="00A02649">
            <w:pPr>
              <w:pStyle w:val="TAH"/>
            </w:pPr>
            <w:r w:rsidRPr="005E0144">
              <w:t>Physical channel</w:t>
            </w:r>
          </w:p>
        </w:tc>
        <w:tc>
          <w:tcPr>
            <w:tcW w:w="0" w:type="auto"/>
            <w:shd w:val="clear" w:color="auto" w:fill="E0E0E0"/>
          </w:tcPr>
          <w:p w14:paraId="08007B41" w14:textId="77777777" w:rsidR="00450623" w:rsidRPr="005E0144" w:rsidRDefault="00450623" w:rsidP="00A02649">
            <w:pPr>
              <w:pStyle w:val="TAH"/>
            </w:pPr>
            <w:r w:rsidRPr="005E0144">
              <w:t>Modulation schemes</w:t>
            </w:r>
          </w:p>
        </w:tc>
      </w:tr>
      <w:tr w:rsidR="00450623" w:rsidRPr="005E0144" w14:paraId="6AC8F613" w14:textId="77777777" w:rsidTr="00A02649">
        <w:trPr>
          <w:jc w:val="center"/>
        </w:trPr>
        <w:tc>
          <w:tcPr>
            <w:tcW w:w="0" w:type="auto"/>
            <w:shd w:val="clear" w:color="auto" w:fill="auto"/>
          </w:tcPr>
          <w:p w14:paraId="2F49A2BC" w14:textId="77777777" w:rsidR="00450623" w:rsidRPr="005E0144" w:rsidRDefault="00450623" w:rsidP="00A02649">
            <w:pPr>
              <w:pStyle w:val="TAL"/>
            </w:pPr>
            <w:r w:rsidRPr="005E0144">
              <w:t>NPBCH</w:t>
            </w:r>
          </w:p>
        </w:tc>
        <w:tc>
          <w:tcPr>
            <w:tcW w:w="0" w:type="auto"/>
            <w:shd w:val="clear" w:color="auto" w:fill="auto"/>
          </w:tcPr>
          <w:p w14:paraId="36F4DCD7" w14:textId="77777777" w:rsidR="00450623" w:rsidRPr="005E0144" w:rsidRDefault="00450623" w:rsidP="00A02649">
            <w:pPr>
              <w:pStyle w:val="TAL"/>
            </w:pPr>
            <w:r w:rsidRPr="005E0144">
              <w:t>QPSK</w:t>
            </w:r>
          </w:p>
        </w:tc>
      </w:tr>
    </w:tbl>
    <w:p w14:paraId="3A952C2A" w14:textId="77777777" w:rsidR="00450623" w:rsidRPr="005E0144" w:rsidRDefault="00450623" w:rsidP="00450623"/>
    <w:p w14:paraId="07CC2B71" w14:textId="77777777" w:rsidR="00450623" w:rsidRPr="005E0144" w:rsidRDefault="00450623" w:rsidP="00450623">
      <w:pPr>
        <w:pStyle w:val="Heading4"/>
      </w:pPr>
      <w:bookmarkStart w:id="96" w:name="_Toc454818199"/>
      <w:r w:rsidRPr="005E0144">
        <w:t>10.2.4.3</w:t>
      </w:r>
      <w:r w:rsidRPr="005E0144">
        <w:tab/>
        <w:t>Layer mapping and precoding</w:t>
      </w:r>
      <w:bookmarkEnd w:id="96"/>
    </w:p>
    <w:p w14:paraId="3EAB3BE8" w14:textId="77777777" w:rsidR="00450623" w:rsidRPr="005E0144" w:rsidRDefault="00450623" w:rsidP="00450623">
      <w:r w:rsidRPr="005E0144">
        <w:t xml:space="preserve">Layer mapping and precoding shall be done according to clause 6.6.3 with </w:t>
      </w:r>
      <w:r w:rsidRPr="005E0144">
        <w:rPr>
          <w:position w:val="-10"/>
        </w:rPr>
        <w:object w:dxaOrig="740" w:dyaOrig="300" w14:anchorId="35EC9359">
          <v:shape id="_x0000_i1534" type="#_x0000_t75" style="width:36.45pt;height:14.05pt" o:ole="">
            <v:imagedata r:id="rId912" o:title=""/>
          </v:shape>
          <o:OLEObject Type="Embed" ProgID="Equation.3" ShapeID="_x0000_i1534" DrawAspect="Content" ObjectID="_1755940009" r:id="rId913"/>
        </w:object>
      </w:r>
      <w:r w:rsidRPr="005E0144">
        <w:t xml:space="preserve">. The UE shall assume antenna ports </w:t>
      </w:r>
      <w:r w:rsidR="00FF3645" w:rsidRPr="005E0144">
        <w:t>2000</w:t>
      </w:r>
      <w:r w:rsidR="009E5219" w:rsidRPr="005E0144">
        <w:t xml:space="preserve"> </w:t>
      </w:r>
      <w:r w:rsidRPr="005E0144">
        <w:t xml:space="preserve">and </w:t>
      </w:r>
      <w:r w:rsidR="00FF3645" w:rsidRPr="005E0144">
        <w:t xml:space="preserve">2001 </w:t>
      </w:r>
      <w:r w:rsidRPr="005E0144">
        <w:t xml:space="preserve">are used for the transmission of the narrowband physical broadcast channel. </w:t>
      </w:r>
    </w:p>
    <w:p w14:paraId="4A26136A" w14:textId="77777777" w:rsidR="00450623" w:rsidRPr="005E0144" w:rsidRDefault="00450623" w:rsidP="00450623">
      <w:pPr>
        <w:pStyle w:val="Heading4"/>
      </w:pPr>
      <w:bookmarkStart w:id="97" w:name="_Toc454818200"/>
      <w:r w:rsidRPr="005E0144">
        <w:t>10.2.4.4</w:t>
      </w:r>
      <w:r w:rsidRPr="005E0144">
        <w:tab/>
        <w:t>Mapping to resource elements</w:t>
      </w:r>
      <w:bookmarkEnd w:id="97"/>
    </w:p>
    <w:p w14:paraId="31C3A512" w14:textId="77777777" w:rsidR="00D064C5" w:rsidRPr="005E0144" w:rsidRDefault="00450623" w:rsidP="00D064C5">
      <w:r w:rsidRPr="005E0144">
        <w:t>The block of complex-valued symbols</w:t>
      </w:r>
      <w:r w:rsidRPr="005E0144">
        <w:rPr>
          <w:position w:val="-14"/>
        </w:rPr>
        <w:object w:dxaOrig="2180" w:dyaOrig="380" w14:anchorId="4FDD8CD5">
          <v:shape id="_x0000_i1535" type="#_x0000_t75" style="width:108.45pt;height:21.5pt" o:ole="">
            <v:imagedata r:id="rId914" o:title=""/>
          </v:shape>
          <o:OLEObject Type="Embed" ProgID="Equation.3" ShapeID="_x0000_i1535" DrawAspect="Content" ObjectID="_1755940010" r:id="rId915"/>
        </w:object>
      </w:r>
      <w:r w:rsidRPr="005E0144">
        <w:t xml:space="preserve"> for each antenna port is transmitted in subframe 0 </w:t>
      </w:r>
      <w:r w:rsidR="007968DE" w:rsidRPr="00F66F45">
        <w:t>for frame structure type 1 or subframe 9 for frame structure type 2</w:t>
      </w:r>
      <w:r w:rsidR="007968DE">
        <w:t xml:space="preserve"> </w:t>
      </w:r>
      <w:r w:rsidRPr="005E0144">
        <w:t xml:space="preserve">during 64 consecutive radio frames starting in each radio frame fulfilling </w:t>
      </w:r>
      <w:r w:rsidRPr="005E0144">
        <w:rPr>
          <w:position w:val="-10"/>
        </w:rPr>
        <w:object w:dxaOrig="1219" w:dyaOrig="300" w14:anchorId="01709682">
          <v:shape id="_x0000_i1536" type="#_x0000_t75" style="width:64.5pt;height:14.05pt" o:ole="">
            <v:imagedata r:id="rId916" o:title=""/>
          </v:shape>
          <o:OLEObject Type="Embed" ProgID="Equation.3" ShapeID="_x0000_i1536" DrawAspect="Content" ObjectID="_1755940011" r:id="rId917"/>
        </w:object>
      </w:r>
      <w:r w:rsidR="00D064C5" w:rsidRPr="005E0144">
        <w:t xml:space="preserve">. </w:t>
      </w:r>
      <w:r w:rsidR="007968DE">
        <w:t xml:space="preserve">The quantity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800</m:t>
        </m:r>
      </m:oMath>
      <w:r w:rsidR="00D064C5" w:rsidRPr="005E0144">
        <w:t xml:space="preserve"> for normal cy</w:t>
      </w:r>
      <w:proofErr w:type="spellStart"/>
      <w:r w:rsidR="00D064C5" w:rsidRPr="005E0144">
        <w:t>clic</w:t>
      </w:r>
      <w:proofErr w:type="spellEnd"/>
      <w:r w:rsidR="00D064C5" w:rsidRPr="005E0144">
        <w:t xml:space="preserve"> prefix. Define </w:t>
      </w:r>
      <w:r w:rsidR="00D064C5" w:rsidRPr="005E0144">
        <w:rPr>
          <w:position w:val="-14"/>
        </w:rPr>
        <w:object w:dxaOrig="1860" w:dyaOrig="400" w14:anchorId="574AA582">
          <v:shape id="_x0000_i1537" type="#_x0000_t75" style="width:93.5pt;height:21.5pt" o:ole="">
            <v:imagedata r:id="rId918" o:title=""/>
          </v:shape>
          <o:OLEObject Type="Embed" ProgID="Equation.3" ShapeID="_x0000_i1537" DrawAspect="Content" ObjectID="_1755940012" r:id="rId919"/>
        </w:object>
      </w:r>
      <w:r w:rsidR="00D064C5" w:rsidRPr="005E0144">
        <w:t xml:space="preserve">as the block of complex-valued symbols to be transmitted in subframe 0 </w:t>
      </w:r>
      <w:r w:rsidR="000F7D7F">
        <w:t>for frame structure type 1 or subframe 9 for frame structure type 2</w:t>
      </w:r>
      <w:r w:rsidR="000F7D7F" w:rsidRPr="00E42501">
        <w:t xml:space="preserve"> </w:t>
      </w:r>
      <w:r w:rsidR="00D064C5" w:rsidRPr="005E0144">
        <w:t xml:space="preserve">of radio frame </w:t>
      </w:r>
      <w:r w:rsidR="00D064C5" w:rsidRPr="005E0144">
        <w:rPr>
          <w:position w:val="-10"/>
        </w:rPr>
        <w:object w:dxaOrig="1240" w:dyaOrig="300" w14:anchorId="65BC537A">
          <v:shape id="_x0000_i1538" type="#_x0000_t75" style="width:64.5pt;height:14.05pt" o:ole="">
            <v:imagedata r:id="rId920" o:title=""/>
          </v:shape>
          <o:OLEObject Type="Embed" ProgID="Equation.3" ShapeID="_x0000_i1538" DrawAspect="Content" ObjectID="_1755940013" r:id="rId921"/>
        </w:object>
      </w:r>
      <w:r w:rsidR="00D064C5" w:rsidRPr="005E0144">
        <w:t xml:space="preserve">, as </w:t>
      </w:r>
      <w:r w:rsidR="00D064C5" w:rsidRPr="005E0144">
        <w:rPr>
          <w:position w:val="-14"/>
        </w:rPr>
        <w:object w:dxaOrig="2680" w:dyaOrig="400" w14:anchorId="04DB602B">
          <v:shape id="_x0000_i1539" type="#_x0000_t75" style="width:136.5pt;height:21.5pt" o:ole="">
            <v:imagedata r:id="rId922" o:title=""/>
          </v:shape>
          <o:OLEObject Type="Embed" ProgID="Equation.3" ShapeID="_x0000_i1539" DrawAspect="Content" ObjectID="_1755940014" r:id="rId923"/>
        </w:object>
      </w:r>
      <w:r w:rsidR="00D064C5" w:rsidRPr="005E0144">
        <w:t xml:space="preserve">, </w:t>
      </w:r>
      <w:r w:rsidR="00D064C5" w:rsidRPr="005E0144">
        <w:rPr>
          <w:position w:val="-8"/>
        </w:rPr>
        <w:object w:dxaOrig="900" w:dyaOrig="260" w14:anchorId="6F04F3DC">
          <v:shape id="_x0000_i1540" type="#_x0000_t75" style="width:43.95pt;height:14.05pt" o:ole="">
            <v:imagedata r:id="rId924" o:title=""/>
          </v:shape>
          <o:OLEObject Type="Embed" ProgID="Equation.3" ShapeID="_x0000_i1540" DrawAspect="Content" ObjectID="_1755940015" r:id="rId925"/>
        </w:object>
      </w:r>
      <w:r w:rsidR="00D064C5" w:rsidRPr="005E0144">
        <w:t xml:space="preserve"> with </w:t>
      </w:r>
      <w:r w:rsidR="00D064C5" w:rsidRPr="005E0144">
        <w:rPr>
          <w:position w:val="-6"/>
        </w:rPr>
        <w:object w:dxaOrig="740" w:dyaOrig="240" w14:anchorId="2C0C3F80">
          <v:shape id="_x0000_i1541" type="#_x0000_t75" style="width:36.45pt;height:14.05pt" o:ole="">
            <v:imagedata r:id="rId926" o:title=""/>
          </v:shape>
          <o:OLEObject Type="Embed" ProgID="Equation.3" ShapeID="_x0000_i1541" DrawAspect="Content" ObjectID="_1755940016" r:id="rId927"/>
        </w:object>
      </w:r>
      <w:r w:rsidR="007968DE">
        <w:t xml:space="preserve"> </w:t>
      </w:r>
      <w:r w:rsidR="00D064C5" w:rsidRPr="005E0144">
        <w:t>for normal cyclic prefix, and</w:t>
      </w:r>
    </w:p>
    <w:p w14:paraId="39A07C08" w14:textId="77777777" w:rsidR="00D064C5" w:rsidRPr="005E0144" w:rsidRDefault="00D064C5" w:rsidP="00D064C5">
      <w:pPr>
        <w:jc w:val="center"/>
      </w:pPr>
      <w:r w:rsidRPr="005E0144">
        <w:rPr>
          <w:position w:val="-58"/>
        </w:rPr>
        <w:object w:dxaOrig="3580" w:dyaOrig="1260" w14:anchorId="6CECDFA6">
          <v:shape id="_x0000_i1542" type="#_x0000_t75" style="width:180.45pt;height:64.5pt" o:ole="">
            <v:imagedata r:id="rId928" o:title=""/>
          </v:shape>
          <o:OLEObject Type="Embed" ProgID="Equation.3" ShapeID="_x0000_i1542" DrawAspect="Content" ObjectID="_1755940017" r:id="rId929"/>
        </w:object>
      </w:r>
    </w:p>
    <w:p w14:paraId="5CC3063D" w14:textId="77777777" w:rsidR="00450623" w:rsidRPr="005E0144" w:rsidRDefault="00D064C5" w:rsidP="00D064C5">
      <w:r w:rsidRPr="005E0144">
        <w:t xml:space="preserve">where the scrambling sequence </w:t>
      </w:r>
      <w:r w:rsidRPr="005E0144">
        <w:rPr>
          <w:position w:val="-14"/>
        </w:rPr>
        <w:object w:dxaOrig="540" w:dyaOrig="340" w14:anchorId="564CCE73">
          <v:shape id="_x0000_i1543" type="#_x0000_t75" style="width:28.05pt;height:14.05pt" o:ole="">
            <v:imagedata r:id="rId930" o:title=""/>
          </v:shape>
          <o:OLEObject Type="Embed" ProgID="Equation.3" ShapeID="_x0000_i1543" DrawAspect="Content" ObjectID="_1755940018" r:id="rId931"/>
        </w:object>
      </w:r>
      <w:r w:rsidRPr="005E0144">
        <w:t xml:space="preserve">, </w:t>
      </w:r>
      <w:r w:rsidRPr="005E0144">
        <w:rPr>
          <w:position w:val="-10"/>
        </w:rPr>
        <w:object w:dxaOrig="1020" w:dyaOrig="279" w14:anchorId="5B990863">
          <v:shape id="_x0000_i1544" type="#_x0000_t75" style="width:50.5pt;height:14.05pt" o:ole="">
            <v:imagedata r:id="rId932" o:title=""/>
          </v:shape>
          <o:OLEObject Type="Embed" ProgID="Equation.3" ShapeID="_x0000_i1544" DrawAspect="Content" ObjectID="_1755940019" r:id="rId933"/>
        </w:object>
      </w:r>
      <w:r w:rsidRPr="005E0144">
        <w:t xml:space="preserve"> is given by clause 7.2, and shall be initialized at the start of each radio frame with </w:t>
      </w:r>
      <w:r w:rsidRPr="005E0144">
        <w:rPr>
          <w:position w:val="-14"/>
        </w:rPr>
        <w:object w:dxaOrig="3800" w:dyaOrig="380" w14:anchorId="18E3AC69">
          <v:shape id="_x0000_i1545" type="#_x0000_t75" style="width:187.95pt;height:21.5pt" o:ole="">
            <v:imagedata r:id="rId934" o:title=""/>
          </v:shape>
          <o:OLEObject Type="Embed" ProgID="Equation.3" ShapeID="_x0000_i1545" DrawAspect="Content" ObjectID="_1755940020" r:id="rId935"/>
        </w:object>
      </w:r>
      <w:r w:rsidRPr="005E0144">
        <w:t xml:space="preserve">. The block of complex-valued symbols </w:t>
      </w:r>
      <w:r w:rsidRPr="005E0144">
        <w:rPr>
          <w:position w:val="-14"/>
        </w:rPr>
        <w:object w:dxaOrig="1860" w:dyaOrig="400" w14:anchorId="715A07F1">
          <v:shape id="_x0000_i1546" type="#_x0000_t75" style="width:93.5pt;height:21.5pt" o:ole="">
            <v:imagedata r:id="rId936" o:title=""/>
          </v:shape>
          <o:OLEObject Type="Embed" ProgID="Equation.3" ShapeID="_x0000_i1546" DrawAspect="Content" ObjectID="_1755940021" r:id="rId937"/>
        </w:object>
      </w:r>
      <w:r w:rsidR="00450623" w:rsidRPr="005E0144">
        <w:t xml:space="preserve"> shall be mapped in sequence starting with </w:t>
      </w:r>
      <w:r w:rsidRPr="005E0144">
        <w:rPr>
          <w:position w:val="-14"/>
        </w:rPr>
        <w:object w:dxaOrig="660" w:dyaOrig="400" w14:anchorId="25EF938D">
          <v:shape id="_x0000_i1547" type="#_x0000_t75" style="width:36.45pt;height:21.5pt" o:ole="">
            <v:imagedata r:id="rId938" o:title=""/>
          </v:shape>
          <o:OLEObject Type="Embed" ProgID="Equation.3" ShapeID="_x0000_i1547" DrawAspect="Content" ObjectID="_1755940022" r:id="rId939"/>
        </w:object>
      </w:r>
      <w:r w:rsidR="00450623" w:rsidRPr="005E0144">
        <w:t xml:space="preserve"> to resource elements </w:t>
      </w:r>
      <w:r w:rsidR="00450623" w:rsidRPr="005E0144">
        <w:rPr>
          <w:position w:val="-10"/>
        </w:rPr>
        <w:object w:dxaOrig="440" w:dyaOrig="300" w14:anchorId="72FC4A62">
          <v:shape id="_x0000_i1548" type="#_x0000_t75" style="width:21.5pt;height:14.05pt" o:ole="">
            <v:imagedata r:id="rId940" o:title=""/>
          </v:shape>
          <o:OLEObject Type="Embed" ProgID="Equation.3" ShapeID="_x0000_i1548" DrawAspect="Content" ObjectID="_1755940023" r:id="rId941"/>
        </w:object>
      </w:r>
      <w:r w:rsidR="00450623" w:rsidRPr="005E0144">
        <w:t xml:space="preserve">. The mapping to resource elements </w:t>
      </w:r>
      <w:r w:rsidR="00450623" w:rsidRPr="005E0144">
        <w:rPr>
          <w:position w:val="-10"/>
        </w:rPr>
        <w:object w:dxaOrig="440" w:dyaOrig="300" w14:anchorId="53BE7A5A">
          <v:shape id="_x0000_i1549" type="#_x0000_t75" style="width:21.5pt;height:14.05pt" o:ole="">
            <v:imagedata r:id="rId942" o:title=""/>
          </v:shape>
          <o:OLEObject Type="Embed" ProgID="Equation.3" ShapeID="_x0000_i1549" DrawAspect="Content" ObjectID="_1755940024" r:id="rId943"/>
        </w:object>
      </w:r>
      <w:r w:rsidR="00450623" w:rsidRPr="005E0144">
        <w:t xml:space="preserve"> not reserved for transmission of reference signals shall be in increasing order of first the index</w:t>
      </w:r>
      <w:r w:rsidR="00450623" w:rsidRPr="005E0144">
        <w:rPr>
          <w:position w:val="-6"/>
        </w:rPr>
        <w:object w:dxaOrig="180" w:dyaOrig="260" w14:anchorId="4D68A623">
          <v:shape id="_x0000_i1550" type="#_x0000_t75" style="width:7.5pt;height:14.05pt" o:ole="">
            <v:imagedata r:id="rId659" o:title=""/>
          </v:shape>
          <o:OLEObject Type="Embed" ProgID="Equation.3" ShapeID="_x0000_i1550" DrawAspect="Content" ObjectID="_1755940025" r:id="rId944"/>
        </w:object>
      </w:r>
      <w:r w:rsidR="00450623" w:rsidRPr="005E0144">
        <w:t xml:space="preserve">, then the index </w:t>
      </w:r>
      <w:r w:rsidR="00450623" w:rsidRPr="005E0144">
        <w:rPr>
          <w:position w:val="-6"/>
        </w:rPr>
        <w:object w:dxaOrig="139" w:dyaOrig="260" w14:anchorId="42BA6594">
          <v:shape id="_x0000_i1551" type="#_x0000_t75" style="width:7.5pt;height:14.05pt" o:ole="">
            <v:imagedata r:id="rId364" o:title=""/>
          </v:shape>
          <o:OLEObject Type="Embed" ProgID="Equation.3" ShapeID="_x0000_i1551" DrawAspect="Content" ObjectID="_1755940026" r:id="rId945"/>
        </w:object>
      </w:r>
      <w:r w:rsidR="00450623" w:rsidRPr="005E0144">
        <w:t xml:space="preserve">. The first three OFDM symbols in a subframe shall not be used in the mapping process. </w:t>
      </w:r>
    </w:p>
    <w:p w14:paraId="40D32901" w14:textId="77777777" w:rsidR="00450623" w:rsidRPr="005E0144" w:rsidRDefault="00450623" w:rsidP="00450623">
      <w:r w:rsidRPr="005E0144">
        <w:t xml:space="preserve">For the purpose of the mapping, the UE shall assume cell-specific reference signals for antenna ports 0-3 and narrowband reference signals for antenna ports </w:t>
      </w:r>
      <w:r w:rsidR="004C2DCC" w:rsidRPr="005E0144">
        <w:rPr>
          <w:rFonts w:hint="eastAsia"/>
          <w:lang w:eastAsia="ja-JP"/>
        </w:rPr>
        <w:t>200</w:t>
      </w:r>
      <w:r w:rsidRPr="005E0144">
        <w:t xml:space="preserve">0 and </w:t>
      </w:r>
      <w:r w:rsidR="004C2DCC" w:rsidRPr="005E0144">
        <w:rPr>
          <w:rFonts w:hint="eastAsia"/>
          <w:lang w:eastAsia="ja-JP"/>
        </w:rPr>
        <w:t>200</w:t>
      </w:r>
      <w:r w:rsidRPr="005E0144">
        <w:t xml:space="preserve">1 being present irrespective of the actual configuration. The frequency shift of the cell-specific reference signals shall be calculated by replacing </w:t>
      </w:r>
      <w:r w:rsidRPr="005E0144">
        <w:rPr>
          <w:position w:val="-10"/>
        </w:rPr>
        <w:object w:dxaOrig="460" w:dyaOrig="340" w14:anchorId="03D7C8F1">
          <v:shape id="_x0000_i1552" type="#_x0000_t75" style="width:21.5pt;height:14.05pt" o:ole="">
            <v:imagedata r:id="rId946" o:title=""/>
          </v:shape>
          <o:OLEObject Type="Embed" ProgID="Equation.3" ShapeID="_x0000_i1552" DrawAspect="Content" ObjectID="_1755940027" r:id="rId947"/>
        </w:object>
      </w:r>
      <w:r w:rsidRPr="005E0144">
        <w:t xml:space="preserve">with </w:t>
      </w:r>
      <w:r w:rsidRPr="005E0144">
        <w:rPr>
          <w:position w:val="-10"/>
        </w:rPr>
        <w:object w:dxaOrig="560" w:dyaOrig="340" w14:anchorId="084487CB">
          <v:shape id="_x0000_i1553" type="#_x0000_t75" style="width:28.05pt;height:14.05pt" o:ole="">
            <v:imagedata r:id="rId948" o:title=""/>
          </v:shape>
          <o:OLEObject Type="Embed" ProgID="Equation.3" ShapeID="_x0000_i1553" DrawAspect="Content" ObjectID="_1755940028" r:id="rId949"/>
        </w:object>
      </w:r>
      <w:r w:rsidRPr="005E0144">
        <w:t xml:space="preserve"> in the calculation of </w:t>
      </w:r>
      <w:r w:rsidRPr="005E0144">
        <w:rPr>
          <w:position w:val="-10"/>
        </w:rPr>
        <w:object w:dxaOrig="420" w:dyaOrig="300" w14:anchorId="481A19BD">
          <v:shape id="_x0000_i1554" type="#_x0000_t75" style="width:21.5pt;height:14.05pt" o:ole="">
            <v:imagedata r:id="rId950" o:title=""/>
          </v:shape>
          <o:OLEObject Type="Embed" ProgID="Equation.3" ShapeID="_x0000_i1554" DrawAspect="Content" ObjectID="_1755940029" r:id="rId951"/>
        </w:object>
      </w:r>
      <w:r w:rsidRPr="005E0144">
        <w:t>in clause 6.10.1.2.</w:t>
      </w:r>
      <w:r w:rsidR="009E5219" w:rsidRPr="005E0144">
        <w:t xml:space="preserve"> </w:t>
      </w:r>
    </w:p>
    <w:p w14:paraId="7FD8D2D7" w14:textId="77777777" w:rsidR="00450623" w:rsidRPr="005E0144" w:rsidRDefault="00450623" w:rsidP="00450623">
      <w:pPr>
        <w:pStyle w:val="Heading3"/>
      </w:pPr>
      <w:bookmarkStart w:id="98" w:name="_Toc454818201"/>
      <w:r w:rsidRPr="005E0144">
        <w:t>10.2.5</w:t>
      </w:r>
      <w:r w:rsidRPr="005E0144">
        <w:tab/>
        <w:t>Narrowband physical downlink control channel</w:t>
      </w:r>
      <w:bookmarkEnd w:id="98"/>
    </w:p>
    <w:p w14:paraId="3C1D8D3F" w14:textId="77777777" w:rsidR="00450623" w:rsidRPr="005E0144" w:rsidRDefault="00450623" w:rsidP="00450623">
      <w:pPr>
        <w:pStyle w:val="Heading4"/>
      </w:pPr>
      <w:bookmarkStart w:id="99" w:name="_Toc454818202"/>
      <w:r w:rsidRPr="005E0144">
        <w:t>10.2.5.1</w:t>
      </w:r>
      <w:r w:rsidRPr="005E0144">
        <w:tab/>
        <w:t>NPDCCH formats</w:t>
      </w:r>
      <w:bookmarkEnd w:id="99"/>
    </w:p>
    <w:p w14:paraId="54C08F90" w14:textId="77777777" w:rsidR="00450623" w:rsidRPr="005E0144" w:rsidRDefault="00450623" w:rsidP="00450623">
      <w:r w:rsidRPr="005E0144">
        <w:t xml:space="preserve">The narrowband physical downlink control channel carries control information. A narrowband physical control channel is transmitted on an aggregation of one or two consecutive narrowband control channel elements (NCCEs), where a narrowband control channel element corresponds to </w:t>
      </w:r>
      <w:r w:rsidRPr="005E0144">
        <w:rPr>
          <w:rFonts w:ascii="Times" w:eastAsia="MS Mincho" w:hAnsi="Times" w:cs="Times"/>
          <w:iCs/>
          <w:lang w:val="en-US" w:eastAsia="ja-JP"/>
        </w:rPr>
        <w:t>6 consecutive subcarriers</w:t>
      </w:r>
      <w:r w:rsidR="009E5219" w:rsidRPr="005E0144">
        <w:rPr>
          <w:rFonts w:ascii="Times" w:eastAsia="MS Mincho" w:hAnsi="Times" w:cs="Times"/>
          <w:iCs/>
          <w:lang w:val="en-US" w:eastAsia="ja-JP"/>
        </w:rPr>
        <w:t xml:space="preserve"> </w:t>
      </w:r>
      <w:r w:rsidRPr="005E0144">
        <w:rPr>
          <w:rFonts w:ascii="Times" w:eastAsia="MS Mincho" w:hAnsi="Times" w:cs="Times"/>
          <w:iCs/>
          <w:lang w:val="en-US" w:eastAsia="ja-JP"/>
        </w:rPr>
        <w:t>in a subframe where NCCE 0 occupies subcarriers 0 through 5 and NCCE 1 occupies subcarriers 6 through 11</w:t>
      </w:r>
      <w:r w:rsidRPr="005E0144">
        <w:t>. The NPDCCH supports multiple formats as listed in Table 10.2.5.1-1. For NPDCCH format 1, both NCCEs belong to the same subframe.</w:t>
      </w:r>
    </w:p>
    <w:p w14:paraId="7A5073CE" w14:textId="77777777" w:rsidR="00450623" w:rsidRPr="005E0144" w:rsidRDefault="00450623" w:rsidP="00450623">
      <w:r w:rsidRPr="005E0144">
        <w:t>One or two NPDCCHs can be transmitted in a subframe.</w:t>
      </w:r>
    </w:p>
    <w:p w14:paraId="7B77A6A2" w14:textId="77777777" w:rsidR="00450623" w:rsidRPr="005E0144" w:rsidRDefault="00450623" w:rsidP="00450623">
      <w:pPr>
        <w:pStyle w:val="TH"/>
      </w:pPr>
      <w:r w:rsidRPr="005E0144">
        <w:t>Table 10.2.5.1-1: Supported N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1777"/>
      </w:tblGrid>
      <w:tr w:rsidR="00450623" w:rsidRPr="005E0144" w14:paraId="1425152F" w14:textId="77777777" w:rsidTr="00A02649">
        <w:trPr>
          <w:cantSplit/>
          <w:jc w:val="center"/>
        </w:trPr>
        <w:tc>
          <w:tcPr>
            <w:tcW w:w="0" w:type="auto"/>
            <w:shd w:val="clear" w:color="auto" w:fill="E0E0E0"/>
            <w:vAlign w:val="center"/>
          </w:tcPr>
          <w:p w14:paraId="38409E59" w14:textId="77777777" w:rsidR="00450623" w:rsidRPr="005E0144" w:rsidRDefault="00450623" w:rsidP="00A02649">
            <w:pPr>
              <w:pStyle w:val="TAH"/>
            </w:pPr>
            <w:r w:rsidRPr="005E0144">
              <w:t>NPDCCH format</w:t>
            </w:r>
          </w:p>
        </w:tc>
        <w:tc>
          <w:tcPr>
            <w:tcW w:w="0" w:type="auto"/>
            <w:shd w:val="clear" w:color="auto" w:fill="E0E0E0"/>
            <w:vAlign w:val="center"/>
          </w:tcPr>
          <w:p w14:paraId="22077BCC" w14:textId="77777777" w:rsidR="00450623" w:rsidRPr="005E0144" w:rsidRDefault="00450623" w:rsidP="00A02649">
            <w:pPr>
              <w:pStyle w:val="TAH"/>
            </w:pPr>
            <w:r w:rsidRPr="005E0144">
              <w:t>Number of NCCEs</w:t>
            </w:r>
          </w:p>
        </w:tc>
      </w:tr>
      <w:tr w:rsidR="00450623" w:rsidRPr="005E0144" w14:paraId="54497ABB" w14:textId="77777777" w:rsidTr="00A02649">
        <w:trPr>
          <w:cantSplit/>
          <w:jc w:val="center"/>
        </w:trPr>
        <w:tc>
          <w:tcPr>
            <w:tcW w:w="0" w:type="auto"/>
            <w:shd w:val="clear" w:color="auto" w:fill="auto"/>
            <w:vAlign w:val="center"/>
          </w:tcPr>
          <w:p w14:paraId="6DAA57E8" w14:textId="77777777" w:rsidR="00450623" w:rsidRPr="005E0144" w:rsidRDefault="00450623" w:rsidP="00A02649">
            <w:pPr>
              <w:pStyle w:val="TAC"/>
            </w:pPr>
            <w:r w:rsidRPr="005E0144">
              <w:t>0</w:t>
            </w:r>
          </w:p>
        </w:tc>
        <w:tc>
          <w:tcPr>
            <w:tcW w:w="0" w:type="auto"/>
            <w:shd w:val="clear" w:color="auto" w:fill="auto"/>
            <w:vAlign w:val="center"/>
          </w:tcPr>
          <w:p w14:paraId="3AFB4316" w14:textId="77777777" w:rsidR="00450623" w:rsidRPr="005E0144" w:rsidRDefault="00450623" w:rsidP="00A02649">
            <w:pPr>
              <w:pStyle w:val="TAC"/>
            </w:pPr>
            <w:r w:rsidRPr="005E0144">
              <w:t>1</w:t>
            </w:r>
          </w:p>
        </w:tc>
      </w:tr>
      <w:tr w:rsidR="00450623" w:rsidRPr="005E0144" w14:paraId="68594E15" w14:textId="77777777" w:rsidTr="00A02649">
        <w:trPr>
          <w:cantSplit/>
          <w:jc w:val="center"/>
        </w:trPr>
        <w:tc>
          <w:tcPr>
            <w:tcW w:w="0" w:type="auto"/>
            <w:shd w:val="clear" w:color="auto" w:fill="auto"/>
            <w:vAlign w:val="center"/>
          </w:tcPr>
          <w:p w14:paraId="21F64CAD" w14:textId="77777777" w:rsidR="00450623" w:rsidRPr="005E0144" w:rsidRDefault="00450623" w:rsidP="00A02649">
            <w:pPr>
              <w:pStyle w:val="TAC"/>
            </w:pPr>
            <w:r w:rsidRPr="005E0144">
              <w:t>1</w:t>
            </w:r>
          </w:p>
        </w:tc>
        <w:tc>
          <w:tcPr>
            <w:tcW w:w="0" w:type="auto"/>
            <w:shd w:val="clear" w:color="auto" w:fill="auto"/>
            <w:vAlign w:val="center"/>
          </w:tcPr>
          <w:p w14:paraId="00E83C2D" w14:textId="77777777" w:rsidR="00450623" w:rsidRPr="005E0144" w:rsidRDefault="00450623" w:rsidP="00A02649">
            <w:pPr>
              <w:pStyle w:val="TAC"/>
            </w:pPr>
            <w:r w:rsidRPr="005E0144">
              <w:t>2</w:t>
            </w:r>
          </w:p>
        </w:tc>
      </w:tr>
    </w:tbl>
    <w:p w14:paraId="45155D43" w14:textId="77777777" w:rsidR="00450623" w:rsidRPr="005E0144" w:rsidRDefault="00450623" w:rsidP="00450623"/>
    <w:p w14:paraId="5FA7AC47" w14:textId="77777777" w:rsidR="00450623" w:rsidRPr="005E0144" w:rsidRDefault="00450623" w:rsidP="00450623">
      <w:pPr>
        <w:pStyle w:val="Heading4"/>
      </w:pPr>
      <w:bookmarkStart w:id="100" w:name="_Toc454818203"/>
      <w:r w:rsidRPr="005E0144">
        <w:lastRenderedPageBreak/>
        <w:t>10.2.5.2</w:t>
      </w:r>
      <w:r w:rsidRPr="005E0144">
        <w:tab/>
        <w:t>Scrambling</w:t>
      </w:r>
      <w:bookmarkEnd w:id="100"/>
    </w:p>
    <w:p w14:paraId="3E8910EF" w14:textId="77777777" w:rsidR="00450623" w:rsidRPr="005E0144" w:rsidRDefault="00450623" w:rsidP="00450623">
      <w:r w:rsidRPr="005E0144">
        <w:t>Scrambling shall be done according to clause 6.</w:t>
      </w:r>
      <w:r w:rsidR="00B45C57" w:rsidRPr="005E0144">
        <w:t>8.2</w:t>
      </w:r>
      <w:r w:rsidRPr="005E0144">
        <w:t xml:space="preserve">. The scrambling sequence shall be initialised at the start of </w:t>
      </w:r>
      <w:r w:rsidR="00B45C57" w:rsidRPr="005E0144">
        <w:t xml:space="preserve">subframe </w:t>
      </w:r>
      <w:r w:rsidR="00B45C57" w:rsidRPr="005E0144">
        <w:rPr>
          <w:i/>
        </w:rPr>
        <w:t>k</w:t>
      </w:r>
      <w:r w:rsidR="00B45C57" w:rsidRPr="005E0144">
        <w:rPr>
          <w:vertAlign w:val="subscript"/>
        </w:rPr>
        <w:t>0</w:t>
      </w:r>
      <w:r w:rsidR="00B45C57" w:rsidRPr="005E0144">
        <w:t xml:space="preserve"> according to [4] </w:t>
      </w:r>
      <w:r w:rsidR="005C2814">
        <w:t>Clause</w:t>
      </w:r>
      <w:r w:rsidR="00B45C57" w:rsidRPr="005E0144">
        <w:t xml:space="preserve"> 16.6</w:t>
      </w:r>
      <w:r w:rsidRPr="005E0144">
        <w:t xml:space="preserve"> and after every 4</w:t>
      </w:r>
      <w:r w:rsidRPr="005E0144">
        <w:rPr>
          <w:vertAlign w:val="superscript"/>
        </w:rPr>
        <w:t>th</w:t>
      </w:r>
      <w:r w:rsidRPr="005E0144">
        <w:t xml:space="preserve"> NPDCCH subframe with </w:t>
      </w:r>
      <w:r w:rsidRPr="005E0144">
        <w:rPr>
          <w:bCs/>
          <w:position w:val="-10"/>
        </w:rPr>
        <w:object w:dxaOrig="1980" w:dyaOrig="340" w14:anchorId="2C5A3AD5">
          <v:shape id="_x0000_i1555" type="#_x0000_t75" style="width:100.05pt;height:14.05pt" o:ole="">
            <v:imagedata r:id="rId952" o:title=""/>
          </v:shape>
          <o:OLEObject Type="Embed" ProgID="Equation.3" ShapeID="_x0000_i1555" DrawAspect="Content" ObjectID="_1755940030" r:id="rId953"/>
        </w:object>
      </w:r>
      <w:r w:rsidRPr="005E0144">
        <w:rPr>
          <w:bCs/>
        </w:rPr>
        <w:t xml:space="preserve"> where </w:t>
      </w:r>
      <w:r w:rsidRPr="005E0144">
        <w:rPr>
          <w:bCs/>
          <w:position w:val="-10"/>
        </w:rPr>
        <w:object w:dxaOrig="240" w:dyaOrig="300" w14:anchorId="1C8FC8AF">
          <v:shape id="_x0000_i1556" type="#_x0000_t75" style="width:14.05pt;height:14.05pt" o:ole="">
            <v:imagedata r:id="rId954" o:title=""/>
          </v:shape>
          <o:OLEObject Type="Embed" ProgID="Equation.3" ShapeID="_x0000_i1556" DrawAspect="Content" ObjectID="_1755940031" r:id="rId955"/>
        </w:object>
      </w:r>
      <w:r w:rsidRPr="005E0144">
        <w:rPr>
          <w:bCs/>
        </w:rPr>
        <w:t xml:space="preserve">is the first slot </w:t>
      </w:r>
      <w:r w:rsidR="00B45C57" w:rsidRPr="005E0144">
        <w:rPr>
          <w:bCs/>
        </w:rPr>
        <w:t xml:space="preserve">of the NPDCCH subframe in which scrambling is </w:t>
      </w:r>
      <w:r w:rsidR="00B45C57" w:rsidRPr="005E0144">
        <w:rPr>
          <w:lang w:eastAsia="zh-CN"/>
        </w:rPr>
        <w:t>(re-)</w:t>
      </w:r>
      <w:r w:rsidR="00B45C57" w:rsidRPr="005E0144">
        <w:rPr>
          <w:bCs/>
        </w:rPr>
        <w:t>initialized</w:t>
      </w:r>
      <w:r w:rsidRPr="005E0144">
        <w:t>.</w:t>
      </w:r>
    </w:p>
    <w:p w14:paraId="2B5B854E" w14:textId="77777777" w:rsidR="00450623" w:rsidRPr="005E0144" w:rsidRDefault="00450623" w:rsidP="00450623">
      <w:pPr>
        <w:pStyle w:val="Heading4"/>
      </w:pPr>
      <w:bookmarkStart w:id="101" w:name="_Toc454818204"/>
      <w:r w:rsidRPr="005E0144">
        <w:t>10.2.5.3</w:t>
      </w:r>
      <w:r w:rsidRPr="005E0144">
        <w:tab/>
        <w:t>Modulation</w:t>
      </w:r>
      <w:bookmarkEnd w:id="101"/>
    </w:p>
    <w:p w14:paraId="7115CB10" w14:textId="77777777" w:rsidR="00450623" w:rsidRPr="005E0144" w:rsidRDefault="00450623" w:rsidP="00450623">
      <w:r w:rsidRPr="005E0144">
        <w:t>Modulation shall be done according to clause 6.8.3 using the modulation scheme in Table 10.2.5.3-1</w:t>
      </w:r>
    </w:p>
    <w:p w14:paraId="6C1C1AD2" w14:textId="77777777" w:rsidR="00450623" w:rsidRPr="005E0144" w:rsidRDefault="00450623" w:rsidP="00450623">
      <w:pPr>
        <w:pStyle w:val="TH"/>
      </w:pPr>
      <w:r w:rsidRPr="005E0144">
        <w:t>Table 10.2.5.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4FAFC2DD" w14:textId="77777777" w:rsidTr="00A02649">
        <w:trPr>
          <w:jc w:val="center"/>
        </w:trPr>
        <w:tc>
          <w:tcPr>
            <w:tcW w:w="0" w:type="auto"/>
            <w:shd w:val="clear" w:color="auto" w:fill="E0E0E0"/>
          </w:tcPr>
          <w:p w14:paraId="0D3DEDCB" w14:textId="77777777" w:rsidR="00450623" w:rsidRPr="005E0144" w:rsidRDefault="00450623" w:rsidP="00A02649">
            <w:pPr>
              <w:pStyle w:val="TAH"/>
            </w:pPr>
            <w:r w:rsidRPr="005E0144">
              <w:t>Physical channel</w:t>
            </w:r>
          </w:p>
        </w:tc>
        <w:tc>
          <w:tcPr>
            <w:tcW w:w="0" w:type="auto"/>
            <w:shd w:val="clear" w:color="auto" w:fill="E0E0E0"/>
          </w:tcPr>
          <w:p w14:paraId="1BD82FD5" w14:textId="77777777" w:rsidR="00450623" w:rsidRPr="005E0144" w:rsidRDefault="00450623" w:rsidP="00A02649">
            <w:pPr>
              <w:pStyle w:val="TAH"/>
            </w:pPr>
            <w:r w:rsidRPr="005E0144">
              <w:t>Modulation schemes</w:t>
            </w:r>
          </w:p>
        </w:tc>
      </w:tr>
      <w:tr w:rsidR="00450623" w:rsidRPr="005E0144" w14:paraId="6FBAEAE7" w14:textId="77777777" w:rsidTr="00A02649">
        <w:trPr>
          <w:jc w:val="center"/>
        </w:trPr>
        <w:tc>
          <w:tcPr>
            <w:tcW w:w="0" w:type="auto"/>
            <w:shd w:val="clear" w:color="auto" w:fill="auto"/>
          </w:tcPr>
          <w:p w14:paraId="24D372E0" w14:textId="77777777" w:rsidR="00450623" w:rsidRPr="005E0144" w:rsidRDefault="00450623" w:rsidP="00A02649">
            <w:pPr>
              <w:pStyle w:val="TAL"/>
            </w:pPr>
            <w:r w:rsidRPr="005E0144">
              <w:t>NPDCCH</w:t>
            </w:r>
          </w:p>
        </w:tc>
        <w:tc>
          <w:tcPr>
            <w:tcW w:w="0" w:type="auto"/>
            <w:shd w:val="clear" w:color="auto" w:fill="auto"/>
          </w:tcPr>
          <w:p w14:paraId="5EEAC601" w14:textId="77777777" w:rsidR="00450623" w:rsidRPr="005E0144" w:rsidRDefault="00450623" w:rsidP="00A02649">
            <w:pPr>
              <w:pStyle w:val="TAL"/>
            </w:pPr>
            <w:r w:rsidRPr="005E0144">
              <w:t>QPSK</w:t>
            </w:r>
          </w:p>
        </w:tc>
      </w:tr>
    </w:tbl>
    <w:p w14:paraId="70D29840" w14:textId="77777777" w:rsidR="00450623" w:rsidRPr="005E0144" w:rsidRDefault="00450623" w:rsidP="00450623"/>
    <w:p w14:paraId="5A27C4A9" w14:textId="77777777" w:rsidR="00450623" w:rsidRPr="005E0144" w:rsidRDefault="00450623" w:rsidP="00450623">
      <w:pPr>
        <w:pStyle w:val="Heading4"/>
      </w:pPr>
      <w:bookmarkStart w:id="102" w:name="_Toc454818205"/>
      <w:r w:rsidRPr="005E0144">
        <w:t>10.2.5.4</w:t>
      </w:r>
      <w:r w:rsidRPr="005E0144">
        <w:tab/>
        <w:t>Layer mapping and precoding</w:t>
      </w:r>
      <w:bookmarkEnd w:id="102"/>
    </w:p>
    <w:p w14:paraId="42B07983" w14:textId="77777777" w:rsidR="00450623" w:rsidRPr="005E0144" w:rsidRDefault="00450623" w:rsidP="00450623">
      <w:r w:rsidRPr="005E0144">
        <w:t>Layer mapping and precoding shall be done according to clause 6.6.3 using the same set of antenna ports as the NPBCH.</w:t>
      </w:r>
    </w:p>
    <w:p w14:paraId="07326292" w14:textId="77777777" w:rsidR="00450623" w:rsidRPr="005E0144" w:rsidRDefault="00450623" w:rsidP="00450623">
      <w:pPr>
        <w:pStyle w:val="Heading4"/>
      </w:pPr>
      <w:bookmarkStart w:id="103" w:name="_Toc454818206"/>
      <w:r w:rsidRPr="005E0144">
        <w:t>10.2.5.5</w:t>
      </w:r>
      <w:r w:rsidRPr="005E0144">
        <w:tab/>
        <w:t>Mapping to resource elements</w:t>
      </w:r>
      <w:bookmarkEnd w:id="103"/>
    </w:p>
    <w:p w14:paraId="32FC358F" w14:textId="77777777" w:rsidR="00450623" w:rsidRPr="005E0144" w:rsidRDefault="00A7138B" w:rsidP="00450623">
      <w:r>
        <w:t>T</w:t>
      </w:r>
      <w:r w:rsidR="007968DE" w:rsidRPr="005E0144">
        <w:t xml:space="preserve">he </w:t>
      </w:r>
      <w:r w:rsidR="00450623" w:rsidRPr="005E0144">
        <w:t xml:space="preserve">block of complex-valued symbols </w:t>
      </w:r>
      <w:r w:rsidR="00450623" w:rsidRPr="005E0144">
        <w:rPr>
          <w:position w:val="-14"/>
        </w:rPr>
        <w:object w:dxaOrig="1719" w:dyaOrig="340" w14:anchorId="5312AA1B">
          <v:shape id="_x0000_i1557" type="#_x0000_t75" style="width:86.05pt;height:14.05pt" o:ole="">
            <v:imagedata r:id="rId956" o:title=""/>
          </v:shape>
          <o:OLEObject Type="Embed" ProgID="Equation.3" ShapeID="_x0000_i1557" DrawAspect="Content" ObjectID="_1755940032" r:id="rId957"/>
        </w:object>
      </w:r>
      <w:r w:rsidR="00450623" w:rsidRPr="005E0144">
        <w:t xml:space="preserve"> shall be mapped in sequence starting with </w:t>
      </w:r>
      <w:r w:rsidR="00450623" w:rsidRPr="005E0144">
        <w:rPr>
          <w:position w:val="-10"/>
        </w:rPr>
        <w:object w:dxaOrig="440" w:dyaOrig="300" w14:anchorId="0E14A10F">
          <v:shape id="_x0000_i1558" type="#_x0000_t75" style="width:21.5pt;height:14.05pt" o:ole="">
            <v:imagedata r:id="rId958" o:title=""/>
          </v:shape>
          <o:OLEObject Type="Embed" ProgID="Equation.3" ShapeID="_x0000_i1558" DrawAspect="Content" ObjectID="_1755940033" r:id="rId959"/>
        </w:object>
      </w:r>
      <w:r w:rsidR="00450623" w:rsidRPr="005E0144">
        <w:t xml:space="preserve"> to resource elements </w:t>
      </w:r>
      <w:r w:rsidR="00450623" w:rsidRPr="005E0144">
        <w:rPr>
          <w:position w:val="-10"/>
        </w:rPr>
        <w:object w:dxaOrig="440" w:dyaOrig="300" w14:anchorId="4873685B">
          <v:shape id="_x0000_i1559" type="#_x0000_t75" style="width:21.5pt;height:14.05pt" o:ole="">
            <v:imagedata r:id="rId105" o:title=""/>
          </v:shape>
          <o:OLEObject Type="Embed" ProgID="Equation.3" ShapeID="_x0000_i1559" DrawAspect="Content" ObjectID="_1755940034" r:id="rId960"/>
        </w:object>
      </w:r>
      <w:r w:rsidR="00450623" w:rsidRPr="005E0144">
        <w:t xml:space="preserve"> on the associated antenna port which meet all of the following criteria: </w:t>
      </w:r>
    </w:p>
    <w:p w14:paraId="109F8379" w14:textId="77777777" w:rsidR="00450623" w:rsidRPr="005E0144" w:rsidRDefault="00450623" w:rsidP="00450623">
      <w:pPr>
        <w:pStyle w:val="B1"/>
      </w:pPr>
      <w:r w:rsidRPr="005E0144">
        <w:t>-</w:t>
      </w:r>
      <w:r w:rsidRPr="005E0144">
        <w:tab/>
        <w:t>they are part of the NCCE</w:t>
      </w:r>
      <w:r w:rsidR="00B45C57" w:rsidRPr="005E0144">
        <w:t>(s)</w:t>
      </w:r>
      <w:r w:rsidRPr="005E0144">
        <w:t xml:space="preserve"> assigned for the NPDCCH transmission, and</w:t>
      </w:r>
    </w:p>
    <w:p w14:paraId="5283683C" w14:textId="77777777" w:rsidR="00450623" w:rsidRPr="005E0144" w:rsidRDefault="00450623" w:rsidP="00450623">
      <w:pPr>
        <w:pStyle w:val="B1"/>
      </w:pPr>
      <w:r w:rsidRPr="005E0144">
        <w:t>-</w:t>
      </w:r>
      <w:r w:rsidRPr="005E0144">
        <w:tab/>
        <w:t xml:space="preserve">they are not used for transmission of NPBCH, NPSS, or NSSS, and </w:t>
      </w:r>
    </w:p>
    <w:p w14:paraId="1642B73E" w14:textId="77777777" w:rsidR="00450623" w:rsidRPr="005E0144" w:rsidRDefault="00450623" w:rsidP="00450623">
      <w:pPr>
        <w:pStyle w:val="B1"/>
      </w:pPr>
      <w:r w:rsidRPr="005E0144">
        <w:t>-</w:t>
      </w:r>
      <w:r w:rsidRPr="005E0144">
        <w:tab/>
      </w:r>
      <w:r w:rsidR="00A7138B">
        <w:t>except in a special subframe when NPDCCH is transmitted in more than one subframe</w:t>
      </w:r>
      <w:r w:rsidR="00A7138B">
        <w:rPr>
          <w:lang w:val="en-US"/>
        </w:rPr>
        <w:t xml:space="preserve">, </w:t>
      </w:r>
      <w:r w:rsidRPr="005E0144">
        <w:t>they are assumed by the UE not to be used for NRS, and</w:t>
      </w:r>
    </w:p>
    <w:p w14:paraId="187C7927"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7A408669" w14:textId="77777777" w:rsidR="00A7138B" w:rsidRPr="00A7138B" w:rsidRDefault="00450623" w:rsidP="00A7138B">
      <w:pPr>
        <w:pStyle w:val="B1"/>
        <w:rPr>
          <w:rFonts w:eastAsia="SimSun"/>
          <w:b/>
        </w:rPr>
      </w:pPr>
      <w:r w:rsidRPr="005E0144">
        <w:t>-</w:t>
      </w:r>
      <w:r w:rsidRPr="005E0144">
        <w:tab/>
        <w:t xml:space="preserve">the index </w:t>
      </w:r>
      <w:r w:rsidRPr="005E0144">
        <w:rPr>
          <w:position w:val="-6"/>
        </w:rPr>
        <w:object w:dxaOrig="139" w:dyaOrig="260" w14:anchorId="0E7755D6">
          <v:shape id="_x0000_i1560" type="#_x0000_t75" style="width:7.5pt;height:14.05pt" o:ole="">
            <v:imagedata r:id="rId857" o:title=""/>
          </v:shape>
          <o:OLEObject Type="Embed" ProgID="Equation.3" ShapeID="_x0000_i1560" DrawAspect="Content" ObjectID="_1755940035" r:id="rId961"/>
        </w:object>
      </w:r>
      <w:r w:rsidRPr="005E0144">
        <w:t xml:space="preserve"> in the first slot in a subframe fulfils </w:t>
      </w:r>
      <w:r w:rsidRPr="005E0144">
        <w:rPr>
          <w:position w:val="-10"/>
        </w:rPr>
        <w:object w:dxaOrig="1240" w:dyaOrig="300" w14:anchorId="1324A000">
          <v:shape id="_x0000_i1561" type="#_x0000_t75" style="width:64.5pt;height:14.05pt" o:ole="">
            <v:imagedata r:id="rId962" o:title=""/>
          </v:shape>
          <o:OLEObject Type="Embed" ProgID="Equation.3" ShapeID="_x0000_i1561" DrawAspect="Content" ObjectID="_1755940036" r:id="rId963"/>
        </w:object>
      </w:r>
      <w:r w:rsidRPr="005E0144">
        <w:t xml:space="preserve"> where </w:t>
      </w:r>
      <w:r w:rsidRPr="005E0144">
        <w:rPr>
          <w:position w:val="-10"/>
        </w:rPr>
        <w:object w:dxaOrig="980" w:dyaOrig="300" w14:anchorId="7F1AEEBF">
          <v:shape id="_x0000_i1562" type="#_x0000_t75" style="width:50.5pt;height:14.05pt" o:ole="">
            <v:imagedata r:id="rId964" o:title=""/>
          </v:shape>
          <o:OLEObject Type="Embed" ProgID="Equation.3" ShapeID="_x0000_i1562" DrawAspect="Content" ObjectID="_1755940037" r:id="rId965"/>
        </w:object>
      </w:r>
      <w:r w:rsidRPr="005E0144">
        <w:t>is given by clause 16.6.1 of 3GPP</w:t>
      </w:r>
      <w:r w:rsidR="007968DE">
        <w:t xml:space="preserve"> </w:t>
      </w:r>
      <w:r w:rsidRPr="005E0144">
        <w:t>TS</w:t>
      </w:r>
      <w:r w:rsidR="007968DE">
        <w:t xml:space="preserve"> </w:t>
      </w:r>
      <w:r w:rsidRPr="005E0144">
        <w:t>36.213</w:t>
      </w:r>
      <w:r w:rsidR="007968DE">
        <w:t xml:space="preserve"> </w:t>
      </w:r>
      <w:r w:rsidRPr="005E0144">
        <w:t>[4]</w:t>
      </w:r>
      <w:r w:rsidR="00A7138B">
        <w:t xml:space="preserve">, </w:t>
      </w:r>
    </w:p>
    <w:p w14:paraId="187161A8" w14:textId="77777777" w:rsidR="00A7138B" w:rsidRPr="00A7138B" w:rsidRDefault="00A7138B" w:rsidP="00A61986">
      <w:pPr>
        <w:pStyle w:val="B1"/>
        <w:rPr>
          <w:rFonts w:eastAsia="SimSun"/>
        </w:rPr>
      </w:pPr>
      <w:r>
        <w:rPr>
          <w:rFonts w:eastAsia="SimSun"/>
        </w:rPr>
        <w:t>-</w:t>
      </w:r>
      <w:r>
        <w:rPr>
          <w:rFonts w:eastAsia="SimSun"/>
        </w:rPr>
        <w:tab/>
      </w:r>
      <w:r w:rsidRPr="00A7138B">
        <w:rPr>
          <w:rFonts w:eastAsia="SimSun"/>
        </w:rPr>
        <w:t xml:space="preserve">in addition, for frame structure Type 2, </w:t>
      </w:r>
    </w:p>
    <w:p w14:paraId="50BC3914" w14:textId="77777777" w:rsidR="00A7138B" w:rsidRPr="00A7138B" w:rsidRDefault="00A7138B" w:rsidP="00A61986">
      <w:pPr>
        <w:pStyle w:val="B2"/>
        <w:rPr>
          <w:rFonts w:eastAsia="SimSun"/>
        </w:rPr>
      </w:pPr>
      <w:r>
        <w:rPr>
          <w:rFonts w:eastAsia="SimSun"/>
        </w:rPr>
        <w:t>-</w:t>
      </w:r>
      <w:r>
        <w:rPr>
          <w:rFonts w:eastAsia="SimSun"/>
        </w:rPr>
        <w:tab/>
      </w:r>
      <w:r w:rsidRPr="00A7138B">
        <w:rPr>
          <w:rFonts w:eastAsia="SimSun"/>
        </w:rPr>
        <w:t xml:space="preserve">in a special subframe where the NPDCCH is transmitted in one subframe, they are in </w:t>
      </w:r>
      <w:proofErr w:type="spellStart"/>
      <w:r w:rsidRPr="00A7138B">
        <w:rPr>
          <w:rFonts w:eastAsia="SimSun"/>
        </w:rPr>
        <w:t>DwPTS</w:t>
      </w:r>
      <w:proofErr w:type="spellEnd"/>
    </w:p>
    <w:p w14:paraId="5FE6A64E" w14:textId="77777777" w:rsidR="007968DE" w:rsidRPr="007968DE" w:rsidRDefault="00A7138B" w:rsidP="00A61986">
      <w:pPr>
        <w:pStyle w:val="B2"/>
      </w:pPr>
      <w:r>
        <w:rPr>
          <w:rFonts w:eastAsia="SimSun"/>
        </w:rPr>
        <w:t>-</w:t>
      </w:r>
      <w:r>
        <w:rPr>
          <w:rFonts w:eastAsia="SimSun"/>
        </w:rPr>
        <w:tab/>
      </w:r>
      <w:r w:rsidRPr="00A7138B">
        <w:rPr>
          <w:rFonts w:eastAsia="SimSun"/>
        </w:rPr>
        <w:t xml:space="preserve">in a special subframe where the NPDCCH is transmitted in more than one subframe, </w:t>
      </w:r>
      <w:r w:rsidRPr="00A7138B">
        <w:rPr>
          <w:rFonts w:eastAsia="SimSun"/>
          <w:lang w:val="en-US"/>
        </w:rPr>
        <w:t>they are not NRS locations when the subframe is not a special subframe</w:t>
      </w:r>
      <w:r w:rsidRPr="00A7138B">
        <w:rPr>
          <w:rFonts w:eastAsia="SimSun"/>
        </w:rPr>
        <w:t>.</w:t>
      </w:r>
    </w:p>
    <w:p w14:paraId="2E86E9B6" w14:textId="77777777" w:rsidR="007968DE" w:rsidRPr="007968DE" w:rsidRDefault="00450623" w:rsidP="007968DE">
      <w:pPr>
        <w:rPr>
          <w:lang w:eastAsia="zh-CN"/>
        </w:rPr>
      </w:pPr>
      <w:r w:rsidRPr="005E0144">
        <w:t xml:space="preserve">The mapping to resource elements </w:t>
      </w:r>
      <w:r w:rsidRPr="005E0144">
        <w:rPr>
          <w:position w:val="-10"/>
        </w:rPr>
        <w:object w:dxaOrig="440" w:dyaOrig="300" w14:anchorId="474611EB">
          <v:shape id="_x0000_i1563" type="#_x0000_t75" style="width:21.5pt;height:14.05pt" o:ole="">
            <v:imagedata r:id="rId105" o:title=""/>
          </v:shape>
          <o:OLEObject Type="Embed" ProgID="Equation.3" ShapeID="_x0000_i1563" DrawAspect="Content" ObjectID="_1755940038" r:id="rId966"/>
        </w:object>
      </w:r>
      <w:r w:rsidRPr="005E0144">
        <w:t xml:space="preserve"> on antenna port </w:t>
      </w:r>
      <w:r w:rsidRPr="005E0144">
        <w:rPr>
          <w:position w:val="-10"/>
        </w:rPr>
        <w:object w:dxaOrig="200" w:dyaOrig="240" w14:anchorId="662A3A03">
          <v:shape id="_x0000_i1564" type="#_x0000_t75" style="width:7.5pt;height:14.05pt" o:ole="">
            <v:imagedata r:id="rId28" o:title=""/>
          </v:shape>
          <o:OLEObject Type="Embed" ProgID="Equation.3" ShapeID="_x0000_i1564" DrawAspect="Content" ObjectID="_1755940039" r:id="rId967"/>
        </w:object>
      </w:r>
      <w:r w:rsidRPr="005E0144">
        <w:t xml:space="preserve"> meeting the criteria above shall be in increasing order of first the index </w:t>
      </w:r>
      <w:r w:rsidRPr="005E0144">
        <w:rPr>
          <w:position w:val="-6"/>
        </w:rPr>
        <w:object w:dxaOrig="180" w:dyaOrig="260" w14:anchorId="7D007687">
          <v:shape id="_x0000_i1565" type="#_x0000_t75" style="width:7.5pt;height:14.05pt" o:ole="">
            <v:imagedata r:id="rId659" o:title=""/>
          </v:shape>
          <o:OLEObject Type="Embed" ProgID="Equation.3" ShapeID="_x0000_i1565" DrawAspect="Content" ObjectID="_1755940040" r:id="rId968"/>
        </w:object>
      </w:r>
      <w:r w:rsidRPr="005E0144">
        <w:rPr>
          <w:rFonts w:eastAsia="Batang" w:hint="eastAsia"/>
          <w:lang w:eastAsia="ko-KR"/>
        </w:rPr>
        <w:t xml:space="preserve"> </w:t>
      </w:r>
      <w:r w:rsidRPr="005E0144">
        <w:t>and then the index</w:t>
      </w:r>
      <w:r w:rsidRPr="005E0144">
        <w:rPr>
          <w:position w:val="-6"/>
        </w:rPr>
        <w:object w:dxaOrig="139" w:dyaOrig="260" w14:anchorId="15D01966">
          <v:shape id="_x0000_i1566" type="#_x0000_t75" style="width:7.5pt;height:14.05pt" o:ole="">
            <v:imagedata r:id="rId364" o:title=""/>
          </v:shape>
          <o:OLEObject Type="Embed" ProgID="Equation.3" ShapeID="_x0000_i1566" DrawAspect="Content" ObjectID="_1755940041" r:id="rId969"/>
        </w:object>
      </w:r>
      <w:r w:rsidRPr="005E0144">
        <w:t xml:space="preserve">, starting with the first slot and ending with the second slot in a subframe. </w:t>
      </w:r>
      <w:r w:rsidR="00644133" w:rsidRPr="005E0144">
        <w:rPr>
          <w:rFonts w:cs="Arial" w:hint="eastAsia"/>
          <w:iCs/>
          <w:lang w:eastAsia="zh-CN"/>
        </w:rPr>
        <w:t>D</w:t>
      </w:r>
      <w:r w:rsidR="00644133" w:rsidRPr="005E0144">
        <w:rPr>
          <w:rFonts w:cs="Arial"/>
          <w:iCs/>
          <w:lang w:eastAsia="ko-KR"/>
        </w:rPr>
        <w:t xml:space="preserve">enote </w:t>
      </w:r>
      <w:r w:rsidR="00644133" w:rsidRPr="005E0144">
        <w:rPr>
          <w:position w:val="-14"/>
        </w:rPr>
        <w:object w:dxaOrig="1840" w:dyaOrig="340" w14:anchorId="6B6B175F">
          <v:shape id="_x0000_i1567" type="#_x0000_t75" style="width:93.5pt;height:14.05pt" o:ole="">
            <v:imagedata r:id="rId970" o:title=""/>
          </v:shape>
          <o:OLEObject Type="Embed" ProgID="Equation.3" ShapeID="_x0000_i1567" DrawAspect="Content" ObjectID="_1755940042" r:id="rId971"/>
        </w:object>
      </w:r>
      <w:r w:rsidR="00644133" w:rsidRPr="005E0144">
        <w:t xml:space="preserve"> as the complex-valued symbols that are mapped to resource elements meeting the criteria above</w:t>
      </w:r>
      <w:r w:rsidR="003838DB">
        <w:t xml:space="preserve"> in subfram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644133" w:rsidRPr="005E0144">
        <w:t xml:space="preserve">, with the </w:t>
      </w:r>
      <w:r w:rsidR="00644133" w:rsidRPr="005E0144">
        <w:rPr>
          <w:rFonts w:hint="eastAsia"/>
          <w:lang w:eastAsia="zh-CN"/>
        </w:rPr>
        <w:t>insertion</w:t>
      </w:r>
      <w:r w:rsidR="00644133" w:rsidRPr="005E0144">
        <w:t xml:space="preserve"> of &lt;NIL&gt; elements in the locations of resource elements which are not part of the NCCE(s) assigned for the NPDCCH transmission</w:t>
      </w:r>
      <w:r w:rsidR="00644133" w:rsidRPr="005E0144">
        <w:rPr>
          <w:rFonts w:hint="eastAsia"/>
          <w:lang w:eastAsia="zh-CN"/>
        </w:rPr>
        <w:t>.</w:t>
      </w:r>
      <w:r w:rsidR="007968DE" w:rsidRPr="007968DE">
        <w:rPr>
          <w:lang w:eastAsia="zh-CN"/>
        </w:rPr>
        <w:t xml:space="preserve"> </w:t>
      </w:r>
    </w:p>
    <w:p w14:paraId="08C0A9C3" w14:textId="77777777" w:rsidR="00644133" w:rsidRPr="00A61986" w:rsidRDefault="00A7138B" w:rsidP="00644133">
      <w:pPr>
        <w:rPr>
          <w:rFonts w:eastAsia="SimSun"/>
        </w:rPr>
      </w:pPr>
      <w:r>
        <w:rPr>
          <w:lang w:eastAsia="zh-CN"/>
        </w:rPr>
        <w:t xml:space="preserve">If the NPDCCH is transmitted in more than one subframe, </w:t>
      </w:r>
      <w:r>
        <w:t>t</w:t>
      </w:r>
      <w:r w:rsidR="007968DE" w:rsidRPr="007968DE">
        <w:t xml:space="preserve">he resource elements in a special subframe that are not part of </w:t>
      </w:r>
      <w:proofErr w:type="spellStart"/>
      <w:r w:rsidR="007968DE" w:rsidRPr="007968DE">
        <w:t>DwPTS</w:t>
      </w:r>
      <w:proofErr w:type="spellEnd"/>
      <w:r w:rsidR="007968DE" w:rsidRPr="007968DE">
        <w:t xml:space="preserve"> are counted but not used in the mapping. </w:t>
      </w:r>
      <w:r w:rsidRPr="00A7138B">
        <w:rPr>
          <w:rFonts w:eastAsia="SimSun"/>
        </w:rPr>
        <w:t xml:space="preserve">When </w:t>
      </w:r>
      <m:oMath>
        <m:r>
          <w:rPr>
            <w:rFonts w:ascii="Cambria Math" w:eastAsia="SimSun" w:hAnsi="Cambria Math"/>
            <w:lang w:val="en-US"/>
          </w:rPr>
          <m:t xml:space="preserve">l=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 xml:space="preserve">-5,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4</m:t>
        </m:r>
      </m:oMath>
      <w:r w:rsidRPr="00A7138B">
        <w:rPr>
          <w:rFonts w:eastAsia="SimSun"/>
        </w:rPr>
        <w:t xml:space="preserve">, the resource elements in a special subframe assumed by the UE for NRSs are counted but not used in the mapping if </w:t>
      </w:r>
      <w:r w:rsidRPr="00A7138B">
        <w:rPr>
          <w:rFonts w:eastAsia="SimSun"/>
          <w:lang w:eastAsia="zh-CN"/>
        </w:rPr>
        <w:t>the NPDCCH is transmitted in more than one subframe</w:t>
      </w:r>
      <w:r w:rsidRPr="00A7138B">
        <w:rPr>
          <w:rFonts w:eastAsia="SimSun"/>
        </w:rPr>
        <w:t>.</w:t>
      </w:r>
    </w:p>
    <w:p w14:paraId="623D4B9F" w14:textId="77777777" w:rsidR="00E24565" w:rsidRDefault="00A7138B" w:rsidP="00644133">
      <w:r>
        <w:t xml:space="preserve">For frame structure type 1, </w:t>
      </w:r>
    </w:p>
    <w:p w14:paraId="648AEBED" w14:textId="77777777" w:rsidR="00E24565" w:rsidRDefault="00E24565" w:rsidP="007C067F">
      <w:pPr>
        <w:pStyle w:val="B1"/>
        <w:rPr>
          <w:rFonts w:cs="Arial"/>
          <w:iCs/>
          <w:lang w:eastAsia="ko-KR"/>
        </w:rPr>
      </w:pPr>
      <w:r>
        <w:t>-</w:t>
      </w:r>
      <w:r>
        <w:tab/>
      </w:r>
      <w:r w:rsidR="00A7138B">
        <w:t>f</w:t>
      </w:r>
      <w:r w:rsidR="00A7138B" w:rsidRPr="005E0144">
        <w:t xml:space="preserve">or </w:t>
      </w:r>
      <w:r w:rsidR="00644133" w:rsidRPr="005E0144">
        <w:t xml:space="preserve">NPDCCH associated with </w:t>
      </w:r>
      <w:r w:rsidR="00644133" w:rsidRPr="005E0144">
        <w:rPr>
          <w:rFonts w:cs="Arial"/>
          <w:iCs/>
          <w:lang w:eastAsia="ko-KR"/>
        </w:rPr>
        <w:t xml:space="preserve">RA-RNTI, TC-RNTI or </w:t>
      </w:r>
    </w:p>
    <w:p w14:paraId="4089C2C8" w14:textId="77777777" w:rsidR="00E24565" w:rsidRDefault="00E24565" w:rsidP="007C067F">
      <w:pPr>
        <w:pStyle w:val="B1"/>
        <w:rPr>
          <w:rFonts w:cs="Arial"/>
          <w:iCs/>
          <w:lang w:eastAsia="ko-KR"/>
        </w:rPr>
      </w:pPr>
      <w:r>
        <w:rPr>
          <w:rFonts w:cs="Arial"/>
          <w:iCs/>
          <w:lang w:eastAsia="ko-KR"/>
        </w:rPr>
        <w:t>-</w:t>
      </w:r>
      <w:r>
        <w:rPr>
          <w:rFonts w:cs="Arial"/>
          <w:iCs/>
          <w:lang w:eastAsia="ko-KR"/>
        </w:rPr>
        <w:tab/>
        <w:t xml:space="preserve">for </w:t>
      </w:r>
      <w:r w:rsidR="00644133" w:rsidRPr="005E0144">
        <w:rPr>
          <w:rFonts w:cs="Arial"/>
          <w:iCs/>
          <w:lang w:eastAsia="ko-KR"/>
        </w:rPr>
        <w:t>P-RNTI</w:t>
      </w:r>
      <w:r w:rsidR="00644133" w:rsidRPr="005E0144">
        <w:t xml:space="preserve"> and transmitted </w:t>
      </w:r>
      <w:r w:rsidR="00644133" w:rsidRPr="005E0144">
        <w:rPr>
          <w:rFonts w:hint="eastAsia"/>
          <w:lang w:eastAsia="zh-CN"/>
        </w:rPr>
        <w:t>in</w:t>
      </w:r>
      <w:r w:rsidR="00644133" w:rsidRPr="005E0144">
        <w:t xml:space="preserve"> an NB-IoT carrier configured by </w:t>
      </w:r>
      <w:r w:rsidR="00644133" w:rsidRPr="005E0144">
        <w:rPr>
          <w:rFonts w:cs="Arial"/>
          <w:i/>
          <w:iCs/>
          <w:lang w:eastAsia="ko-KR"/>
        </w:rPr>
        <w:t xml:space="preserve">SystemInformationBlockType22-NB, </w:t>
      </w:r>
      <w:r w:rsidR="00644133" w:rsidRPr="005E0144">
        <w:rPr>
          <w:rFonts w:cs="Arial"/>
          <w:iCs/>
          <w:lang w:eastAsia="ko-KR"/>
        </w:rPr>
        <w:t xml:space="preserve">or </w:t>
      </w:r>
    </w:p>
    <w:p w14:paraId="00024AC7" w14:textId="77777777" w:rsidR="00E24565" w:rsidRDefault="00E24565" w:rsidP="007C067F">
      <w:pPr>
        <w:pStyle w:val="B1"/>
        <w:rPr>
          <w:rFonts w:cs="Arial"/>
          <w:iCs/>
          <w:lang w:eastAsia="ko-KR"/>
        </w:rPr>
      </w:pPr>
      <w:r>
        <w:rPr>
          <w:rFonts w:cs="Arial"/>
          <w:iCs/>
          <w:lang w:eastAsia="ko-KR"/>
        </w:rPr>
        <w:lastRenderedPageBreak/>
        <w:t>-</w:t>
      </w:r>
      <w:r>
        <w:rPr>
          <w:rFonts w:cs="Arial"/>
          <w:iCs/>
          <w:lang w:eastAsia="ko-KR"/>
        </w:rPr>
        <w:tab/>
        <w:t xml:space="preserve">for </w:t>
      </w:r>
      <w:r w:rsidR="00DE3E3E" w:rsidRPr="00DD6678">
        <w:rPr>
          <w:rFonts w:cs="Arial"/>
          <w:iCs/>
          <w:lang w:eastAsia="ko-KR"/>
        </w:rPr>
        <w:t xml:space="preserve">NPDCCH associated with C-RNTI in an NB-IoT carrier configured by </w:t>
      </w:r>
      <w:r w:rsidR="00DE3E3E" w:rsidRPr="00DD6678">
        <w:rPr>
          <w:rFonts w:cs="Arial"/>
          <w:i/>
          <w:iCs/>
          <w:lang w:eastAsia="ko-KR"/>
        </w:rPr>
        <w:t>SystemInformationBlockType22-NB</w:t>
      </w:r>
      <w:r w:rsidR="00DE3E3E" w:rsidRPr="00DD6678">
        <w:rPr>
          <w:rFonts w:cs="Arial"/>
          <w:iCs/>
          <w:lang w:eastAsia="ko-KR"/>
        </w:rPr>
        <w:t xml:space="preserve"> when </w:t>
      </w:r>
      <w:proofErr w:type="spellStart"/>
      <w:r w:rsidR="00DE3E3E" w:rsidRPr="0007466C">
        <w:rPr>
          <w:rFonts w:cs="Arial"/>
          <w:i/>
          <w:iCs/>
          <w:lang w:eastAsia="ko-KR"/>
        </w:rPr>
        <w:t>RadioResourceConfigDedicted</w:t>
      </w:r>
      <w:proofErr w:type="spellEnd"/>
      <w:r w:rsidR="00DE3E3E" w:rsidRPr="0007466C">
        <w:rPr>
          <w:rFonts w:cs="Arial"/>
          <w:i/>
          <w:iCs/>
          <w:lang w:eastAsia="ko-KR"/>
        </w:rPr>
        <w:t>-NB</w:t>
      </w:r>
      <w:r w:rsidR="00DE3E3E" w:rsidRPr="00DD6678">
        <w:rPr>
          <w:rFonts w:cs="Arial"/>
          <w:iCs/>
          <w:lang w:eastAsia="ko-KR"/>
        </w:rPr>
        <w:t xml:space="preserve"> is not configured by higher layer</w:t>
      </w:r>
      <w:r w:rsidR="00DE3E3E">
        <w:rPr>
          <w:rFonts w:cs="Arial"/>
          <w:iCs/>
          <w:lang w:eastAsia="ko-KR"/>
        </w:rPr>
        <w:t xml:space="preserve">, or </w:t>
      </w:r>
    </w:p>
    <w:p w14:paraId="72FB58C8" w14:textId="77777777" w:rsidR="00E24565" w:rsidRDefault="00E24565" w:rsidP="007C067F">
      <w:pPr>
        <w:pStyle w:val="B1"/>
      </w:pPr>
      <w:r>
        <w:rPr>
          <w:rFonts w:cs="Arial"/>
          <w:iCs/>
          <w:lang w:eastAsia="ko-KR"/>
        </w:rPr>
        <w:t>-</w:t>
      </w:r>
      <w:r>
        <w:rPr>
          <w:rFonts w:cs="Arial"/>
          <w:iCs/>
          <w:lang w:eastAsia="ko-KR"/>
        </w:rPr>
        <w:tab/>
        <w:t xml:space="preserve">for </w:t>
      </w:r>
      <w:r w:rsidR="00644133" w:rsidRPr="005E0144">
        <w:rPr>
          <w:rFonts w:cs="Arial"/>
          <w:iCs/>
          <w:lang w:eastAsia="ko-KR"/>
        </w:rPr>
        <w:t>NPDCCH associated with</w:t>
      </w:r>
      <w:r w:rsidR="00644133" w:rsidRPr="002D45FC">
        <w:rPr>
          <w:iCs/>
          <w:lang w:eastAsia="ko-KR"/>
        </w:rPr>
        <w:t xml:space="preserve"> </w:t>
      </w:r>
      <w:r w:rsidRPr="002D45FC">
        <w:rPr>
          <w:rFonts w:eastAsia="DengXian"/>
          <w:iCs/>
          <w:lang w:eastAsia="ko-KR"/>
        </w:rPr>
        <w:t>PUR-RNTI/</w:t>
      </w:r>
      <w:r w:rsidR="00644133" w:rsidRPr="005E0144">
        <w:rPr>
          <w:rFonts w:cs="Arial"/>
          <w:iCs/>
          <w:lang w:eastAsia="ko-KR"/>
        </w:rPr>
        <w:t>G-RNTI</w:t>
      </w:r>
      <w:r>
        <w:rPr>
          <w:rFonts w:cs="Arial"/>
          <w:iCs/>
          <w:lang w:eastAsia="ko-KR"/>
        </w:rPr>
        <w:t>/</w:t>
      </w:r>
      <w:r w:rsidR="00644133" w:rsidRPr="005E0144">
        <w:rPr>
          <w:rFonts w:cs="Arial"/>
          <w:iCs/>
          <w:lang w:eastAsia="ko-KR"/>
        </w:rPr>
        <w:t xml:space="preserve"> SC-RNTI, </w:t>
      </w:r>
      <w:r w:rsidR="00644133" w:rsidRPr="005E0144">
        <w:t xml:space="preserve">or </w:t>
      </w:r>
    </w:p>
    <w:p w14:paraId="2F89DC1B" w14:textId="77777777" w:rsidR="00E24565" w:rsidRDefault="00E24565" w:rsidP="007C067F">
      <w:pPr>
        <w:pStyle w:val="B1"/>
        <w:rPr>
          <w:rFonts w:cs="Arial"/>
          <w:iCs/>
          <w:lang w:eastAsia="ko-KR"/>
        </w:rPr>
      </w:pPr>
      <w:r>
        <w:t>-</w:t>
      </w:r>
      <w:r>
        <w:tab/>
      </w:r>
      <w:r w:rsidR="00644133" w:rsidRPr="005E0144">
        <w:t>for NPDCCH associated with C-RNTI</w:t>
      </w:r>
      <w:r w:rsidR="003919B7">
        <w:t xml:space="preserve"> </w:t>
      </w:r>
      <w:r w:rsidR="003919B7">
        <w:rPr>
          <w:rFonts w:eastAsia="DengXian"/>
        </w:rPr>
        <w:t>or SPS C-RNTI</w:t>
      </w:r>
      <w:r w:rsidR="00644133" w:rsidRPr="005E0144">
        <w:t xml:space="preserve"> when </w:t>
      </w:r>
      <w:proofErr w:type="spellStart"/>
      <w:r w:rsidR="00644133" w:rsidRPr="005E0144">
        <w:rPr>
          <w:i/>
          <w:iCs/>
        </w:rPr>
        <w:t>interferenceRandomisationConfig</w:t>
      </w:r>
      <w:proofErr w:type="spellEnd"/>
      <w:r w:rsidR="00644133" w:rsidRPr="005E0144">
        <w:rPr>
          <w:i/>
          <w:iCs/>
        </w:rPr>
        <w:t xml:space="preserve"> </w:t>
      </w:r>
      <w:r w:rsidR="00644133" w:rsidRPr="005E0144">
        <w:rPr>
          <w:rFonts w:cs="Arial"/>
          <w:iCs/>
          <w:lang w:eastAsia="ko-KR"/>
        </w:rPr>
        <w:t xml:space="preserve">is </w:t>
      </w:r>
      <w:r w:rsidR="00EB7A03">
        <w:rPr>
          <w:rFonts w:cs="Arial"/>
          <w:iCs/>
          <w:lang w:eastAsia="ko-KR"/>
        </w:rPr>
        <w:t>used according to [</w:t>
      </w:r>
      <w:r w:rsidR="003919B7">
        <w:rPr>
          <w:rFonts w:cs="Arial"/>
          <w:iCs/>
          <w:lang w:eastAsia="ko-KR"/>
        </w:rPr>
        <w:t>9</w:t>
      </w:r>
      <w:r w:rsidR="00EB7A03">
        <w:rPr>
          <w:rFonts w:cs="Arial"/>
          <w:iCs/>
          <w:lang w:eastAsia="ko-KR"/>
        </w:rPr>
        <w:t>]</w:t>
      </w:r>
      <w:r w:rsidR="00644133" w:rsidRPr="005E0144">
        <w:rPr>
          <w:rFonts w:cs="Arial"/>
          <w:iCs/>
          <w:lang w:eastAsia="ko-KR"/>
        </w:rPr>
        <w:t xml:space="preserve">, </w:t>
      </w:r>
      <w:r w:rsidR="00A7138B">
        <w:rPr>
          <w:rFonts w:cs="Arial"/>
          <w:iCs/>
          <w:lang w:eastAsia="ko-KR"/>
        </w:rPr>
        <w:t xml:space="preserve">or </w:t>
      </w:r>
    </w:p>
    <w:p w14:paraId="56CDCB5A" w14:textId="77777777" w:rsidR="00E24565" w:rsidRDefault="00A7138B" w:rsidP="00644133">
      <w:pPr>
        <w:rPr>
          <w:rFonts w:cs="Arial"/>
          <w:iCs/>
          <w:lang w:eastAsia="ko-KR"/>
        </w:rPr>
      </w:pPr>
      <w:r>
        <w:rPr>
          <w:rFonts w:cs="Arial"/>
          <w:iCs/>
          <w:lang w:eastAsia="ko-KR"/>
        </w:rPr>
        <w:t xml:space="preserve">for frame structure type 2, </w:t>
      </w:r>
    </w:p>
    <w:p w14:paraId="2FFF29D7" w14:textId="77777777" w:rsidR="00644133" w:rsidRPr="005E0144" w:rsidRDefault="00644133" w:rsidP="00644133">
      <w:r w:rsidRPr="005E0144">
        <w:t>each complex</w:t>
      </w:r>
      <w:r w:rsidRPr="005E0144">
        <w:rPr>
          <w:rFonts w:hint="eastAsia"/>
          <w:lang w:eastAsia="zh-CN"/>
        </w:rPr>
        <w:t>-</w:t>
      </w:r>
      <w:r w:rsidRPr="005E0144">
        <w:t xml:space="preserve">valued symbol </w:t>
      </w:r>
      <w:r w:rsidRPr="005E0144">
        <w:rPr>
          <w:position w:val="-14"/>
        </w:rPr>
        <w:object w:dxaOrig="660" w:dyaOrig="340" w14:anchorId="066C95FF">
          <v:shape id="_x0000_i1568" type="#_x0000_t75" style="width:36.45pt;height:21.5pt" o:ole="">
            <v:imagedata r:id="rId972" o:title=""/>
          </v:shape>
          <o:OLEObject Type="Embed" ProgID="Equation.3" ShapeID="_x0000_i1568" DrawAspect="Content" ObjectID="_1755940043" r:id="rId973"/>
        </w:object>
      </w:r>
      <w:r w:rsidRPr="005E0144">
        <w:rPr>
          <w:rFonts w:hint="eastAsia"/>
          <w:lang w:eastAsia="zh-CN"/>
        </w:rPr>
        <w:t>,</w:t>
      </w:r>
      <w:r w:rsidRPr="005E0144">
        <w:rPr>
          <w:position w:val="-10"/>
        </w:rPr>
        <w:object w:dxaOrig="1260" w:dyaOrig="320" w14:anchorId="0EC2FC21">
          <v:shape id="_x0000_i1569" type="#_x0000_t75" style="width:64.5pt;height:14.05pt" o:ole="">
            <v:imagedata r:id="rId974" o:title=""/>
          </v:shape>
          <o:OLEObject Type="Embed" ProgID="Equation.3" ShapeID="_x0000_i1569" DrawAspect="Content" ObjectID="_1755940044" r:id="rId975"/>
        </w:object>
      </w:r>
      <w:r w:rsidRPr="005E0144">
        <w:t xml:space="preserve"> shall be multiplied with </w:t>
      </w:r>
      <w:r w:rsidRPr="005E0144">
        <w:rPr>
          <w:position w:val="-14"/>
        </w:rPr>
        <w:object w:dxaOrig="639" w:dyaOrig="340" w14:anchorId="694F4312">
          <v:shape id="_x0000_i1570" type="#_x0000_t75" style="width:36.45pt;height:14.05pt" o:ole="">
            <v:imagedata r:id="rId976" o:title=""/>
          </v:shape>
          <o:OLEObject Type="Embed" ProgID="Equation.3" ShapeID="_x0000_i1570" DrawAspect="Content" ObjectID="_1755940045" r:id="rId977"/>
        </w:object>
      </w:r>
      <w:r w:rsidRPr="005E0144">
        <w:rPr>
          <w:rFonts w:hint="eastAsia"/>
          <w:lang w:eastAsia="zh-CN"/>
        </w:rPr>
        <w:t>,</w:t>
      </w:r>
      <w:r w:rsidRPr="005E0144">
        <w:rPr>
          <w:position w:val="-10"/>
        </w:rPr>
        <w:object w:dxaOrig="1260" w:dyaOrig="320" w14:anchorId="20CCF583">
          <v:shape id="_x0000_i1571" type="#_x0000_t75" style="width:64.5pt;height:14.05pt" o:ole="">
            <v:imagedata r:id="rId974" o:title=""/>
          </v:shape>
          <o:OLEObject Type="Embed" ProgID="Equation.3" ShapeID="_x0000_i1571" DrawAspect="Content" ObjectID="_1755940046" r:id="rId978"/>
        </w:object>
      </w:r>
      <w:r w:rsidRPr="005E0144">
        <w:t xml:space="preserve">where </w:t>
      </w:r>
    </w:p>
    <w:p w14:paraId="6AF4F764" w14:textId="77777777" w:rsidR="00644133" w:rsidRPr="005E0144" w:rsidRDefault="00644133" w:rsidP="003D7A9B">
      <w:pPr>
        <w:pStyle w:val="EQ"/>
      </w:pPr>
      <w:r w:rsidRPr="005E0144">
        <w:tab/>
      </w:r>
      <w:r w:rsidRPr="005E0144">
        <w:rPr>
          <w:position w:val="-60"/>
        </w:rPr>
        <w:object w:dxaOrig="3860" w:dyaOrig="1300" w14:anchorId="71F3729C">
          <v:shape id="_x0000_i1572" type="#_x0000_t75" style="width:194.5pt;height:64.5pt" o:ole="">
            <v:imagedata r:id="rId881" o:title=""/>
          </v:shape>
          <o:OLEObject Type="Embed" ProgID="Equation.3" ShapeID="_x0000_i1572" DrawAspect="Content" ObjectID="_1755940047" r:id="rId979"/>
        </w:object>
      </w:r>
    </w:p>
    <w:p w14:paraId="52C3B2CF" w14:textId="77777777" w:rsidR="00644133" w:rsidRPr="005E0144" w:rsidRDefault="00644133" w:rsidP="00644133">
      <w:r w:rsidRPr="005E0144">
        <w:t xml:space="preserve">where the scrambling sequence </w:t>
      </w:r>
      <w:r w:rsidRPr="005E0144">
        <w:rPr>
          <w:position w:val="-16"/>
        </w:rPr>
        <w:object w:dxaOrig="2180" w:dyaOrig="400" w14:anchorId="2380CA94">
          <v:shape id="_x0000_i1573" type="#_x0000_t75" style="width:108.45pt;height:21.5pt" o:ole="">
            <v:imagedata r:id="rId980" o:title=""/>
          </v:shape>
          <o:OLEObject Type="Embed" ProgID="Equation.3" ShapeID="_x0000_i1573" DrawAspect="Content" ObjectID="_1755940048" r:id="rId981"/>
        </w:object>
      </w:r>
      <w:r w:rsidRPr="005E0144">
        <w:t xml:space="preserve"> is given by clause 7.2 and shall be initialized at the start of each subframe with </w:t>
      </w:r>
      <w:r w:rsidRPr="005E0144">
        <w:rPr>
          <w:position w:val="-12"/>
        </w:rPr>
        <w:object w:dxaOrig="4400" w:dyaOrig="340" w14:anchorId="1EE845A4">
          <v:shape id="_x0000_i1574" type="#_x0000_t75" style="width:223.5pt;height:14.05pt" o:ole="">
            <v:imagedata r:id="rId982" o:title=""/>
          </v:shape>
          <o:OLEObject Type="Embed" ProgID="Equation.3" ShapeID="_x0000_i1574" DrawAspect="Content" ObjectID="_1755940049" r:id="rId983"/>
        </w:object>
      </w:r>
      <w:r w:rsidRPr="005E0144">
        <w:t>.</w:t>
      </w:r>
    </w:p>
    <w:p w14:paraId="38AF963A" w14:textId="77777777" w:rsidR="00450623" w:rsidRPr="005E0144" w:rsidRDefault="00450623" w:rsidP="00450623">
      <w:r w:rsidRPr="005E0144">
        <w:t>The NPDCCH transmission can be configured by higher layers with transmissions gaps where the NPDCCH transmission is postponed. The configuration is the same as described for NPDSCH in clause 10.2.3.4.</w:t>
      </w:r>
    </w:p>
    <w:p w14:paraId="4322FF8B" w14:textId="77777777" w:rsidR="00450623" w:rsidRDefault="00450623" w:rsidP="00450623">
      <w:r w:rsidRPr="005E0144">
        <w:t xml:space="preserve">The UE shall not expect NPDCCH in subframe </w:t>
      </w:r>
      <w:r w:rsidRPr="005E0144">
        <w:rPr>
          <w:position w:val="-6"/>
        </w:rPr>
        <w:object w:dxaOrig="139" w:dyaOrig="240" w14:anchorId="4FC46F0E">
          <v:shape id="_x0000_i1575" type="#_x0000_t75" style="width:7.5pt;height:14.05pt" o:ole="">
            <v:imagedata r:id="rId903" o:title=""/>
          </v:shape>
          <o:OLEObject Type="Embed" ProgID="Equation.3" ShapeID="_x0000_i1575" DrawAspect="Content" ObjectID="_1755940050" r:id="rId98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In case of NPDC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C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30B2547C"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CCH transmission associated with C-RNTI</w:t>
      </w:r>
      <w:r w:rsidR="00C72509" w:rsidRPr="00CC5DD1">
        <w:t xml:space="preserve"> or SPS C-RNTI using UE-specific NPDCCH search space</w:t>
      </w:r>
      <w:r>
        <w:t>,</w:t>
      </w:r>
    </w:p>
    <w:p w14:paraId="445FDC7B"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CCH transmission is postponed until the next NB-IoT downlink subframe that is not fully reserved.</w:t>
      </w:r>
    </w:p>
    <w:p w14:paraId="2C9A46CE" w14:textId="77777777" w:rsidR="00EF5686" w:rsidRPr="005E0144" w:rsidRDefault="00EF5686" w:rsidP="002E0D66">
      <w:pPr>
        <w:pStyle w:val="B1"/>
      </w:pPr>
      <w:r>
        <w:t>-</w:t>
      </w:r>
      <w:r>
        <w:tab/>
        <w:t>In a subframe that is partially reserved, the reserved OFDM symbols shall be counted in the NPDCCH mapping but not used for transmission of the NPDCCH.</w:t>
      </w:r>
    </w:p>
    <w:p w14:paraId="359B2ACC" w14:textId="77777777" w:rsidR="00450623" w:rsidRPr="005E0144" w:rsidRDefault="00450623" w:rsidP="00450623">
      <w:pPr>
        <w:pStyle w:val="Heading3"/>
      </w:pPr>
      <w:bookmarkStart w:id="104" w:name="_Toc454818207"/>
      <w:r w:rsidRPr="005E0144">
        <w:t>10.2.6</w:t>
      </w:r>
      <w:r w:rsidRPr="005E0144">
        <w:tab/>
        <w:t>Narrowband reference signal (NRS)</w:t>
      </w:r>
      <w:bookmarkEnd w:id="104"/>
    </w:p>
    <w:p w14:paraId="1CC5A569" w14:textId="77777777" w:rsidR="00FF3645" w:rsidRPr="005E0144" w:rsidRDefault="00990DC0" w:rsidP="00FF3645">
      <w:r w:rsidRPr="005E0144">
        <w:t xml:space="preserve">Before a UE obtains </w:t>
      </w:r>
      <w:proofErr w:type="spellStart"/>
      <w:r w:rsidRPr="005E0144">
        <w:rPr>
          <w:i/>
        </w:rPr>
        <w:t>operationModeInfo</w:t>
      </w:r>
      <w:proofErr w:type="spellEnd"/>
      <w:r w:rsidR="00FF3645" w:rsidRPr="005E0144">
        <w:t>:</w:t>
      </w:r>
    </w:p>
    <w:p w14:paraId="656763B1" w14:textId="77777777" w:rsidR="007968DE" w:rsidRPr="007968DE" w:rsidRDefault="00FF3645" w:rsidP="007968DE">
      <w:pPr>
        <w:pStyle w:val="B1"/>
      </w:pPr>
      <w:r w:rsidRPr="005E0144">
        <w:t>-</w:t>
      </w:r>
      <w:r w:rsidRPr="005E0144">
        <w:tab/>
      </w:r>
      <w:r w:rsidR="007968DE">
        <w:t>If f</w:t>
      </w:r>
      <w:r w:rsidR="007968DE" w:rsidRPr="0068623B">
        <w:t>rame structure type 1</w:t>
      </w:r>
      <w:r w:rsidR="007968DE">
        <w:t xml:space="preserve"> is used, t</w:t>
      </w:r>
      <w:r w:rsidR="007968DE" w:rsidRPr="005E0144">
        <w:t xml:space="preserve">he </w:t>
      </w:r>
      <w:r w:rsidR="00990DC0" w:rsidRPr="005E0144">
        <w:t xml:space="preserve">UE may assume narrowband reference signals </w:t>
      </w:r>
      <w:r w:rsidRPr="005E0144">
        <w:t xml:space="preserve">(NRSs) </w:t>
      </w:r>
      <w:r w:rsidR="00990DC0" w:rsidRPr="005E0144">
        <w:t>are transmitted in subframes #0 and #4 and in subframes #9 not containing NSSS.</w:t>
      </w:r>
      <w:r w:rsidR="007968DE" w:rsidRPr="007968DE">
        <w:rPr>
          <w:b/>
        </w:rPr>
        <w:t xml:space="preserve"> </w:t>
      </w:r>
    </w:p>
    <w:p w14:paraId="4A686022" w14:textId="77777777" w:rsidR="00990DC0" w:rsidRPr="005E0144" w:rsidRDefault="007968DE" w:rsidP="007968DE">
      <w:pPr>
        <w:pStyle w:val="B1"/>
      </w:pPr>
      <w:r w:rsidRPr="007968DE">
        <w:t>-</w:t>
      </w:r>
      <w:r w:rsidRPr="007968DE">
        <w:tab/>
        <w:t>If frame structure type 2 is used, the UE may assume narrowband reference signals (NRSs) are transmitted in subframes #9 and in subframes #0 not containing NSSS.</w:t>
      </w:r>
    </w:p>
    <w:p w14:paraId="213CC23C"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guardband</w:t>
      </w:r>
      <w:proofErr w:type="spellEnd"/>
      <w:r w:rsidR="00990DC0" w:rsidRPr="005E0144">
        <w:rPr>
          <w:lang w:eastAsia="zh-CN"/>
        </w:rPr>
        <w:t xml:space="preserve"> or </w:t>
      </w:r>
      <w:r w:rsidR="00990DC0" w:rsidRPr="005E0144">
        <w:rPr>
          <w:i/>
          <w:lang w:eastAsia="zh-CN"/>
        </w:rPr>
        <w:t>standalone</w:t>
      </w:r>
      <w:r w:rsidRPr="005E0144">
        <w:rPr>
          <w:i/>
          <w:lang w:eastAsia="zh-CN"/>
        </w:rPr>
        <w:t>.</w:t>
      </w:r>
    </w:p>
    <w:p w14:paraId="32F42F05" w14:textId="77777777" w:rsidR="007968DE" w:rsidRPr="007968DE" w:rsidRDefault="00FF3645" w:rsidP="007968DE">
      <w:pPr>
        <w:pStyle w:val="B1"/>
      </w:pPr>
      <w:r w:rsidRPr="005E0144">
        <w:rPr>
          <w:lang w:eastAsia="ja-JP"/>
        </w:rPr>
        <w:t>-</w:t>
      </w:r>
      <w:r w:rsidRPr="005E0144">
        <w:rPr>
          <w:lang w:eastAsia="ja-JP"/>
        </w:rPr>
        <w:tab/>
      </w:r>
      <w:r w:rsidR="007968DE">
        <w:t>If f</w:t>
      </w:r>
      <w:r w:rsidR="007968DE" w:rsidRPr="0068623B">
        <w:t>rame structure type 1</w:t>
      </w:r>
      <w:r w:rsidR="007968DE">
        <w:t xml:space="preserve"> is used, </w:t>
      </w:r>
      <w:r w:rsidR="007968DE">
        <w:rPr>
          <w:lang w:eastAsia="ja-JP"/>
        </w:rPr>
        <w:t>b</w:t>
      </w:r>
      <w:r w:rsidR="007968DE"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 #1,</w:t>
      </w:r>
      <w:r w:rsidR="00990DC0" w:rsidRPr="005E0144">
        <w:t xml:space="preserve"> </w:t>
      </w:r>
      <w:r w:rsidR="00990DC0" w:rsidRPr="005E0144">
        <w:rPr>
          <w:rFonts w:hint="eastAsia"/>
          <w:lang w:eastAsia="zh-CN"/>
        </w:rPr>
        <w:t xml:space="preserve">#3, </w:t>
      </w:r>
      <w:r w:rsidR="00990DC0" w:rsidRPr="005E0144">
        <w:t>#4 and in subframes #9 not containing NSSS.</w:t>
      </w:r>
      <w:r w:rsidR="007968DE" w:rsidRPr="007968DE">
        <w:rPr>
          <w:b/>
        </w:rPr>
        <w:t xml:space="preserve"> </w:t>
      </w:r>
    </w:p>
    <w:p w14:paraId="5CBCA7A2" w14:textId="77777777" w:rsidR="00990DC0" w:rsidRPr="005E0144" w:rsidRDefault="007968DE" w:rsidP="007968DE">
      <w:pPr>
        <w:pStyle w:val="B1"/>
      </w:pPr>
      <w:r w:rsidRPr="007968DE">
        <w:rPr>
          <w:lang w:eastAsia="ja-JP"/>
        </w:rPr>
        <w:t>-</w:t>
      </w:r>
      <w:r w:rsidRPr="007968DE">
        <w:rPr>
          <w:lang w:eastAsia="ja-JP"/>
        </w:rPr>
        <w:tab/>
      </w:r>
      <w:r w:rsidRPr="007968DE">
        <w:t xml:space="preserve">If frame structure type 2 is used, </w:t>
      </w:r>
      <w:r w:rsidRPr="007968DE">
        <w:rPr>
          <w:lang w:eastAsia="ja-JP"/>
        </w:rPr>
        <w:t>b</w:t>
      </w:r>
      <w:r w:rsidRPr="007968DE">
        <w:rPr>
          <w:rFonts w:hint="eastAsia"/>
          <w:lang w:eastAsia="ja-JP"/>
        </w:rPr>
        <w:t xml:space="preserve">efore </w:t>
      </w:r>
      <w:r w:rsidRPr="007968DE">
        <w:rPr>
          <w:lang w:eastAsia="ja-JP"/>
        </w:rPr>
        <w:t>the</w:t>
      </w:r>
      <w:r w:rsidRPr="007968DE">
        <w:rPr>
          <w:rFonts w:hint="eastAsia"/>
          <w:lang w:eastAsia="ja-JP"/>
        </w:rPr>
        <w:t xml:space="preserve"> UE obtains </w:t>
      </w:r>
      <w:r w:rsidRPr="007968DE">
        <w:rPr>
          <w:i/>
        </w:rPr>
        <w:t>SystemInformationBlockType1-NB</w:t>
      </w:r>
      <w:r w:rsidRPr="007968DE">
        <w:t>, the UE may assume narrowband reference signals are transmitted in subframes #9</w:t>
      </w:r>
      <w:r w:rsidRPr="007968DE">
        <w:rPr>
          <w:rFonts w:hint="eastAsia"/>
          <w:lang w:eastAsia="zh-CN"/>
        </w:rPr>
        <w:t xml:space="preserve">, </w:t>
      </w:r>
      <w:r w:rsidRPr="007968DE">
        <w:t xml:space="preserve">and in subframes #0 not containing NSSS, and in subframes #4 if subframes #4 is configured for </w:t>
      </w:r>
      <w:r w:rsidRPr="007968DE">
        <w:rPr>
          <w:i/>
        </w:rPr>
        <w:t>SystemInformationBlockType1-NB</w:t>
      </w:r>
      <w:r w:rsidRPr="007968DE">
        <w:t xml:space="preserve"> transmissions.</w:t>
      </w:r>
    </w:p>
    <w:p w14:paraId="4C77E35E" w14:textId="77777777" w:rsidR="00914A4D" w:rsidRPr="00914A4D" w:rsidRDefault="00FF3645" w:rsidP="00914A4D">
      <w:pPr>
        <w:pStyle w:val="B1"/>
      </w:pPr>
      <w:r w:rsidRPr="005E0144">
        <w:rPr>
          <w:lang w:eastAsia="zh-CN"/>
        </w:rPr>
        <w:t>-</w:t>
      </w:r>
      <w:r w:rsidRPr="005E0144">
        <w:rPr>
          <w:lang w:eastAsia="zh-CN"/>
        </w:rPr>
        <w:tab/>
      </w:r>
      <w:r w:rsidR="007968DE">
        <w:t>If f</w:t>
      </w:r>
      <w:r w:rsidR="007968DE" w:rsidRPr="0068623B">
        <w:t>rame structure type 1</w:t>
      </w:r>
      <w:r w:rsidR="007968DE">
        <w:t xml:space="preserve"> is used, </w:t>
      </w:r>
      <w:r w:rsidR="007968DE">
        <w:rPr>
          <w:lang w:eastAsia="zh-CN"/>
        </w:rPr>
        <w:t>a</w:t>
      </w:r>
      <w:r w:rsidR="007968DE" w:rsidRPr="005E0144">
        <w:rPr>
          <w:lang w:eastAsia="zh-CN"/>
        </w:rPr>
        <w:t xml:space="preserve">fter </w:t>
      </w:r>
      <w:r w:rsidR="00990DC0" w:rsidRPr="005E0144">
        <w:rPr>
          <w:lang w:eastAsia="zh-CN"/>
        </w:rPr>
        <w:t>the</w:t>
      </w:r>
      <w:r w:rsidR="00990DC0" w:rsidRPr="005E0144">
        <w:rPr>
          <w:rFonts w:hint="eastAsia"/>
          <w:lang w:eastAsia="ja-JP"/>
        </w:rPr>
        <w:t xml:space="preserve"> UE obtains </w:t>
      </w:r>
      <w:r w:rsidR="00990DC0" w:rsidRPr="005E0144">
        <w:rPr>
          <w:i/>
        </w:rPr>
        <w:t>SystemInformationBlockType1-NB</w:t>
      </w:r>
      <w:r w:rsidR="00990DC0" w:rsidRPr="005E0144">
        <w:t xml:space="preserve">, </w:t>
      </w:r>
      <w:r w:rsidR="00990DC0" w:rsidRPr="005E0144">
        <w:rPr>
          <w:rFonts w:hint="eastAsia"/>
          <w:lang w:eastAsia="ja-JP"/>
        </w:rPr>
        <w:t xml:space="preserve">the </w:t>
      </w:r>
      <w:r w:rsidR="00990DC0" w:rsidRPr="005E0144">
        <w:t>UE may assume narrowband reference signals are transmitted in subframes #0</w:t>
      </w:r>
      <w:r w:rsidR="00990DC0" w:rsidRPr="005E0144">
        <w:rPr>
          <w:rFonts w:hint="eastAsia"/>
          <w:lang w:eastAsia="ja-JP"/>
        </w:rPr>
        <w:t xml:space="preserve">, </w:t>
      </w:r>
      <w:r w:rsidR="00990DC0" w:rsidRPr="005E0144">
        <w:rPr>
          <w:rFonts w:hint="eastAsia"/>
          <w:lang w:eastAsia="zh-CN"/>
        </w:rPr>
        <w:t xml:space="preserve">#1, #3, </w:t>
      </w:r>
      <w:r w:rsidR="00990DC0" w:rsidRPr="005E0144">
        <w:t>#4</w:t>
      </w:r>
      <w:r w:rsidR="00990DC0" w:rsidRPr="005E0144">
        <w:rPr>
          <w:rFonts w:hint="eastAsia"/>
          <w:lang w:eastAsia="ja-JP"/>
        </w:rPr>
        <w:t xml:space="preserve">, </w:t>
      </w:r>
      <w:r w:rsidR="00990DC0" w:rsidRPr="005E0144">
        <w:t>subframes #9 not containing NSSS</w:t>
      </w:r>
      <w:r w:rsidR="00990DC0" w:rsidRPr="005E0144">
        <w:rPr>
          <w:rFonts w:hint="eastAsia"/>
          <w:lang w:eastAsia="ja-JP"/>
        </w:rPr>
        <w:t>, and</w:t>
      </w:r>
      <w:r w:rsidR="00990DC0" w:rsidRPr="005E0144">
        <w:rPr>
          <w:rFonts w:hint="eastAsia"/>
        </w:rPr>
        <w:t xml:space="preserve"> </w:t>
      </w:r>
      <w:r w:rsidR="00990DC0" w:rsidRPr="005E0144">
        <w:rPr>
          <w:rFonts w:hint="eastAsia"/>
          <w:lang w:eastAsia="zh-CN"/>
        </w:rPr>
        <w:t xml:space="preserve">in </w:t>
      </w:r>
      <w:r w:rsidR="00990DC0" w:rsidRPr="005E0144">
        <w:rPr>
          <w:lang w:eastAsia="ja-JP"/>
        </w:rPr>
        <w:t>NB-IoT downlink</w:t>
      </w:r>
      <w:r w:rsidR="00990DC0" w:rsidRPr="005E0144">
        <w:rPr>
          <w:rFonts w:hint="eastAsia"/>
          <w:lang w:eastAsia="ja-JP"/>
        </w:rPr>
        <w:t xml:space="preserve"> </w:t>
      </w:r>
      <w:r w:rsidR="00990DC0" w:rsidRPr="005E0144">
        <w:t xml:space="preserve">subframes. </w:t>
      </w:r>
    </w:p>
    <w:p w14:paraId="2E5A6E1B" w14:textId="77777777" w:rsidR="00FF3645" w:rsidRPr="005E0144" w:rsidRDefault="00914A4D" w:rsidP="00914A4D">
      <w:pPr>
        <w:pStyle w:val="B1"/>
      </w:pPr>
      <w:r w:rsidRPr="00914A4D">
        <w:rPr>
          <w:lang w:eastAsia="zh-CN"/>
        </w:rPr>
        <w:lastRenderedPageBreak/>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 xml:space="preserve">subframes. </w:t>
      </w:r>
    </w:p>
    <w:p w14:paraId="5E3EDD4B" w14:textId="77777777" w:rsidR="00914A4D" w:rsidRDefault="00914A4D" w:rsidP="00A7138B">
      <w:pPr>
        <w:rPr>
          <w:lang w:eastAsia="zh-CN"/>
        </w:rPr>
      </w:pPr>
      <w:r w:rsidRPr="00FF1CF4">
        <w:rPr>
          <w:lang w:eastAsia="zh-CN"/>
        </w:rPr>
        <w:t xml:space="preserve">On an NB-IoT carrier for </w:t>
      </w:r>
      <w:r w:rsidRPr="006F4426">
        <w:rPr>
          <w:i/>
          <w:lang w:eastAsia="zh-CN"/>
        </w:rPr>
        <w:t>SystemInformationBlockType1-NB</w:t>
      </w:r>
      <w:r w:rsidRPr="00FF1CF4">
        <w:rPr>
          <w:lang w:eastAsia="zh-CN"/>
        </w:rPr>
        <w:t xml:space="preserve"> for which </w:t>
      </w:r>
      <w:r w:rsidRPr="006F4426">
        <w:rPr>
          <w:i/>
          <w:lang w:eastAsia="zh-CN"/>
        </w:rPr>
        <w:t>sib1-carrierInfo-NB</w:t>
      </w:r>
      <w:r w:rsidRPr="00FF1CF4">
        <w:rPr>
          <w:lang w:eastAsia="zh-CN"/>
        </w:rPr>
        <w:t xml:space="preserve"> indicates </w:t>
      </w:r>
      <w:r w:rsidRPr="006F4426">
        <w:rPr>
          <w:i/>
          <w:lang w:eastAsia="zh-CN"/>
        </w:rPr>
        <w:t>non-anchor</w:t>
      </w:r>
      <w:r w:rsidRPr="00FF1CF4">
        <w:rPr>
          <w:lang w:eastAsia="zh-CN"/>
        </w:rPr>
        <w:t xml:space="preserve"> for frame structure type 2, before the UE obtains </w:t>
      </w:r>
      <w:r w:rsidRPr="006F4426">
        <w:rPr>
          <w:i/>
          <w:lang w:eastAsia="zh-CN"/>
        </w:rPr>
        <w:t>SystemInformationBlockType1-NB</w:t>
      </w:r>
      <w:r w:rsidRPr="00FF1CF4">
        <w:rPr>
          <w:lang w:eastAsia="zh-CN"/>
        </w:rPr>
        <w:t>, the UE may assume narrowband reference signals are transmitted in subframes #0 and #5.</w:t>
      </w:r>
      <w:r w:rsidR="00A7138B">
        <w:rPr>
          <w:lang w:eastAsia="zh-CN"/>
        </w:rPr>
        <w:t xml:space="preserve"> </w:t>
      </w:r>
      <w:r w:rsidR="00A7138B" w:rsidRPr="007D6C25">
        <w:rPr>
          <w:lang w:eastAsia="zh-CN"/>
        </w:rPr>
        <w:t xml:space="preserve">After the UE obtains </w:t>
      </w:r>
      <w:r w:rsidR="00A7138B" w:rsidRPr="008F48C4">
        <w:rPr>
          <w:i/>
          <w:lang w:eastAsia="zh-CN"/>
        </w:rPr>
        <w:t>SystemInformationBlockType1-NB</w:t>
      </w:r>
      <w:r w:rsidR="00A7138B" w:rsidRPr="007D6C25">
        <w:rPr>
          <w:lang w:eastAsia="zh-CN"/>
        </w:rPr>
        <w:t xml:space="preserve">, the UE may assume narrowband reference signals are transmitted in subframes #0, #5, and in NB-IoT downlink subframes indicated by </w:t>
      </w:r>
      <w:proofErr w:type="spellStart"/>
      <w:r w:rsidR="00A7138B" w:rsidRPr="007D6C25">
        <w:rPr>
          <w:i/>
          <w:lang w:eastAsia="zh-CN"/>
        </w:rPr>
        <w:t>tdd</w:t>
      </w:r>
      <w:proofErr w:type="spellEnd"/>
      <w:r w:rsidR="00A7138B" w:rsidRPr="007D6C25">
        <w:rPr>
          <w:i/>
          <w:lang w:eastAsia="zh-CN"/>
        </w:rPr>
        <w:t>-SI-</w:t>
      </w:r>
      <w:proofErr w:type="spellStart"/>
      <w:r w:rsidR="00A7138B" w:rsidRPr="007D6C25">
        <w:rPr>
          <w:i/>
          <w:lang w:eastAsia="zh-CN"/>
        </w:rPr>
        <w:t>SubframesBitmap</w:t>
      </w:r>
      <w:proofErr w:type="spellEnd"/>
      <w:r w:rsidR="00A7138B" w:rsidRPr="007D6C25">
        <w:rPr>
          <w:lang w:eastAsia="zh-CN"/>
        </w:rPr>
        <w:t>.</w:t>
      </w:r>
    </w:p>
    <w:p w14:paraId="2CBC7E22" w14:textId="77777777" w:rsidR="00FF3645" w:rsidRDefault="00FF3645" w:rsidP="00FF3645">
      <w:pPr>
        <w:rPr>
          <w:lang w:eastAsia="zh-CN"/>
        </w:rPr>
      </w:pPr>
      <w:r w:rsidRPr="005E0144">
        <w:rPr>
          <w:lang w:eastAsia="zh-CN"/>
        </w:rPr>
        <w:t xml:space="preserve">On an NB-IoT carrier 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no </w:t>
      </w:r>
      <w:proofErr w:type="spellStart"/>
      <w:r w:rsidRPr="005E0144">
        <w:rPr>
          <w:i/>
          <w:lang w:eastAsia="zh-CN"/>
        </w:rPr>
        <w:t>inbandCarrierInfo</w:t>
      </w:r>
      <w:proofErr w:type="spellEnd"/>
      <w:r w:rsidRPr="005E0144">
        <w:rPr>
          <w:lang w:eastAsia="zh-CN"/>
        </w:rPr>
        <w:t xml:space="preserve"> is present.</w:t>
      </w:r>
    </w:p>
    <w:p w14:paraId="563FA9CE" w14:textId="77777777" w:rsidR="00EF5686" w:rsidRDefault="00EF5686" w:rsidP="00EF5686">
      <w:pPr>
        <w:pStyle w:val="B1"/>
      </w:pPr>
      <w:r w:rsidRPr="005E0144">
        <w:t>-</w:t>
      </w:r>
      <w:r w:rsidRPr="005E0144">
        <w:tab/>
      </w:r>
      <w:r>
        <w:t>If f</w:t>
      </w:r>
      <w:r w:rsidRPr="0068623B">
        <w:t>rame structure type 1</w:t>
      </w:r>
      <w:r>
        <w:t xml:space="preserve"> is used</w:t>
      </w:r>
      <w:r w:rsidRPr="005E0144">
        <w:t xml:space="preserve"> </w:t>
      </w:r>
      <w:r>
        <w:t>an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63621A4D"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4597ED57"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the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078F5A0"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the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6B73DEDA"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57394868" w14:textId="77777777" w:rsidR="00FF3645" w:rsidRPr="005E0144" w:rsidRDefault="00FF3645" w:rsidP="00FF3645">
      <w:pPr>
        <w:pStyle w:val="B1"/>
      </w:pPr>
      <w:r w:rsidRPr="005E0144">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A7138B">
        <w:t>in</w:t>
      </w:r>
      <w:r w:rsidR="00EF5686">
        <w:t xml:space="preserve"> 10</w:t>
      </w:r>
      <w:r w:rsidRPr="005E0144">
        <w:t xml:space="preserve"> NB-IoT DL subframes before and </w:t>
      </w:r>
      <w:r w:rsidR="00A7138B">
        <w:t xml:space="preserve">in </w:t>
      </w:r>
      <w:r w:rsidRPr="005E0144">
        <w:t>4 NB-IoT DL subframes after the NPDCCH candidate where the UE finds a DCI with CRC scrambled by the P-RNTI</w:t>
      </w:r>
      <w:r w:rsidR="00A7138B">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w:t>
      </w:r>
      <w:r w:rsidR="00A7138B">
        <w:t xml:space="preserve">in </w:t>
      </w:r>
      <w:r w:rsidRPr="005E0144">
        <w:t xml:space="preserve">4 </w:t>
      </w:r>
      <w:r w:rsidR="007D712B" w:rsidRPr="005E0144">
        <w:rPr>
          <w:rFonts w:hint="eastAsia"/>
          <w:lang w:eastAsia="zh-CN"/>
        </w:rPr>
        <w:t xml:space="preserve">NB-IoT DL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A7138B">
        <w:t>, where NB-IoT DL subframes without NRS are not counted</w:t>
      </w:r>
      <w:r w:rsidRPr="005E0144">
        <w:t>.</w:t>
      </w:r>
      <w:r w:rsidR="009E5219" w:rsidRPr="005E0144">
        <w:t xml:space="preserve"> </w:t>
      </w:r>
    </w:p>
    <w:p w14:paraId="4B9B9752"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the UE may assume NRSs are transmitted in the Type-2 CSS configured by higher layers, as well as</w:t>
      </w:r>
      <w:r w:rsidR="00A7138B">
        <w:rPr>
          <w:rFonts w:eastAsia="MS Mincho"/>
        </w:rPr>
        <w:t xml:space="preserve"> in</w:t>
      </w:r>
      <w:r w:rsidRPr="005E0144">
        <w:rPr>
          <w:rFonts w:eastAsia="MS Mincho"/>
        </w:rPr>
        <w:t xml:space="preserve"> 10 NB-IoT DL subframes before and </w:t>
      </w:r>
      <w:r w:rsidR="00A7138B">
        <w:rPr>
          <w:rFonts w:eastAsia="MS Mincho"/>
        </w:rPr>
        <w:t xml:space="preserve">in </w:t>
      </w:r>
      <w:r w:rsidRPr="005E0144">
        <w:rPr>
          <w:rFonts w:eastAsia="MS Mincho"/>
        </w:rPr>
        <w:t>4 NB-IoT DL subframes after each Type-2 CSS</w:t>
      </w:r>
      <w:r w:rsidR="00A7138B">
        <w:rPr>
          <w:rFonts w:eastAsia="MS Mincho"/>
        </w:rPr>
        <w:t xml:space="preserve">, </w:t>
      </w:r>
      <w:r w:rsidR="00A7138B">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scrambled by the RA-RNTI, as well as</w:t>
      </w:r>
      <w:r w:rsidR="00A7138B">
        <w:t xml:space="preserve"> in</w:t>
      </w:r>
      <w:r w:rsidRPr="005E0144">
        <w:t xml:space="preserve"> 4 NB-IoT DL subframes before and after the scheduled NPDSCH</w:t>
      </w:r>
      <w:r w:rsidR="00A7138B">
        <w:t>, where NB-IoT DL subframes without NRS are not counted</w:t>
      </w:r>
      <w:r w:rsidRPr="005E0144">
        <w:t xml:space="preserve">. In addition, when the UE attempts to decod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1, #3, #4 and #9.</w:t>
      </w:r>
    </w:p>
    <w:p w14:paraId="2B0900F4"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A7138B">
        <w:rPr>
          <w:rFonts w:eastAsia="MS Mincho"/>
        </w:rPr>
        <w:t xml:space="preserve">in </w:t>
      </w:r>
      <w:r w:rsidRPr="005E0144">
        <w:rPr>
          <w:rFonts w:eastAsia="MS Mincho"/>
        </w:rPr>
        <w:t>10 NB-IoT DL subframes before the start of each Type-2 CSS and</w:t>
      </w:r>
      <w:r w:rsidR="00A7138B">
        <w:rPr>
          <w:rFonts w:eastAsia="MS Mincho"/>
        </w:rPr>
        <w:t xml:space="preserve"> in</w:t>
      </w:r>
      <w:r w:rsidRPr="005E0144">
        <w:rPr>
          <w:rFonts w:eastAsia="MS Mincho"/>
        </w:rPr>
        <w:t xml:space="preserve"> 4 NB-IoT DL subframes after the end of each Type-2 CSS until the </w:t>
      </w:r>
      <w:r w:rsidRPr="005E0144">
        <w:t>mac-</w:t>
      </w:r>
      <w:proofErr w:type="spellStart"/>
      <w:r w:rsidRPr="005E0144">
        <w:t>ContentionResolutionTimer</w:t>
      </w:r>
      <w:proofErr w:type="spellEnd"/>
      <w:r w:rsidRPr="005E0144">
        <w:t xml:space="preserve"> expires</w:t>
      </w:r>
      <w:r w:rsidR="00A7138B">
        <w:t>, 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A7138B">
        <w:t xml:space="preserve">in </w:t>
      </w:r>
      <w:r w:rsidRPr="005E0144">
        <w:t>4 NB-IoT DL subframes before and after the scheduled NPDSCH</w:t>
      </w:r>
      <w:r w:rsidR="0031694D">
        <w:t>, where NB-IoT DL subframes without NRS are not counted</w:t>
      </w:r>
      <w:r w:rsidRPr="005E0144">
        <w:t xml:space="preserve">. </w:t>
      </w:r>
    </w:p>
    <w:p w14:paraId="13765427"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 xml:space="preserve">4 NB-IoT DL subframes after each Type1A-NPDCCH common search space and Type2A-NPDCCH common search space. A UE may assume NRSs are </w:t>
      </w:r>
      <w:r w:rsidR="00914A4D" w:rsidRPr="005E0144">
        <w:t>transmitted</w:t>
      </w:r>
      <w:r w:rsidRPr="005E0144">
        <w:t xml:space="preserve"> in NB-IoT DL subframes carrying NPDSCH scheduled by DCI CRC scrambled by G-RNTI or SC-RNTI as well as 4 NB-IoT DL subframes prior and after the scheduled NPDSCH</w:t>
      </w:r>
      <w:r w:rsidR="0001496F">
        <w:t>, where NB-IoT DL subframes without NRS are not counted.</w:t>
      </w:r>
      <w:r w:rsidRPr="005E0144">
        <w:t xml:space="preserve"> </w:t>
      </w:r>
    </w:p>
    <w:p w14:paraId="3D8728E5" w14:textId="77777777" w:rsidR="00990DC0" w:rsidRPr="005E0144" w:rsidRDefault="00FF3645" w:rsidP="00FF3645">
      <w:pPr>
        <w:pStyle w:val="B1"/>
        <w:rPr>
          <w:lang w:eastAsia="zh-CN"/>
        </w:rPr>
      </w:pPr>
      <w:r w:rsidRPr="005E0144">
        <w:lastRenderedPageBreak/>
        <w:t>-</w:t>
      </w:r>
      <w:r w:rsidRPr="005E0144">
        <w:tab/>
        <w:t>In other cases,</w:t>
      </w:r>
      <w:r w:rsidR="00914A4D" w:rsidRPr="00914A4D">
        <w:t xml:space="preserve"> </w:t>
      </w:r>
      <w:r w:rsidR="00914A4D">
        <w:t>if frame structure typ1 is used,</w:t>
      </w:r>
      <w:r w:rsidRPr="005E0144">
        <w:t xml:space="preserve"> the UE may assume NRSs are transmitted in subframes #0, #1, #3, #4, #9, and in NB-IoT downlink subframes and shall not expect NRSs in other downlink subframes.</w:t>
      </w:r>
    </w:p>
    <w:p w14:paraId="0538B309"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inband-SamePCI</w:t>
      </w:r>
      <w:proofErr w:type="spellEnd"/>
      <w:r w:rsidR="00990DC0" w:rsidRPr="005E0144">
        <w:rPr>
          <w:i/>
          <w:lang w:eastAsia="zh-CN"/>
        </w:rPr>
        <w:t xml:space="preserve"> </w:t>
      </w:r>
      <w:r w:rsidR="00990DC0" w:rsidRPr="005E0144">
        <w:rPr>
          <w:lang w:eastAsia="zh-CN"/>
        </w:rPr>
        <w:t xml:space="preserve">or </w:t>
      </w:r>
      <w:proofErr w:type="spellStart"/>
      <w:r w:rsidR="00990DC0" w:rsidRPr="005E0144">
        <w:rPr>
          <w:i/>
          <w:lang w:eastAsia="zh-CN"/>
        </w:rPr>
        <w:t>inband-DifferentPCI</w:t>
      </w:r>
      <w:proofErr w:type="spellEnd"/>
      <w:r w:rsidRPr="005E0144">
        <w:rPr>
          <w:i/>
          <w:lang w:eastAsia="zh-CN"/>
        </w:rPr>
        <w:t>.</w:t>
      </w:r>
    </w:p>
    <w:p w14:paraId="6B390B93" w14:textId="77777777" w:rsidR="00914A4D" w:rsidRPr="00A61986" w:rsidRDefault="00FF3645" w:rsidP="00914A4D">
      <w:pPr>
        <w:pStyle w:val="B1"/>
      </w:pPr>
      <w:r w:rsidRPr="005E0144">
        <w:rPr>
          <w:lang w:eastAsia="ja-JP"/>
        </w:rPr>
        <w:t>-</w:t>
      </w:r>
      <w:r w:rsidRPr="005E0144">
        <w:rPr>
          <w:lang w:eastAsia="ja-JP"/>
        </w:rPr>
        <w:tab/>
      </w:r>
      <w:r w:rsidR="00914A4D">
        <w:t>If f</w:t>
      </w:r>
      <w:r w:rsidR="00914A4D" w:rsidRPr="0068623B">
        <w:t>rame structure type 1</w:t>
      </w:r>
      <w:r w:rsidR="00914A4D">
        <w:t xml:space="preserve"> is used</w:t>
      </w:r>
      <w:r w:rsidR="00914A4D">
        <w:rPr>
          <w:lang w:eastAsia="ja-JP"/>
        </w:rPr>
        <w:t>, b</w:t>
      </w:r>
      <w:r w:rsidR="00914A4D"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w:t>
      </w:r>
      <w:r w:rsidR="00990DC0" w:rsidRPr="005E0144">
        <w:t xml:space="preserve"> #4 and in subframes #9 not containing NSSS</w:t>
      </w:r>
      <w:r w:rsidR="0001496F">
        <w:t xml:space="preserve">, </w:t>
      </w:r>
      <w:r w:rsidR="0001496F" w:rsidRPr="00A61986">
        <w:rPr>
          <w:rFonts w:eastAsia="Malgun Gothic"/>
        </w:rPr>
        <w:t xml:space="preserve">and in subframes #3 which contain </w:t>
      </w:r>
      <w:r w:rsidR="0001496F" w:rsidRPr="00A61986">
        <w:rPr>
          <w:rFonts w:eastAsia="Malgun Gothic"/>
          <w:i/>
        </w:rPr>
        <w:t>SystemInformationBlockType1-NB</w:t>
      </w:r>
      <w:r w:rsidR="0001496F" w:rsidRPr="00A61986">
        <w:rPr>
          <w:rFonts w:eastAsia="Malgun Gothic"/>
        </w:rPr>
        <w:t xml:space="preserve"> when </w:t>
      </w:r>
      <w:r w:rsidR="0001496F" w:rsidRPr="00A61986">
        <w:rPr>
          <w:rFonts w:eastAsia="Malgun Gothic"/>
          <w:i/>
        </w:rPr>
        <w:t>additionalTransmissionSIB1</w:t>
      </w:r>
      <w:r w:rsidR="0001496F" w:rsidRPr="00A61986">
        <w:rPr>
          <w:rFonts w:eastAsia="Malgun Gothic"/>
        </w:rPr>
        <w:t xml:space="preserve"> is configured as TRUE</w:t>
      </w:r>
      <w:r w:rsidR="00990DC0" w:rsidRPr="00A61986">
        <w:t>.</w:t>
      </w:r>
      <w:r w:rsidR="00914A4D" w:rsidRPr="00A61986">
        <w:rPr>
          <w:b/>
        </w:rPr>
        <w:t xml:space="preserve"> </w:t>
      </w:r>
    </w:p>
    <w:p w14:paraId="067E0629" w14:textId="77777777" w:rsidR="00990DC0" w:rsidRPr="005E0144" w:rsidRDefault="00914A4D" w:rsidP="00914A4D">
      <w:pPr>
        <w:pStyle w:val="B1"/>
      </w:pPr>
      <w:r w:rsidRPr="00914A4D">
        <w:rPr>
          <w:lang w:eastAsia="ja-JP"/>
        </w:rPr>
        <w:t>-</w:t>
      </w:r>
      <w:r w:rsidRPr="00914A4D">
        <w:rPr>
          <w:lang w:eastAsia="ja-JP"/>
        </w:rPr>
        <w:tab/>
      </w:r>
      <w:r w:rsidRPr="00914A4D">
        <w:t xml:space="preserve">If frame structure type 2 is used, </w:t>
      </w:r>
      <w:r w:rsidRPr="00914A4D">
        <w:rPr>
          <w:lang w:eastAsia="ja-JP"/>
        </w:rPr>
        <w:t>b</w:t>
      </w:r>
      <w:r w:rsidRPr="00914A4D">
        <w:rPr>
          <w:rFonts w:hint="eastAsia"/>
          <w:lang w:eastAsia="ja-JP"/>
        </w:rPr>
        <w:t xml:space="preserve">efore </w:t>
      </w:r>
      <w:r w:rsidRPr="00914A4D">
        <w:rPr>
          <w:lang w:eastAsia="ja-JP"/>
        </w:rPr>
        <w:t>the</w:t>
      </w:r>
      <w:r w:rsidRPr="00914A4D">
        <w:rPr>
          <w:rFonts w:hint="eastAsia"/>
          <w:lang w:eastAsia="ja-JP"/>
        </w:rPr>
        <w:t xml:space="preserve"> UE obtains </w:t>
      </w:r>
      <w:r w:rsidRPr="00914A4D">
        <w:rPr>
          <w:i/>
        </w:rPr>
        <w:t>SystemInformationBlockType1-NB</w:t>
      </w:r>
      <w:r w:rsidRPr="00914A4D">
        <w:t>, the UE may assume narrowband reference signals are transmitted in subframes #9</w:t>
      </w:r>
      <w:r w:rsidRPr="00914A4D">
        <w:rPr>
          <w:rFonts w:hint="eastAsia"/>
          <w:lang w:eastAsia="zh-CN"/>
        </w:rPr>
        <w:t xml:space="preserve">, </w:t>
      </w:r>
      <w:r w:rsidRPr="00914A4D">
        <w:t xml:space="preserve">and in subframes #0 not containing NSSS, and in subframes #4 if subframes #4 is configured for </w:t>
      </w:r>
      <w:r w:rsidRPr="00914A4D">
        <w:rPr>
          <w:i/>
        </w:rPr>
        <w:t>SystemInformationBlockType1-NB</w:t>
      </w:r>
      <w:r w:rsidRPr="00914A4D">
        <w:t xml:space="preserve"> transmissions.</w:t>
      </w:r>
    </w:p>
    <w:p w14:paraId="2BBEFAD5" w14:textId="77777777" w:rsidR="00914A4D" w:rsidRPr="00914A4D" w:rsidRDefault="00FF3645" w:rsidP="00914A4D">
      <w:pPr>
        <w:pStyle w:val="B1"/>
      </w:pPr>
      <w:r w:rsidRPr="005E0144">
        <w:rPr>
          <w:lang w:eastAsia="ja-JP"/>
        </w:rPr>
        <w:t>-</w:t>
      </w:r>
      <w:r w:rsidRPr="005E0144">
        <w:tab/>
      </w:r>
      <w:r w:rsidR="00914A4D">
        <w:t>If f</w:t>
      </w:r>
      <w:r w:rsidR="00914A4D" w:rsidRPr="0068623B">
        <w:t>rame structure type 1</w:t>
      </w:r>
      <w:r w:rsidR="00914A4D">
        <w:t xml:space="preserve"> is used</w:t>
      </w:r>
      <w:r w:rsidR="00914A4D">
        <w:rPr>
          <w:lang w:eastAsia="ja-JP"/>
        </w:rPr>
        <w:t xml:space="preserve">, </w:t>
      </w:r>
      <w:r w:rsidR="00914A4D">
        <w:t>a</w:t>
      </w:r>
      <w:r w:rsidR="00914A4D" w:rsidRPr="005E0144">
        <w:t xml:space="preserve">fter </w:t>
      </w:r>
      <w:r w:rsidRPr="005E0144">
        <w:t>the</w:t>
      </w:r>
      <w:r w:rsidRPr="005E0144">
        <w:rPr>
          <w:rFonts w:hint="eastAsia"/>
        </w:rPr>
        <w:t xml:space="preserve"> UE obtains </w:t>
      </w:r>
      <w:r w:rsidRPr="005E0144">
        <w:t xml:space="preserve">SystemInformationBlockType1-NB, </w:t>
      </w:r>
      <w:r w:rsidRPr="005E0144">
        <w:rPr>
          <w:rFonts w:hint="eastAsia"/>
        </w:rPr>
        <w:t xml:space="preserve">the </w:t>
      </w:r>
      <w:r w:rsidRPr="005E0144">
        <w:t>UE may assume narrowband reference signals are transmitted in subframes #0</w:t>
      </w:r>
      <w:r w:rsidRPr="005E0144">
        <w:rPr>
          <w:rFonts w:hint="eastAsia"/>
        </w:rPr>
        <w:t xml:space="preserve">, </w:t>
      </w:r>
      <w:r w:rsidRPr="005E0144">
        <w:t>#4</w:t>
      </w:r>
      <w:r w:rsidRPr="005E0144">
        <w:rPr>
          <w:rFonts w:hint="eastAsia"/>
        </w:rPr>
        <w:t xml:space="preserve">, </w:t>
      </w:r>
      <w:r w:rsidRPr="005E0144">
        <w:t>subframes #9 not containing NSSS</w:t>
      </w:r>
      <w:r w:rsidRPr="005E0144">
        <w:rPr>
          <w:rFonts w:hint="eastAsia"/>
        </w:rPr>
        <w:t xml:space="preserve">, </w:t>
      </w:r>
      <w:r w:rsidR="0001496F" w:rsidRPr="00DD6019">
        <w:t xml:space="preserve">subframes #3 which contain SystemInformationBlockType1-NB when </w:t>
      </w:r>
      <w:r w:rsidR="0001496F" w:rsidRPr="008F48C4">
        <w:rPr>
          <w:i/>
        </w:rPr>
        <w:t>additionalTransmissionSIB1</w:t>
      </w:r>
      <w:r w:rsidR="0001496F" w:rsidRPr="00DD6019">
        <w:t xml:space="preserve"> is configured as TRUE,</w:t>
      </w:r>
      <w:r w:rsidR="0001496F">
        <w:t xml:space="preserve"> </w:t>
      </w:r>
      <w:r w:rsidRPr="005E0144">
        <w:rPr>
          <w:rFonts w:hint="eastAsia"/>
        </w:rPr>
        <w:t xml:space="preserve">and in </w:t>
      </w:r>
      <w:r w:rsidRPr="005E0144">
        <w:t>NB-IoT downlink</w:t>
      </w:r>
      <w:r w:rsidRPr="005E0144">
        <w:rPr>
          <w:rFonts w:hint="eastAsia"/>
        </w:rPr>
        <w:t xml:space="preserve"> </w:t>
      </w:r>
      <w:r w:rsidRPr="005E0144">
        <w:t>subframes.</w:t>
      </w:r>
      <w:r w:rsidR="00914A4D" w:rsidRPr="00914A4D">
        <w:rPr>
          <w:b/>
        </w:rPr>
        <w:t xml:space="preserve"> </w:t>
      </w:r>
    </w:p>
    <w:p w14:paraId="58A99019" w14:textId="77777777" w:rsidR="00FF3645" w:rsidRPr="005E0144" w:rsidRDefault="00914A4D" w:rsidP="00914A4D">
      <w:pPr>
        <w:pStyle w:val="B1"/>
      </w:pPr>
      <w:r w:rsidRPr="00914A4D">
        <w:rPr>
          <w:lang w:eastAsia="zh-CN"/>
        </w:rPr>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subframes</w:t>
      </w:r>
    </w:p>
    <w:p w14:paraId="7C09FD4C" w14:textId="77777777" w:rsidR="00FF3645" w:rsidRDefault="00FF3645" w:rsidP="00267C16">
      <w:pPr>
        <w:rPr>
          <w:lang w:eastAsia="ja-JP"/>
        </w:rPr>
      </w:pPr>
      <w:r w:rsidRPr="005E0144">
        <w:t xml:space="preserve">On an NB-IoT carrier </w:t>
      </w:r>
      <w:r w:rsidRPr="005E0144">
        <w:rPr>
          <w:lang w:eastAsia="zh-CN"/>
        </w:rPr>
        <w:t xml:space="preserve">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w:t>
      </w:r>
      <w:proofErr w:type="spellStart"/>
      <w:r w:rsidRPr="005E0144">
        <w:rPr>
          <w:i/>
          <w:lang w:eastAsia="zh-CN"/>
        </w:rPr>
        <w:t>inbandCarrierInfo</w:t>
      </w:r>
      <w:proofErr w:type="spellEnd"/>
      <w:r w:rsidRPr="005E0144">
        <w:rPr>
          <w:lang w:eastAsia="zh-CN"/>
        </w:rPr>
        <w:t xml:space="preserve"> is present</w:t>
      </w:r>
      <w:r w:rsidRPr="005E0144">
        <w:t>:</w:t>
      </w:r>
      <w:r w:rsidRPr="005E0144">
        <w:rPr>
          <w:rFonts w:hint="eastAsia"/>
          <w:lang w:eastAsia="ja-JP"/>
        </w:rPr>
        <w:t xml:space="preserve"> </w:t>
      </w:r>
    </w:p>
    <w:p w14:paraId="2647543B" w14:textId="77777777" w:rsidR="00EF5686" w:rsidRDefault="00EF5686" w:rsidP="00EF5686">
      <w:pPr>
        <w:pStyle w:val="B1"/>
      </w:pPr>
      <w:r w:rsidRPr="005E0144">
        <w:t>-</w:t>
      </w:r>
      <w:r w:rsidRPr="005E0144">
        <w:tab/>
      </w:r>
      <w:r>
        <w:t>If f</w:t>
      </w:r>
      <w:r w:rsidRPr="0068623B">
        <w:t>rame structure type 1</w:t>
      </w:r>
      <w:r>
        <w:t xml:space="preserve"> is use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19772C95"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0BF61F1B"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C141384"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293D9E73"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3BF4600B" w14:textId="77777777" w:rsidR="00FF3645" w:rsidRPr="005E0144" w:rsidRDefault="00FF3645" w:rsidP="00FF3645">
      <w:pPr>
        <w:pStyle w:val="B1"/>
      </w:pPr>
      <w:r w:rsidRPr="005E0144">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01496F">
        <w:t>in</w:t>
      </w:r>
      <w:r w:rsidRPr="005E0144">
        <w:t xml:space="preserve">10 NB-IoT DL subframes before and </w:t>
      </w:r>
      <w:r w:rsidR="0001496F">
        <w:t xml:space="preserve">in </w:t>
      </w:r>
      <w:r w:rsidRPr="005E0144">
        <w:t>4 NB-IoT DL subframes after the NPDCCH candidate</w:t>
      </w:r>
      <w:r w:rsidR="0001496F">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4 </w:t>
      </w:r>
      <w:r w:rsidR="007D712B" w:rsidRPr="005E0144">
        <w:rPr>
          <w:rFonts w:hint="eastAsia"/>
          <w:lang w:eastAsia="zh-CN"/>
        </w:rPr>
        <w:t>NB-IoT DL</w:t>
      </w:r>
      <w:r w:rsidR="007D712B" w:rsidRPr="005E0144">
        <w:t xml:space="preserve">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01496F">
        <w:t>, where NB-IoT DL subframes without NRS are not counted</w:t>
      </w:r>
      <w:r w:rsidRPr="005E0144">
        <w:t>.</w:t>
      </w:r>
      <w:r w:rsidR="009E5219" w:rsidRPr="005E0144">
        <w:t xml:space="preserve"> </w:t>
      </w:r>
    </w:p>
    <w:p w14:paraId="29155DAA"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10 NB-IoT DL subframes before and</w:t>
      </w:r>
      <w:r w:rsidR="0001496F">
        <w:rPr>
          <w:rFonts w:eastAsia="MS Mincho"/>
        </w:rPr>
        <w:t xml:space="preserve"> in</w:t>
      </w:r>
      <w:r w:rsidRPr="005E0144">
        <w:rPr>
          <w:rFonts w:eastAsia="MS Mincho"/>
        </w:rPr>
        <w:t xml:space="preserve"> 4 NB-IoT DL subframes after each Type-2 CSS</w:t>
      </w:r>
      <w:r w:rsidR="0001496F">
        <w:rPr>
          <w:rFonts w:eastAsia="MS Mincho"/>
        </w:rPr>
        <w:t xml:space="preserve">, </w:t>
      </w:r>
      <w:r w:rsidR="0001496F">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 xml:space="preserve">scrambled by the RA-RNTI, as well as </w:t>
      </w:r>
      <w:r w:rsidR="0001496F">
        <w:t xml:space="preserve">in </w:t>
      </w:r>
      <w:r w:rsidRPr="005E0144">
        <w:t>4 NB-IoT DL subframes before and after the scheduled NPDSCH</w:t>
      </w:r>
      <w:r w:rsidR="0001496F">
        <w:t>, where NB-IoT DL subframes without NRS are not counted</w:t>
      </w:r>
      <w:r w:rsidRPr="005E0144">
        <w:t>. In addition, when the UE attempts to decod</w:t>
      </w:r>
      <w:r w:rsidR="00914A4D">
        <w:t>e</w:t>
      </w:r>
      <w:r w:rsidRPr="005E0144">
        <w:t xml:space="preserv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4 and #9.</w:t>
      </w:r>
    </w:p>
    <w:p w14:paraId="33B70A2A"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 xml:space="preserve">10 NB-IoT DL subframes before the start of each Type-2 CSS and </w:t>
      </w:r>
      <w:r w:rsidR="0001496F">
        <w:rPr>
          <w:rFonts w:eastAsia="MS Mincho"/>
        </w:rPr>
        <w:t xml:space="preserve">in </w:t>
      </w:r>
      <w:r w:rsidRPr="005E0144">
        <w:rPr>
          <w:rFonts w:eastAsia="MS Mincho"/>
        </w:rPr>
        <w:t xml:space="preserve">4 NB-IoT DL </w:t>
      </w:r>
      <w:r w:rsidRPr="005E0144">
        <w:rPr>
          <w:rFonts w:eastAsia="MS Mincho"/>
        </w:rPr>
        <w:lastRenderedPageBreak/>
        <w:t xml:space="preserve">subframes after the end of each Type-2 CSS until the </w:t>
      </w:r>
      <w:r w:rsidRPr="005E0144">
        <w:t>mac-</w:t>
      </w:r>
      <w:proofErr w:type="spellStart"/>
      <w:r w:rsidRPr="005E0144">
        <w:t>ContentionResolutionTimer</w:t>
      </w:r>
      <w:proofErr w:type="spellEnd"/>
      <w:r w:rsidRPr="005E0144">
        <w:t xml:space="preserve"> expires</w:t>
      </w:r>
      <w:r w:rsidR="0001496F">
        <w:t>,</w:t>
      </w:r>
      <w:r w:rsidR="0001496F" w:rsidRPr="00211F6C">
        <w:t xml:space="preserve"> </w:t>
      </w:r>
      <w:r w:rsidR="0001496F">
        <w:t>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01496F">
        <w:t xml:space="preserve">in </w:t>
      </w:r>
      <w:r w:rsidRPr="005E0144">
        <w:t>4 NB-IoT DL subframes before and after the scheduled NPDSCH</w:t>
      </w:r>
      <w:r w:rsidR="0001496F">
        <w:t>, where NB-IoT DL subframes without NRS are not counted</w:t>
      </w:r>
      <w:r w:rsidRPr="005E0144">
        <w:t xml:space="preserve">. </w:t>
      </w:r>
    </w:p>
    <w:p w14:paraId="100DCB12"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4 NB-IoT DL subframes after each Type1A-NPDCCH common search space and Type2A-NPDCCH common search space</w:t>
      </w:r>
      <w:r w:rsidR="0001496F">
        <w:t>, where NB-IoT DL subframes without NRS are not counted</w:t>
      </w:r>
      <w:r w:rsidRPr="005E0144">
        <w:t xml:space="preserve">. A UE may assume NRSs are transmitted in NB-IoT DL subframes carrying NPDSCH scheduled by DCI CRC scrambled by G-RNTI or SC-RNTI as well as </w:t>
      </w:r>
      <w:r w:rsidR="0001496F">
        <w:t xml:space="preserve">in </w:t>
      </w:r>
      <w:r w:rsidRPr="005E0144">
        <w:t>4 NB-IoT DL subframes prior and after the scheduled NPDSCH</w:t>
      </w:r>
      <w:r w:rsidR="0001496F">
        <w:t>, where NB-IoT DL subframes without NRS are not counted</w:t>
      </w:r>
      <w:r w:rsidRPr="005E0144">
        <w:t xml:space="preserve">. </w:t>
      </w:r>
    </w:p>
    <w:p w14:paraId="7C3434E5" w14:textId="77777777" w:rsidR="00FF3645" w:rsidRPr="005E0144" w:rsidRDefault="00FF3645" w:rsidP="00FF3645">
      <w:pPr>
        <w:pStyle w:val="B1"/>
      </w:pPr>
      <w:r w:rsidRPr="005E0144">
        <w:t>-</w:t>
      </w:r>
      <w:r w:rsidRPr="005E0144">
        <w:tab/>
        <w:t>In other cases,</w:t>
      </w:r>
      <w:r w:rsidR="00914A4D" w:rsidRPr="00914A4D">
        <w:t xml:space="preserve"> </w:t>
      </w:r>
      <w:r w:rsidR="00914A4D">
        <w:t>if f</w:t>
      </w:r>
      <w:r w:rsidR="00914A4D" w:rsidRPr="0068623B">
        <w:t>rame structure type 1</w:t>
      </w:r>
      <w:r w:rsidR="00914A4D">
        <w:t xml:space="preserve"> is used,</w:t>
      </w:r>
      <w:r w:rsidRPr="005E0144">
        <w:t xml:space="preserve"> the UE may assume NRSs are transmitted in subframes #0, #4, #9, and in NB-IoT downlink subframes and shall not expect NRSs in other downlink subframes.</w:t>
      </w:r>
    </w:p>
    <w:p w14:paraId="79DE40B4"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no </w:t>
      </w:r>
      <w:proofErr w:type="spellStart"/>
      <w:r w:rsidRPr="005E0144">
        <w:rPr>
          <w:i/>
          <w:lang w:eastAsia="zh-CN"/>
        </w:rPr>
        <w:t>inbandCarrierInfo</w:t>
      </w:r>
      <w:proofErr w:type="spellEnd"/>
      <w:r w:rsidRPr="005E0144">
        <w:rPr>
          <w:lang w:eastAsia="zh-CN"/>
        </w:rPr>
        <w:t xml:space="preserve"> is present:</w:t>
      </w:r>
    </w:p>
    <w:p w14:paraId="5E6541FC"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1, #3, #4, #9, and in NB-IoT downlink subframes and shall not expect NRSs in other downlink subframes.</w:t>
      </w:r>
    </w:p>
    <w:p w14:paraId="6DA13F7B"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w:t>
      </w:r>
      <w:proofErr w:type="spellStart"/>
      <w:r w:rsidRPr="005E0144">
        <w:rPr>
          <w:i/>
          <w:lang w:eastAsia="zh-CN"/>
        </w:rPr>
        <w:t>inbandCarrierInfo</w:t>
      </w:r>
      <w:proofErr w:type="spellEnd"/>
      <w:r w:rsidRPr="005E0144">
        <w:rPr>
          <w:lang w:eastAsia="zh-CN"/>
        </w:rPr>
        <w:t xml:space="preserve"> is present:</w:t>
      </w:r>
    </w:p>
    <w:p w14:paraId="5E0D30D7"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4, #9, and in NB-IoT downlink subframes and shall not expect NRSs in other downlink subframes.</w:t>
      </w:r>
    </w:p>
    <w:p w14:paraId="3B179C52" w14:textId="77777777" w:rsidR="00990DC0" w:rsidRPr="005E0144" w:rsidRDefault="00FF3645" w:rsidP="00267C16">
      <w:pPr>
        <w:rPr>
          <w:lang w:eastAsia="zh-CN"/>
        </w:rPr>
      </w:pPr>
      <w:r w:rsidRPr="005E0144">
        <w:rPr>
          <w:lang w:eastAsia="zh-CN"/>
        </w:rPr>
        <w:t xml:space="preserve">An NB-IoT UE may assume NRSs are not transmitted in subframes that are configured by higher layer parameter </w:t>
      </w:r>
      <w:proofErr w:type="spellStart"/>
      <w:r w:rsidRPr="005E0144">
        <w:rPr>
          <w:i/>
        </w:rPr>
        <w:t>nprsBitmap</w:t>
      </w:r>
      <w:proofErr w:type="spellEnd"/>
      <w:r w:rsidRPr="005E0144">
        <w:rPr>
          <w:lang w:eastAsia="zh-CN"/>
        </w:rPr>
        <w:t xml:space="preserve"> for n</w:t>
      </w:r>
      <w:r w:rsidRPr="005E0144">
        <w:t xml:space="preserve">arrowband positioning reference signal </w:t>
      </w:r>
      <w:r w:rsidRPr="005E0144">
        <w:rPr>
          <w:lang w:eastAsia="zh-CN"/>
        </w:rPr>
        <w:t>transmission.</w:t>
      </w:r>
    </w:p>
    <w:p w14:paraId="13D4C511" w14:textId="77777777" w:rsidR="00450623" w:rsidRPr="005E0144" w:rsidRDefault="00450623" w:rsidP="00450623">
      <w:pPr>
        <w:pStyle w:val="Heading4"/>
      </w:pPr>
      <w:bookmarkStart w:id="105" w:name="_Toc454818208"/>
      <w:r w:rsidRPr="005E0144">
        <w:t>10.2.6.1</w:t>
      </w:r>
      <w:r w:rsidRPr="005E0144">
        <w:tab/>
        <w:t>Sequence generation</w:t>
      </w:r>
      <w:bookmarkEnd w:id="105"/>
    </w:p>
    <w:p w14:paraId="6498D765" w14:textId="77777777" w:rsidR="00450623" w:rsidRPr="005E0144" w:rsidRDefault="00450623" w:rsidP="00450623">
      <w:r w:rsidRPr="005E0144">
        <w:t>The narrowband reference sequence shall be initialised according to clause 6.10.1.1 where</w:t>
      </w:r>
      <w:r w:rsidR="009E5219" w:rsidRPr="005E0144">
        <w:t xml:space="preserve"> </w:t>
      </w:r>
      <w:r w:rsidRPr="005E0144">
        <w:rPr>
          <w:position w:val="-10"/>
        </w:rPr>
        <w:object w:dxaOrig="460" w:dyaOrig="340" w14:anchorId="3DE55B0E">
          <v:shape id="_x0000_i1576" type="#_x0000_t75" style="width:21.5pt;height:14.05pt" o:ole="">
            <v:imagedata r:id="rId985" o:title=""/>
          </v:shape>
          <o:OLEObject Type="Embed" ProgID="Equation.3" ShapeID="_x0000_i1576" DrawAspect="Content" ObjectID="_1755940051" r:id="rId986"/>
        </w:object>
      </w:r>
      <w:r w:rsidRPr="005E0144">
        <w:t xml:space="preserve"> is replaced with </w:t>
      </w:r>
      <w:r w:rsidRPr="005E0144">
        <w:rPr>
          <w:position w:val="-10"/>
        </w:rPr>
        <w:object w:dxaOrig="560" w:dyaOrig="340" w14:anchorId="22E3024D">
          <v:shape id="_x0000_i1577" type="#_x0000_t75" style="width:28.05pt;height:14.05pt" o:ole="">
            <v:imagedata r:id="rId987" o:title=""/>
          </v:shape>
          <o:OLEObject Type="Embed" ProgID="Equation.3" ShapeID="_x0000_i1577" DrawAspect="Content" ObjectID="_1755940052" r:id="rId988"/>
        </w:object>
      </w:r>
      <w:r w:rsidRPr="005E0144">
        <w:t>.</w:t>
      </w:r>
    </w:p>
    <w:p w14:paraId="568C1CB3" w14:textId="77777777" w:rsidR="00450623" w:rsidRPr="005E0144" w:rsidRDefault="00530787" w:rsidP="00530787">
      <w:pPr>
        <w:pStyle w:val="Heading4"/>
      </w:pPr>
      <w:bookmarkStart w:id="106" w:name="_Toc454818209"/>
      <w:r w:rsidRPr="005E0144">
        <w:t>10.2.6.2</w:t>
      </w:r>
      <w:r w:rsidRPr="005E0144">
        <w:tab/>
      </w:r>
      <w:r w:rsidR="00450623" w:rsidRPr="005E0144">
        <w:t>Mapping to resource elements</w:t>
      </w:r>
      <w:bookmarkEnd w:id="106"/>
    </w:p>
    <w:p w14:paraId="5835E527" w14:textId="77777777" w:rsidR="00450623" w:rsidRPr="005E0144" w:rsidRDefault="00450623" w:rsidP="00450623">
      <w:r w:rsidRPr="005E0144">
        <w:t>Narrowband reference signals are transmitted on one or two antenna ports</w:t>
      </w:r>
      <w:r w:rsidR="004C2DCC" w:rsidRPr="005E0144">
        <w:rPr>
          <w:rFonts w:hint="eastAsia"/>
          <w:lang w:eastAsia="ja-JP"/>
        </w:rPr>
        <w:t xml:space="preserve"> </w:t>
      </w:r>
      <w:r w:rsidR="00FF3645" w:rsidRPr="005E0144">
        <w:rPr>
          <w:position w:val="-10"/>
        </w:rPr>
        <w:object w:dxaOrig="1359" w:dyaOrig="300" w14:anchorId="79DC121F">
          <v:shape id="_x0000_i1578" type="#_x0000_t75" style="width:64.5pt;height:14.05pt" o:ole="">
            <v:imagedata r:id="rId989" o:title=""/>
          </v:shape>
          <o:OLEObject Type="Embed" ProgID="Equation.3" ShapeID="_x0000_i1578" DrawAspect="Content" ObjectID="_1755940053" r:id="rId990"/>
        </w:object>
      </w:r>
      <w:r w:rsidRPr="005E0144">
        <w:t xml:space="preserve">. </w:t>
      </w:r>
    </w:p>
    <w:p w14:paraId="26A4F91D" w14:textId="77777777" w:rsidR="004C2DCC" w:rsidRPr="005E0144" w:rsidRDefault="00450623" w:rsidP="004C2DCC">
      <w:r w:rsidRPr="005E0144">
        <w:t xml:space="preserve">If the higher layer </w:t>
      </w:r>
      <w:r w:rsidR="004C2DCC" w:rsidRPr="005E0144">
        <w:t>indicate</w:t>
      </w:r>
      <w:r w:rsidR="004C2DCC" w:rsidRPr="005E0144">
        <w:rPr>
          <w:rFonts w:hint="eastAsia"/>
          <w:lang w:eastAsia="ja-JP"/>
        </w:rPr>
        <w:t xml:space="preserve">s </w:t>
      </w:r>
      <w:r w:rsidR="004C2DCC" w:rsidRPr="005E0144">
        <w:t xml:space="preserve">UE may assume that </w:t>
      </w:r>
      <w:r w:rsidR="004C2DCC" w:rsidRPr="005E0144">
        <w:rPr>
          <w:position w:val="-10"/>
        </w:rPr>
        <w:object w:dxaOrig="460" w:dyaOrig="340" w14:anchorId="0AB01A6A">
          <v:shape id="_x0000_i1579" type="#_x0000_t75" style="width:21.5pt;height:14.05pt" o:ole="">
            <v:imagedata r:id="rId991" o:title=""/>
          </v:shape>
          <o:OLEObject Type="Embed" ProgID="Equation.3" ShapeID="_x0000_i1579" DrawAspect="Content" ObjectID="_1755940054" r:id="rId992"/>
        </w:object>
      </w:r>
      <w:r w:rsidR="004C2DCC" w:rsidRPr="005E0144">
        <w:rPr>
          <w:rFonts w:hint="eastAsia"/>
          <w:lang w:eastAsia="ja-JP"/>
        </w:rPr>
        <w:t xml:space="preserve"> is equal to </w:t>
      </w:r>
      <w:r w:rsidR="00FF3645" w:rsidRPr="005E0144">
        <w:rPr>
          <w:position w:val="-10"/>
        </w:rPr>
        <w:object w:dxaOrig="560" w:dyaOrig="340" w14:anchorId="20F1FE65">
          <v:shape id="_x0000_i1580" type="#_x0000_t75" style="width:28.05pt;height:14.05pt" o:ole="">
            <v:imagedata r:id="rId993" o:title=""/>
          </v:shape>
          <o:OLEObject Type="Embed" ProgID="Equation.3" ShapeID="_x0000_i1580" DrawAspect="Content" ObjectID="_1755940055" r:id="rId994"/>
        </w:object>
      </w:r>
      <w:r w:rsidR="004C2DCC" w:rsidRPr="005E0144">
        <w:t xml:space="preserve">, </w:t>
      </w:r>
      <w:r w:rsidR="004C2DCC" w:rsidRPr="005E0144">
        <w:rPr>
          <w:rFonts w:hint="eastAsia"/>
          <w:lang w:eastAsia="ja-JP"/>
        </w:rPr>
        <w:t>UE may assume</w:t>
      </w:r>
      <w:r w:rsidR="009E5219" w:rsidRPr="005E0144">
        <w:rPr>
          <w:lang w:eastAsia="ja-JP"/>
        </w:rPr>
        <w:t xml:space="preserve"> </w:t>
      </w:r>
    </w:p>
    <w:p w14:paraId="21F58F40" w14:textId="77777777" w:rsidR="004C2DCC" w:rsidRPr="005E0144" w:rsidRDefault="004C2DCC" w:rsidP="001219A4">
      <w:pPr>
        <w:pStyle w:val="B1"/>
      </w:pPr>
      <w:r w:rsidRPr="005E0144">
        <w:t>-</w:t>
      </w:r>
      <w:r w:rsidRPr="005E0144">
        <w:tab/>
      </w:r>
      <w:r w:rsidR="00450623" w:rsidRPr="005E0144">
        <w:t xml:space="preserve">the number of antenna ports for </w:t>
      </w:r>
      <w:r w:rsidRPr="005E0144">
        <w:t xml:space="preserve">the </w:t>
      </w:r>
      <w:r w:rsidRPr="005E0144">
        <w:rPr>
          <w:rFonts w:hint="eastAsia"/>
          <w:lang w:eastAsia="ja-JP"/>
        </w:rPr>
        <w:t>cell-specific</w:t>
      </w:r>
      <w:r w:rsidRPr="005E0144">
        <w:t xml:space="preserve"> reference signals as defined in clause 6.10.1</w:t>
      </w:r>
      <w:r w:rsidR="00450623" w:rsidRPr="005E0144">
        <w:t xml:space="preserve"> is the same as for </w:t>
      </w:r>
      <w:r w:rsidRPr="005E0144">
        <w:rPr>
          <w:rFonts w:hint="eastAsia"/>
          <w:lang w:eastAsia="ja-JP"/>
        </w:rPr>
        <w:t xml:space="preserve">the </w:t>
      </w:r>
      <w:r w:rsidRPr="005E0144">
        <w:t>narrowband reference signals</w:t>
      </w:r>
      <w:r w:rsidR="00450623" w:rsidRPr="005E0144">
        <w:t xml:space="preserve">, </w:t>
      </w:r>
    </w:p>
    <w:p w14:paraId="64854930" w14:textId="77777777" w:rsidR="004C2DCC" w:rsidRPr="005E0144" w:rsidRDefault="004C2DCC" w:rsidP="001219A4">
      <w:pPr>
        <w:pStyle w:val="B1"/>
      </w:pPr>
      <w:r w:rsidRPr="005E0144">
        <w:t>-</w:t>
      </w:r>
      <w:r w:rsidRPr="005E0144">
        <w:tab/>
        <w:t xml:space="preserve">the antenna ports for </w:t>
      </w:r>
      <w:r w:rsidRPr="005E0144">
        <w:rPr>
          <w:rFonts w:hint="eastAsia"/>
          <w:lang w:eastAsia="ja-JP"/>
        </w:rPr>
        <w:t>cell-specific</w:t>
      </w:r>
      <w:r w:rsidRPr="005E0144">
        <w:t xml:space="preserve"> reference signals</w:t>
      </w:r>
      <w:r w:rsidR="00FF3645" w:rsidRPr="005E0144">
        <w:t xml:space="preserve"> </w:t>
      </w:r>
      <w:r w:rsidRPr="005E0144">
        <w:rPr>
          <w:rFonts w:hint="eastAsia"/>
          <w:lang w:eastAsia="ja-JP"/>
        </w:rPr>
        <w:t>{</w:t>
      </w:r>
      <w:r w:rsidRPr="005E0144">
        <w:t>0</w:t>
      </w:r>
      <w:r w:rsidRPr="005E0144">
        <w:rPr>
          <w:rFonts w:hint="eastAsia"/>
          <w:lang w:eastAsia="ja-JP"/>
        </w:rPr>
        <w:t>,</w:t>
      </w:r>
      <w:r w:rsidRPr="005E0144">
        <w:t xml:space="preserve"> 1</w:t>
      </w:r>
      <w:r w:rsidRPr="005E0144">
        <w:rPr>
          <w:rFonts w:hint="eastAsia"/>
          <w:lang w:eastAsia="ja-JP"/>
        </w:rPr>
        <w:t>} are equivalent to antenna ports for narrowband</w:t>
      </w:r>
      <w:r w:rsidRPr="005E0144">
        <w:rPr>
          <w:lang w:eastAsia="ja-JP"/>
        </w:rPr>
        <w:t xml:space="preserve"> reference signals</w:t>
      </w:r>
      <w:r w:rsidRPr="005E0144">
        <w:rPr>
          <w:rFonts w:hint="eastAsia"/>
          <w:lang w:eastAsia="ja-JP"/>
        </w:rPr>
        <w:t xml:space="preserve"> {2000, 2001}, respectively</w:t>
      </w:r>
      <w:r w:rsidR="00450623" w:rsidRPr="005E0144">
        <w:t xml:space="preserve">, </w:t>
      </w:r>
      <w:r w:rsidRPr="005E0144">
        <w:t>and</w:t>
      </w:r>
    </w:p>
    <w:p w14:paraId="6855A674" w14:textId="77777777" w:rsidR="00450623" w:rsidRPr="005E0144" w:rsidRDefault="004C2DCC" w:rsidP="001219A4">
      <w:pPr>
        <w:pStyle w:val="B1"/>
      </w:pPr>
      <w:r w:rsidRPr="005E0144">
        <w:t>-</w:t>
      </w:r>
      <w:r w:rsidRPr="005E0144">
        <w:tab/>
        <w:t xml:space="preserve">the </w:t>
      </w:r>
      <w:r w:rsidRPr="005E0144">
        <w:rPr>
          <w:rFonts w:hint="eastAsia"/>
          <w:lang w:eastAsia="ja-JP"/>
        </w:rPr>
        <w:t>cell-specific</w:t>
      </w:r>
      <w:r w:rsidR="00047A9B" w:rsidRPr="005E0144">
        <w:rPr>
          <w:lang w:eastAsia="ja-JP"/>
        </w:rPr>
        <w:t xml:space="preserve"> </w:t>
      </w:r>
      <w:r w:rsidR="00450623" w:rsidRPr="005E0144">
        <w:t xml:space="preserve">reference signals are available in all subframes where the narrowband reference signals are available. </w:t>
      </w:r>
    </w:p>
    <w:p w14:paraId="38DF9F2F" w14:textId="77777777" w:rsidR="004C2DCC" w:rsidRPr="005E0144" w:rsidRDefault="004C2DCC" w:rsidP="004C2DCC">
      <w:pPr>
        <w:rPr>
          <w:lang w:eastAsia="ja-JP"/>
        </w:rPr>
      </w:pPr>
      <w:r w:rsidRPr="005E0144">
        <w:t xml:space="preserve">If the higher layer </w:t>
      </w:r>
      <w:r w:rsidRPr="005E0144">
        <w:rPr>
          <w:rFonts w:hint="eastAsia"/>
          <w:lang w:eastAsia="ja-JP"/>
        </w:rPr>
        <w:t xml:space="preserve">does not </w:t>
      </w:r>
      <w:r w:rsidRPr="005E0144">
        <w:t>indicate</w:t>
      </w:r>
      <w:r w:rsidRPr="005E0144">
        <w:rPr>
          <w:rFonts w:hint="eastAsia"/>
          <w:lang w:eastAsia="ja-JP"/>
        </w:rPr>
        <w:t xml:space="preserve"> </w:t>
      </w:r>
      <w:r w:rsidRPr="005E0144">
        <w:t xml:space="preserve">UE may assume that </w:t>
      </w:r>
      <w:r w:rsidRPr="005E0144">
        <w:rPr>
          <w:position w:val="-10"/>
        </w:rPr>
        <w:object w:dxaOrig="460" w:dyaOrig="340" w14:anchorId="7EB930C5">
          <v:shape id="_x0000_i1581" type="#_x0000_t75" style="width:21.5pt;height:14.05pt" o:ole="">
            <v:imagedata r:id="rId991" o:title=""/>
          </v:shape>
          <o:OLEObject Type="Embed" ProgID="Equation.3" ShapeID="_x0000_i1581" DrawAspect="Content" ObjectID="_1755940056" r:id="rId995"/>
        </w:object>
      </w:r>
      <w:r w:rsidRPr="005E0144">
        <w:rPr>
          <w:rFonts w:hint="eastAsia"/>
          <w:lang w:eastAsia="ja-JP"/>
        </w:rPr>
        <w:t xml:space="preserve"> is equal to </w:t>
      </w:r>
      <w:r w:rsidR="00FF3645" w:rsidRPr="005E0144">
        <w:rPr>
          <w:position w:val="-10"/>
        </w:rPr>
        <w:object w:dxaOrig="560" w:dyaOrig="340" w14:anchorId="2190EBBB">
          <v:shape id="_x0000_i1582" type="#_x0000_t75" style="width:28.05pt;height:14.05pt" o:ole="">
            <v:imagedata r:id="rId993" o:title=""/>
          </v:shape>
          <o:OLEObject Type="Embed" ProgID="Equation.3" ShapeID="_x0000_i1582" DrawAspect="Content" ObjectID="_1755940057" r:id="rId996"/>
        </w:object>
      </w:r>
      <w:r w:rsidRPr="005E0144">
        <w:t xml:space="preserve">, </w:t>
      </w:r>
      <w:r w:rsidRPr="005E0144">
        <w:rPr>
          <w:rFonts w:hint="eastAsia"/>
          <w:lang w:eastAsia="ja-JP"/>
        </w:rPr>
        <w:t>UE may assume</w:t>
      </w:r>
    </w:p>
    <w:p w14:paraId="75EAAF41" w14:textId="77777777" w:rsidR="004C2DCC" w:rsidRPr="005E0144" w:rsidRDefault="004C2DCC" w:rsidP="004C2DCC">
      <w:pPr>
        <w:pStyle w:val="B1"/>
        <w:rPr>
          <w:lang w:eastAsia="ja-JP"/>
        </w:rPr>
      </w:pPr>
      <w:r w:rsidRPr="005E0144">
        <w:t>-</w:t>
      </w:r>
      <w:r w:rsidRPr="005E0144">
        <w:tab/>
      </w:r>
      <w:r w:rsidRPr="005E0144">
        <w:rPr>
          <w:rFonts w:hint="eastAsia"/>
          <w:lang w:eastAsia="ja-JP"/>
        </w:rPr>
        <w:t xml:space="preserve">the number of antenna port for the cell-specific reference signals as defined in clause 6.10.1 is obtained from the higher layer parameter </w:t>
      </w:r>
      <w:proofErr w:type="spellStart"/>
      <w:r w:rsidRPr="005E0144">
        <w:rPr>
          <w:i/>
          <w:lang w:eastAsia="ja-JP"/>
        </w:rPr>
        <w:t>eutra</w:t>
      </w:r>
      <w:proofErr w:type="spellEnd"/>
      <w:r w:rsidRPr="005E0144">
        <w:rPr>
          <w:i/>
          <w:lang w:eastAsia="ja-JP"/>
        </w:rPr>
        <w:t>-</w:t>
      </w:r>
      <w:proofErr w:type="spellStart"/>
      <w:r w:rsidRPr="005E0144">
        <w:rPr>
          <w:i/>
          <w:lang w:eastAsia="ja-JP"/>
        </w:rPr>
        <w:t>NumCRS</w:t>
      </w:r>
      <w:proofErr w:type="spellEnd"/>
      <w:r w:rsidRPr="005E0144">
        <w:rPr>
          <w:i/>
          <w:lang w:eastAsia="ja-JP"/>
        </w:rPr>
        <w:t>-Ports</w:t>
      </w:r>
      <w:r w:rsidR="00047A9B" w:rsidRPr="005E0144">
        <w:t>,</w:t>
      </w:r>
    </w:p>
    <w:p w14:paraId="47524101" w14:textId="77777777" w:rsidR="00047A9B" w:rsidRPr="005E0144" w:rsidRDefault="004C2DCC" w:rsidP="00047A9B">
      <w:pPr>
        <w:pStyle w:val="B1"/>
        <w:rPr>
          <w:lang w:eastAsia="ja-JP"/>
        </w:rPr>
      </w:pPr>
      <w:r w:rsidRPr="005E0144">
        <w:t>-</w:t>
      </w:r>
      <w:r w:rsidRPr="005E0144">
        <w:tab/>
      </w:r>
      <w:r w:rsidRPr="005E0144">
        <w:rPr>
          <w:rFonts w:hint="eastAsia"/>
          <w:lang w:eastAsia="ja-JP"/>
        </w:rPr>
        <w:t xml:space="preserve">the cell-specific </w:t>
      </w:r>
      <w:r w:rsidRPr="005E0144">
        <w:rPr>
          <w:lang w:eastAsia="ja-JP"/>
        </w:rPr>
        <w:t>reference signals are available in all subframes where the narrowband reference signals are available</w:t>
      </w:r>
      <w:r w:rsidR="00047A9B" w:rsidRPr="005E0144">
        <w:rPr>
          <w:lang w:eastAsia="ja-JP"/>
        </w:rPr>
        <w:t>, and</w:t>
      </w:r>
    </w:p>
    <w:p w14:paraId="3994AEE3" w14:textId="77777777" w:rsidR="004C2DCC" w:rsidRPr="005E0144" w:rsidRDefault="00047A9B" w:rsidP="00047A9B">
      <w:pPr>
        <w:pStyle w:val="B1"/>
        <w:rPr>
          <w:lang w:eastAsia="ja-JP"/>
        </w:rPr>
      </w:pPr>
      <w:r w:rsidRPr="005E0144">
        <w:rPr>
          <w:lang w:eastAsia="ja-JP"/>
        </w:rPr>
        <w:tab/>
        <w:t xml:space="preserve">the cell-specific frequency shift for cell-specific reference signals as defined in clause 6.10.1.2 is given by </w:t>
      </w:r>
      <w:r w:rsidR="00FF3645" w:rsidRPr="005E0144">
        <w:rPr>
          <w:position w:val="-10"/>
        </w:rPr>
        <w:object w:dxaOrig="1660" w:dyaOrig="340" w14:anchorId="4FB029A4">
          <v:shape id="_x0000_i1583" type="#_x0000_t75" style="width:79.5pt;height:14.05pt" o:ole="">
            <v:imagedata r:id="rId997" o:title=""/>
          </v:shape>
          <o:OLEObject Type="Embed" ProgID="Equation.3" ShapeID="_x0000_i1583" DrawAspect="Content" ObjectID="_1755940058" r:id="rId998"/>
        </w:object>
      </w:r>
      <w:r w:rsidRPr="005E0144">
        <w:t>.</w:t>
      </w:r>
      <w:r w:rsidR="004C2DCC" w:rsidRPr="005E0144">
        <w:rPr>
          <w:lang w:eastAsia="ja-JP"/>
        </w:rPr>
        <w:t xml:space="preserve"> </w:t>
      </w:r>
    </w:p>
    <w:p w14:paraId="1806070B" w14:textId="77777777" w:rsidR="00450623" w:rsidRPr="005E0144" w:rsidRDefault="00450623" w:rsidP="00450623">
      <w:r w:rsidRPr="005E0144">
        <w:lastRenderedPageBreak/>
        <w:t xml:space="preserve">The reference signal sequence </w:t>
      </w:r>
      <w:r w:rsidRPr="005E0144">
        <w:rPr>
          <w:position w:val="-14"/>
        </w:rPr>
        <w:object w:dxaOrig="660" w:dyaOrig="340" w14:anchorId="343A6813">
          <v:shape id="_x0000_i1584" type="#_x0000_t75" style="width:36.45pt;height:14.05pt" o:ole="">
            <v:imagedata r:id="rId999" o:title=""/>
          </v:shape>
          <o:OLEObject Type="Embed" ProgID="Equation.3" ShapeID="_x0000_i1584" DrawAspect="Content" ObjectID="_1755940059" r:id="rId1000"/>
        </w:object>
      </w:r>
      <w:r w:rsidRPr="005E0144">
        <w:t xml:space="preserve"> shall be mapped to complex-valued modulation symbols </w:t>
      </w:r>
      <w:r w:rsidRPr="005E0144">
        <w:rPr>
          <w:position w:val="-14"/>
        </w:rPr>
        <w:object w:dxaOrig="400" w:dyaOrig="380" w14:anchorId="3FB75F2B">
          <v:shape id="_x0000_i1585" type="#_x0000_t75" style="width:21.5pt;height:21.5pt" o:ole="">
            <v:imagedata r:id="rId30" o:title=""/>
          </v:shape>
          <o:OLEObject Type="Embed" ProgID="Equation.3" ShapeID="_x0000_i1585" DrawAspect="Content" ObjectID="_1755940060" r:id="rId1001"/>
        </w:object>
      </w:r>
      <w:r w:rsidRPr="005E0144">
        <w:t xml:space="preserve"> used as reference symbols for antenna port </w:t>
      </w:r>
      <w:r w:rsidRPr="005E0144">
        <w:rPr>
          <w:position w:val="-10"/>
        </w:rPr>
        <w:object w:dxaOrig="200" w:dyaOrig="240" w14:anchorId="78CACC49">
          <v:shape id="_x0000_i1586" type="#_x0000_t75" style="width:7.5pt;height:14.05pt" o:ole="">
            <v:imagedata r:id="rId28" o:title=""/>
          </v:shape>
          <o:OLEObject Type="Embed" ProgID="Equation.3" ShapeID="_x0000_i1586" DrawAspect="Content" ObjectID="_1755940061" r:id="rId1002"/>
        </w:object>
      </w:r>
      <w:r w:rsidRPr="005E0144">
        <w:t xml:space="preserve"> in slot </w:t>
      </w:r>
      <w:r w:rsidRPr="005E0144">
        <w:rPr>
          <w:position w:val="-10"/>
        </w:rPr>
        <w:object w:dxaOrig="240" w:dyaOrig="300" w14:anchorId="170BFA4B">
          <v:shape id="_x0000_i1587" type="#_x0000_t75" style="width:14.05pt;height:14.05pt" o:ole="">
            <v:imagedata r:id="rId1003" o:title=""/>
          </v:shape>
          <o:OLEObject Type="Embed" ProgID="Equation.3" ShapeID="_x0000_i1587" DrawAspect="Content" ObjectID="_1755940062" r:id="rId1004"/>
        </w:object>
      </w:r>
      <w:r w:rsidRPr="005E0144">
        <w:t xml:space="preserve"> according to </w:t>
      </w:r>
    </w:p>
    <w:p w14:paraId="3A48FCE6" w14:textId="77777777" w:rsidR="00450623" w:rsidRPr="005E0144" w:rsidRDefault="00450623" w:rsidP="00450623">
      <w:pPr>
        <w:pStyle w:val="EQ"/>
        <w:jc w:val="center"/>
      </w:pPr>
      <w:r w:rsidRPr="005E0144">
        <w:rPr>
          <w:position w:val="-14"/>
        </w:rPr>
        <w:object w:dxaOrig="1260" w:dyaOrig="380" w14:anchorId="418DC6C5">
          <v:shape id="_x0000_i1588" type="#_x0000_t75" style="width:64.5pt;height:21.5pt" o:ole="">
            <v:imagedata r:id="rId1005" o:title=""/>
          </v:shape>
          <o:OLEObject Type="Embed" ProgID="Equation.3" ShapeID="_x0000_i1588" DrawAspect="Content" ObjectID="_1755940063" r:id="rId1006"/>
        </w:object>
      </w:r>
    </w:p>
    <w:p w14:paraId="1D1ADD79" w14:textId="77777777" w:rsidR="00450623" w:rsidRPr="005E0144" w:rsidRDefault="00450623" w:rsidP="00450623">
      <w:r w:rsidRPr="005E0144">
        <w:t>where</w:t>
      </w:r>
    </w:p>
    <w:p w14:paraId="2AAF1D3C" w14:textId="77777777" w:rsidR="00450623" w:rsidRPr="005E0144" w:rsidRDefault="00450623" w:rsidP="00450623">
      <w:pPr>
        <w:pStyle w:val="EQ"/>
        <w:jc w:val="center"/>
      </w:pPr>
      <w:r w:rsidRPr="005E0144">
        <w:rPr>
          <w:position w:val="-62"/>
        </w:rPr>
        <w:object w:dxaOrig="2160" w:dyaOrig="1340" w14:anchorId="770F3DE4">
          <v:shape id="_x0000_i1589" type="#_x0000_t75" style="width:108.45pt;height:64.5pt" o:ole="">
            <v:imagedata r:id="rId1007" o:title=""/>
          </v:shape>
          <o:OLEObject Type="Embed" ProgID="Equation.3" ShapeID="_x0000_i1589" DrawAspect="Content" ObjectID="_1755940064" r:id="rId1008"/>
        </w:object>
      </w:r>
    </w:p>
    <w:p w14:paraId="1B015C11" w14:textId="77777777" w:rsidR="00914A4D" w:rsidRPr="00914A4D" w:rsidRDefault="00914A4D" w:rsidP="00914A4D">
      <w:r w:rsidRPr="00914A4D">
        <w:t xml:space="preserve">When frame structure type 2 is used, the following values of </w:t>
      </w:r>
      <m:oMath>
        <m:r>
          <w:rPr>
            <w:rFonts w:ascii="Cambria Math" w:hAnsi="Cambria Math"/>
          </w:rPr>
          <m:t>l</m:t>
        </m:r>
      </m:oMath>
      <w:r w:rsidRPr="00914A4D">
        <w:t xml:space="preserve"> apply for the generation of NRSs in special subframes</w:t>
      </w:r>
    </w:p>
    <w:p w14:paraId="1E35C6C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each slot for special subframe configurations {3, 4, 8}</w:t>
      </w:r>
    </w:p>
    <w:p w14:paraId="1017888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the first slot for special subframe configurations {9, 10}</w:t>
      </w:r>
    </w:p>
    <w:p w14:paraId="71DD5A6A"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2,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1 </m:t>
        </m:r>
      </m:oMath>
      <w:r w:rsidRPr="00914A4D">
        <w:t xml:space="preserve">in the first slot for special subframe configurations {1, 2, 6, 7}. </w:t>
      </w:r>
    </w:p>
    <w:p w14:paraId="53E27743" w14:textId="77777777" w:rsidR="00450623" w:rsidRPr="005E0144" w:rsidRDefault="00450623" w:rsidP="00450623">
      <w:r w:rsidRPr="005E0144">
        <w:t xml:space="preserve">The variables </w:t>
      </w:r>
      <m:oMath>
        <m:r>
          <w:rPr>
            <w:rFonts w:ascii="Cambria Math" w:hAnsi="Cambria Math"/>
          </w:rPr>
          <m:t>ν</m:t>
        </m:r>
      </m:oMath>
      <w:r w:rsidRPr="005E0144">
        <w:t xml:space="preserve"> and </w:t>
      </w:r>
      <w:r w:rsidRPr="005E0144">
        <w:rPr>
          <w:position w:val="-10"/>
        </w:rPr>
        <w:object w:dxaOrig="420" w:dyaOrig="300" w14:anchorId="1EC65B3A">
          <v:shape id="_x0000_i1590" type="#_x0000_t75" style="width:21.5pt;height:14.05pt" o:ole="">
            <v:imagedata r:id="rId1009" o:title=""/>
          </v:shape>
          <o:OLEObject Type="Embed" ProgID="Equation.3" ShapeID="_x0000_i1590" DrawAspect="Content" ObjectID="_1755940065" r:id="rId1010"/>
        </w:object>
      </w:r>
      <w:r w:rsidRPr="005E0144">
        <w:t xml:space="preserve"> define the position in the frequency domain for the different reference signals where </w:t>
      </w:r>
      <m:oMath>
        <m:r>
          <w:rPr>
            <w:rFonts w:ascii="Cambria Math" w:hAnsi="Cambria Math"/>
          </w:rPr>
          <m:t>ν</m:t>
        </m:r>
      </m:oMath>
      <w:r w:rsidRPr="005E0144">
        <w:t xml:space="preserve"> is given by</w:t>
      </w:r>
    </w:p>
    <w:p w14:paraId="32062EC4" w14:textId="77777777" w:rsidR="004C2DCC" w:rsidRPr="005E0144" w:rsidRDefault="00914A4D" w:rsidP="00267C16">
      <w:pPr>
        <w:pStyle w:val="EQ"/>
        <w:jc w:val="center"/>
        <w:rPr>
          <w:lang w:eastAsia="ja-JP"/>
        </w:rPr>
      </w:pPr>
      <w:r w:rsidRPr="009B302F">
        <w:rPr>
          <w:position w:val="-74"/>
        </w:rPr>
        <w:object w:dxaOrig="3920" w:dyaOrig="1579" w14:anchorId="3AA67C3D">
          <v:shape id="_x0000_i1591" type="#_x0000_t75" style="width:194.5pt;height:1in" o:ole="">
            <v:imagedata r:id="rId1011" o:title=""/>
          </v:shape>
          <o:OLEObject Type="Embed" ProgID="Equation.DSMT4" ShapeID="_x0000_i1591" DrawAspect="Content" ObjectID="_1755940066" r:id="rId1012"/>
        </w:object>
      </w:r>
    </w:p>
    <w:p w14:paraId="323CDE7C" w14:textId="77777777" w:rsidR="00450623" w:rsidRPr="005E0144" w:rsidRDefault="00450623" w:rsidP="00450623">
      <w:r w:rsidRPr="005E0144">
        <w:t xml:space="preserve">The cell-specific frequency shift is given by </w:t>
      </w:r>
      <w:r w:rsidRPr="005E0144">
        <w:rPr>
          <w:position w:val="-10"/>
        </w:rPr>
        <w:object w:dxaOrig="1660" w:dyaOrig="340" w14:anchorId="1FF90488">
          <v:shape id="_x0000_i1592" type="#_x0000_t75" style="width:79.5pt;height:14.05pt" o:ole="">
            <v:imagedata r:id="rId1013" o:title=""/>
          </v:shape>
          <o:OLEObject Type="Embed" ProgID="Equation.3" ShapeID="_x0000_i1592" DrawAspect="Content" ObjectID="_1755940067" r:id="rId1014"/>
        </w:object>
      </w:r>
      <w:r w:rsidRPr="005E0144">
        <w:t>.</w:t>
      </w:r>
    </w:p>
    <w:p w14:paraId="6430073F" w14:textId="77777777" w:rsidR="00450623" w:rsidRPr="005E0144" w:rsidRDefault="00450623" w:rsidP="00450623">
      <w:r w:rsidRPr="005E0144">
        <w:t xml:space="preserve">Resource elements </w:t>
      </w:r>
      <w:r w:rsidRPr="005E0144">
        <w:rPr>
          <w:position w:val="-10"/>
        </w:rPr>
        <w:object w:dxaOrig="440" w:dyaOrig="300" w14:anchorId="2F2F9D1D">
          <v:shape id="_x0000_i1593" type="#_x0000_t75" style="width:21.5pt;height:14.05pt" o:ole="">
            <v:imagedata r:id="rId1015" o:title=""/>
          </v:shape>
          <o:OLEObject Type="Embed" ProgID="Equation.3" ShapeID="_x0000_i1593" DrawAspect="Content" ObjectID="_1755940068" r:id="rId1016"/>
        </w:object>
      </w:r>
      <w:r w:rsidRPr="005E0144">
        <w:t xml:space="preserve"> used for transmission of narrowband reference signals on any of the antenna ports in a slot shall not be used for any transmission on any other antenna port in the same slot and set to zero.</w:t>
      </w:r>
    </w:p>
    <w:p w14:paraId="2192F1AD" w14:textId="77777777" w:rsidR="00914A4D" w:rsidRDefault="00450623" w:rsidP="00914A4D">
      <w:r w:rsidRPr="005E0144">
        <w:t>Narrowband reference signals shall not be transmitted in subframes containing NPSS or NSSS.</w:t>
      </w:r>
      <w:r w:rsidR="00914A4D" w:rsidRPr="00914A4D">
        <w:t xml:space="preserve"> </w:t>
      </w:r>
    </w:p>
    <w:p w14:paraId="1D4E4202" w14:textId="77777777" w:rsidR="00450623" w:rsidRPr="005E0144" w:rsidRDefault="00914A4D" w:rsidP="00914A4D">
      <w:r>
        <w:t>For f</w:t>
      </w:r>
      <w:r w:rsidRPr="008D633B">
        <w:t xml:space="preserve">rame structure type </w:t>
      </w:r>
      <w:r>
        <w:t>2, n</w:t>
      </w:r>
      <w:r w:rsidRPr="005E0144">
        <w:t>arrowband reference signals shall</w:t>
      </w:r>
      <w:r w:rsidRPr="008D633B">
        <w:t xml:space="preserve"> not </w:t>
      </w:r>
      <w:r>
        <w:t xml:space="preserve">be </w:t>
      </w:r>
      <w:r w:rsidRPr="008D633B">
        <w:t xml:space="preserve">transmitted in special subframe </w:t>
      </w:r>
      <w:r>
        <w:t xml:space="preserve">for </w:t>
      </w:r>
      <w:r w:rsidRPr="008D633B">
        <w:t xml:space="preserve">configurations </w:t>
      </w:r>
      <w:r>
        <w:t>0 and 5.</w:t>
      </w:r>
    </w:p>
    <w:p w14:paraId="5E46F721" w14:textId="77777777" w:rsidR="00450623" w:rsidRPr="005E0144" w:rsidRDefault="00450623" w:rsidP="00450623">
      <w:r w:rsidRPr="005E0144">
        <w:t xml:space="preserve">Figure 10.2.6.2-1 illustrates the resource elements used for reference signal transmission according to the above definition. The notation </w:t>
      </w:r>
      <w:r w:rsidRPr="005E0144">
        <w:rPr>
          <w:position w:val="-14"/>
        </w:rPr>
        <w:object w:dxaOrig="300" w:dyaOrig="340" w14:anchorId="50AB34DB">
          <v:shape id="_x0000_i1594" type="#_x0000_t75" style="width:14.05pt;height:14.05pt" o:ole="">
            <v:imagedata r:id="rId1017" o:title=""/>
          </v:shape>
          <o:OLEObject Type="Embed" ProgID="Equation.3" ShapeID="_x0000_i1594" DrawAspect="Content" ObjectID="_1755940069" r:id="rId1018"/>
        </w:object>
      </w:r>
      <w:r w:rsidRPr="005E0144">
        <w:t xml:space="preserve"> is used to denote a resource element used for reference signal transmission on antenna port</w:t>
      </w:r>
      <w:r w:rsidRPr="005E0144">
        <w:rPr>
          <w:position w:val="-10"/>
        </w:rPr>
        <w:object w:dxaOrig="200" w:dyaOrig="240" w14:anchorId="53178ECC">
          <v:shape id="_x0000_i1595" type="#_x0000_t75" style="width:7.5pt;height:14.05pt" o:ole="">
            <v:imagedata r:id="rId28" o:title=""/>
          </v:shape>
          <o:OLEObject Type="Embed" ProgID="Equation.3" ShapeID="_x0000_i1595" DrawAspect="Content" ObjectID="_1755940070" r:id="rId1019"/>
        </w:object>
      </w:r>
      <w:r w:rsidRPr="005E0144">
        <w:t xml:space="preserve">. </w:t>
      </w:r>
    </w:p>
    <w:p w14:paraId="638393DD" w14:textId="77777777" w:rsidR="00450623" w:rsidRPr="005E0144" w:rsidRDefault="00450623" w:rsidP="00450623"/>
    <w:p w14:paraId="49CC6E2F" w14:textId="77777777" w:rsidR="00450623" w:rsidRPr="005E0144" w:rsidRDefault="004C2DCC" w:rsidP="00450623">
      <w:pPr>
        <w:pStyle w:val="TH"/>
      </w:pPr>
      <w:r w:rsidRPr="005E0144">
        <w:object w:dxaOrig="15059" w:dyaOrig="9466" w14:anchorId="49CE0EC3">
          <v:shape id="_x0000_i1596" type="#_x0000_t75" style="width:481.55pt;height:302.05pt" o:ole="">
            <v:imagedata r:id="rId1020" o:title=""/>
          </v:shape>
          <o:OLEObject Type="Embed" ProgID="Visio.Drawing.15" ShapeID="_x0000_i1596" DrawAspect="Content" ObjectID="_1755940071" r:id="rId1021"/>
        </w:object>
      </w:r>
    </w:p>
    <w:p w14:paraId="42ABE64D" w14:textId="77777777" w:rsidR="00450623" w:rsidRPr="005E0144" w:rsidRDefault="00450623" w:rsidP="00450623">
      <w:pPr>
        <w:pStyle w:val="TF"/>
      </w:pPr>
      <w:r w:rsidRPr="005E0144">
        <w:t>Figure 10.2.6.2-1. Mapping of downlink narrowband reference signals (normal cyclic prefix)</w:t>
      </w:r>
    </w:p>
    <w:p w14:paraId="57AF0105" w14:textId="77777777" w:rsidR="00FF3645" w:rsidRPr="005E0144" w:rsidRDefault="00FF3645" w:rsidP="00FF3645">
      <w:pPr>
        <w:pStyle w:val="Heading3"/>
      </w:pPr>
      <w:r w:rsidRPr="005E0144">
        <w:t>10.2.6A</w:t>
      </w:r>
      <w:r w:rsidRPr="005E0144">
        <w:tab/>
        <w:t>Narrowband positioning reference signal (NPRS)</w:t>
      </w:r>
    </w:p>
    <w:p w14:paraId="6FC70FFB" w14:textId="77777777" w:rsidR="00FF3645" w:rsidRPr="005E0144" w:rsidRDefault="00FF3645" w:rsidP="00FF3645">
      <w:r w:rsidRPr="005E0144">
        <w:t>Narrowband positioning reference signals (NPRSs) shall only be transmitted in resource blocks in NB-IoT carriers configured for NPRS transmission.</w:t>
      </w:r>
      <w:r w:rsidRPr="005E0144">
        <w:rPr>
          <w:i/>
        </w:rPr>
        <w:t xml:space="preserve"> </w:t>
      </w:r>
      <w:r w:rsidRPr="005E0144">
        <w:t xml:space="preserve">In a subframe configured for NPRS transmission, the starting positions of the OFDM symbols configured for NPRS transmission shall be identical to those in a subframe in which all OFDM symbols have the same cyclic prefix length as the OFDM symbols configured for NPRS transmission. NPRS are defined for </w:t>
      </w:r>
      <w:r w:rsidRPr="005E0144">
        <w:rPr>
          <w:position w:val="-10"/>
        </w:rPr>
        <w:object w:dxaOrig="1060" w:dyaOrig="300" w14:anchorId="011922D7">
          <v:shape id="_x0000_i1597" type="#_x0000_t75" style="width:50.5pt;height:14.05pt" o:ole="">
            <v:imagedata r:id="rId831" o:title=""/>
          </v:shape>
          <o:OLEObject Type="Embed" ProgID="Equation.3" ShapeID="_x0000_i1597" DrawAspect="Content" ObjectID="_1755940072" r:id="rId1022"/>
        </w:object>
      </w:r>
      <w:r w:rsidRPr="005E0144">
        <w:t>and normal CP only.</w:t>
      </w:r>
    </w:p>
    <w:p w14:paraId="42BCF0FE" w14:textId="77777777" w:rsidR="00FF3645" w:rsidRPr="005E0144" w:rsidRDefault="00FF3645" w:rsidP="00FF3645">
      <w:r w:rsidRPr="005E0144">
        <w:t xml:space="preserve">NPRSs are transmitted on antenna port 2006. </w:t>
      </w:r>
    </w:p>
    <w:p w14:paraId="65760DD2" w14:textId="77777777" w:rsidR="00FF3645" w:rsidRPr="005E0144" w:rsidRDefault="00FF3645" w:rsidP="00FF3645">
      <w:pPr>
        <w:pStyle w:val="Heading4"/>
      </w:pPr>
      <w:bookmarkStart w:id="107" w:name="_Toc454818080"/>
      <w:r w:rsidRPr="005E0144">
        <w:t>10.2.6A.1</w:t>
      </w:r>
      <w:r w:rsidRPr="005E0144">
        <w:tab/>
        <w:t>Sequence generation</w:t>
      </w:r>
      <w:bookmarkEnd w:id="107"/>
    </w:p>
    <w:p w14:paraId="7CFD316A" w14:textId="77777777" w:rsidR="00FF3645" w:rsidRPr="005E0144" w:rsidRDefault="00FF3645" w:rsidP="00FF3645">
      <w:r w:rsidRPr="005E0144">
        <w:t xml:space="preserve">The NPRS sequence </w:t>
      </w:r>
      <w:r w:rsidRPr="005E0144">
        <w:rPr>
          <w:position w:val="-14"/>
        </w:rPr>
        <w:object w:dxaOrig="660" w:dyaOrig="340" w14:anchorId="3C5A36F9">
          <v:shape id="_x0000_i1598" type="#_x0000_t75" style="width:36.45pt;height:14.05pt" o:ole="">
            <v:imagedata r:id="rId1023" o:title=""/>
          </v:shape>
          <o:OLEObject Type="Embed" ProgID="Equation.3" ShapeID="_x0000_i1598" DrawAspect="Content" ObjectID="_1755940073" r:id="rId1024"/>
        </w:object>
      </w:r>
      <w:r w:rsidRPr="005E0144">
        <w:t xml:space="preserve"> is defined by</w:t>
      </w:r>
    </w:p>
    <w:p w14:paraId="185DA094" w14:textId="77777777" w:rsidR="00FF3645" w:rsidRPr="005E0144" w:rsidRDefault="00FF3645" w:rsidP="00FF3645">
      <w:pPr>
        <w:pStyle w:val="EQ"/>
        <w:jc w:val="center"/>
      </w:pPr>
      <w:r w:rsidRPr="005E0144">
        <w:rPr>
          <w:position w:val="-26"/>
        </w:rPr>
        <w:object w:dxaOrig="6259" w:dyaOrig="600" w14:anchorId="6BFBB005">
          <v:shape id="_x0000_i1599" type="#_x0000_t75" style="width:309.5pt;height:28.05pt" o:ole="">
            <v:imagedata r:id="rId1025" o:title=""/>
          </v:shape>
          <o:OLEObject Type="Embed" ProgID="Equation.3" ShapeID="_x0000_i1599" DrawAspect="Content" ObjectID="_1755940074" r:id="rId1026"/>
        </w:object>
      </w:r>
    </w:p>
    <w:p w14:paraId="5AE604FD" w14:textId="77777777" w:rsidR="00FF3645" w:rsidRPr="005E0144" w:rsidRDefault="00FF3645" w:rsidP="00FF3645">
      <w:r w:rsidRPr="005E0144">
        <w:t xml:space="preserve">where </w:t>
      </w:r>
      <w:r w:rsidRPr="005E0144">
        <w:rPr>
          <w:position w:val="-10"/>
        </w:rPr>
        <w:object w:dxaOrig="240" w:dyaOrig="300" w14:anchorId="319C92A6">
          <v:shape id="_x0000_i1600" type="#_x0000_t75" style="width:14.05pt;height:14.05pt" o:ole="">
            <v:imagedata r:id="rId1027" o:title=""/>
          </v:shape>
          <o:OLEObject Type="Embed" ProgID="Equation.3" ShapeID="_x0000_i1600" DrawAspect="Content" ObjectID="_1755940075" r:id="rId1028"/>
        </w:object>
      </w:r>
      <w:r w:rsidRPr="005E0144">
        <w:t xml:space="preserve"> is the slot number within a radio frame, </w:t>
      </w:r>
      <w:r w:rsidRPr="005E0144">
        <w:rPr>
          <w:position w:val="-6"/>
        </w:rPr>
        <w:object w:dxaOrig="139" w:dyaOrig="260" w14:anchorId="5EB2B442">
          <v:shape id="_x0000_i1601" type="#_x0000_t75" style="width:7.5pt;height:14.05pt" o:ole="">
            <v:imagedata r:id="rId109" o:title=""/>
          </v:shape>
          <o:OLEObject Type="Embed" ProgID="Equation.3" ShapeID="_x0000_i1601" DrawAspect="Content" ObjectID="_1755940076" r:id="rId1029"/>
        </w:object>
      </w:r>
      <w:r w:rsidRPr="005E0144">
        <w:t xml:space="preserve"> is the OFDM symbol number within the slot. The pseudo-random sequence </w:t>
      </w:r>
      <w:r w:rsidRPr="005E0144">
        <w:rPr>
          <w:position w:val="-10"/>
        </w:rPr>
        <w:object w:dxaOrig="360" w:dyaOrig="300" w14:anchorId="08BA2C89">
          <v:shape id="_x0000_i1602" type="#_x0000_t75" style="width:21.5pt;height:14.05pt" o:ole="">
            <v:imagedata r:id="rId639" o:title=""/>
          </v:shape>
          <o:OLEObject Type="Embed" ProgID="Equation.3" ShapeID="_x0000_i1602" DrawAspect="Content" ObjectID="_1755940077" r:id="rId1030"/>
        </w:object>
      </w:r>
      <w:r w:rsidRPr="005E0144">
        <w:t xml:space="preserve"> is defined in clause 7.2. The pseudo-random sequence generator shall be initialised with</w:t>
      </w:r>
    </w:p>
    <w:p w14:paraId="455A32BB" w14:textId="77777777" w:rsidR="00FF3645" w:rsidRPr="005E0144" w:rsidRDefault="00FF3645" w:rsidP="00FF3645">
      <w:pPr>
        <w:pStyle w:val="EQ"/>
        <w:jc w:val="center"/>
      </w:pPr>
      <w:r w:rsidRPr="005E0144">
        <w:rPr>
          <w:position w:val="-10"/>
        </w:rPr>
        <w:object w:dxaOrig="8260" w:dyaOrig="340" w14:anchorId="694B2E1A">
          <v:shape id="_x0000_i1603" type="#_x0000_t75" style="width:410.5pt;height:14.05pt" o:ole="">
            <v:imagedata r:id="rId1031" o:title=""/>
          </v:shape>
          <o:OLEObject Type="Embed" ProgID="Equation.3" ShapeID="_x0000_i1603" DrawAspect="Content" ObjectID="_1755940078" r:id="rId1032"/>
        </w:object>
      </w:r>
    </w:p>
    <w:p w14:paraId="3058FB17" w14:textId="77777777" w:rsidR="00FF3645" w:rsidRPr="005E0144" w:rsidRDefault="00FF3645" w:rsidP="00FF3645">
      <w:r w:rsidRPr="005E0144">
        <w:t xml:space="preserve">at the start of each OFDM symbol where </w:t>
      </w:r>
      <w:r w:rsidRPr="005E0144">
        <w:rPr>
          <w:position w:val="-10"/>
        </w:rPr>
        <w:object w:dxaOrig="1800" w:dyaOrig="340" w14:anchorId="04348D57">
          <v:shape id="_x0000_i1604" type="#_x0000_t75" style="width:93.5pt;height:14.05pt" o:ole="">
            <v:imagedata r:id="rId1033" o:title=""/>
          </v:shape>
          <o:OLEObject Type="Embed" ProgID="Equation.3" ShapeID="_x0000_i1604" DrawAspect="Content" ObjectID="_1755940079" r:id="rId1034"/>
        </w:object>
      </w:r>
      <w:r w:rsidRPr="005E0144">
        <w:t xml:space="preserve"> equals </w:t>
      </w:r>
      <w:r w:rsidRPr="005E0144">
        <w:rPr>
          <w:position w:val="-10"/>
        </w:rPr>
        <w:object w:dxaOrig="560" w:dyaOrig="340" w14:anchorId="6F1EF9AD">
          <v:shape id="_x0000_i1605" type="#_x0000_t75" style="width:28.05pt;height:14.05pt" o:ole="">
            <v:imagedata r:id="rId1035" o:title=""/>
          </v:shape>
          <o:OLEObject Type="Embed" ProgID="Equation.3" ShapeID="_x0000_i1605" DrawAspect="Content" ObjectID="_1755940080" r:id="rId1036"/>
        </w:object>
      </w:r>
      <w:r w:rsidRPr="005E0144">
        <w:t xml:space="preserve"> unless configured by higher layers and where </w:t>
      </w:r>
      <w:r w:rsidRPr="005E0144">
        <w:rPr>
          <w:position w:val="-10"/>
        </w:rPr>
        <w:object w:dxaOrig="760" w:dyaOrig="300" w14:anchorId="125D4F19">
          <v:shape id="_x0000_i1606" type="#_x0000_t75" style="width:35.55pt;height:14.05pt" o:ole="">
            <v:imagedata r:id="rId1037" o:title=""/>
          </v:shape>
          <o:OLEObject Type="Embed" ProgID="Equation.3" ShapeID="_x0000_i1606" DrawAspect="Content" ObjectID="_1755940081" r:id="rId1038"/>
        </w:object>
      </w:r>
    </w:p>
    <w:p w14:paraId="60A55BF3" w14:textId="77777777" w:rsidR="00FF3645" w:rsidRPr="005E0144" w:rsidRDefault="00FF3645" w:rsidP="00FF3645">
      <w:pPr>
        <w:pStyle w:val="Heading4"/>
      </w:pPr>
      <w:r w:rsidRPr="005E0144">
        <w:lastRenderedPageBreak/>
        <w:t>10.2.6A.2</w:t>
      </w:r>
      <w:r w:rsidRPr="005E0144">
        <w:tab/>
        <w:t>Mapping to resource elements</w:t>
      </w:r>
    </w:p>
    <w:p w14:paraId="42C554C4" w14:textId="77777777" w:rsidR="00FF3645" w:rsidRPr="005E0144" w:rsidRDefault="00FF3645" w:rsidP="00FF3645">
      <w:r w:rsidRPr="005E0144">
        <w:t>For an NB-IoT carrier which is configured for NPRS tran</w:t>
      </w:r>
      <w:r w:rsidR="00980A88">
        <w:t>s</w:t>
      </w:r>
      <w:r w:rsidRPr="005E0144">
        <w:t xml:space="preserve">mission, the reference signal sequence </w:t>
      </w:r>
      <w:r w:rsidRPr="005E0144">
        <w:rPr>
          <w:position w:val="-14"/>
        </w:rPr>
        <w:object w:dxaOrig="660" w:dyaOrig="340" w14:anchorId="20B01F44">
          <v:shape id="_x0000_i1607" type="#_x0000_t75" style="width:36.45pt;height:14.05pt" o:ole="">
            <v:imagedata r:id="rId1039" o:title=""/>
          </v:shape>
          <o:OLEObject Type="Embed" ProgID="Equation.3" ShapeID="_x0000_i1607" DrawAspect="Content" ObjectID="_1755940082" r:id="rId1040"/>
        </w:object>
      </w:r>
      <w:r w:rsidRPr="005E0144">
        <w:t xml:space="preserve"> shall be mapped to complex-valued modulation symbols </w:t>
      </w:r>
      <w:r w:rsidRPr="005E0144">
        <w:rPr>
          <w:position w:val="-14"/>
        </w:rPr>
        <w:object w:dxaOrig="400" w:dyaOrig="380" w14:anchorId="1FAC3B7D">
          <v:shape id="_x0000_i1608" type="#_x0000_t75" style="width:21.5pt;height:21.5pt" o:ole="">
            <v:imagedata r:id="rId30" o:title=""/>
          </v:shape>
          <o:OLEObject Type="Embed" ProgID="Equation.3" ShapeID="_x0000_i1608" DrawAspect="Content" ObjectID="_1755940083" r:id="rId1041"/>
        </w:object>
      </w:r>
      <w:r w:rsidRPr="005E0144">
        <w:t xml:space="preserve"> used as reference signal for antenna port </w:t>
      </w:r>
      <w:r w:rsidRPr="005E0144">
        <w:rPr>
          <w:position w:val="-10"/>
        </w:rPr>
        <w:object w:dxaOrig="200" w:dyaOrig="240" w14:anchorId="2D72DE56">
          <v:shape id="_x0000_i1609" type="#_x0000_t75" style="width:7.5pt;height:14.05pt" o:ole="">
            <v:imagedata r:id="rId1042" o:title=""/>
          </v:shape>
          <o:OLEObject Type="Embed" ProgID="Equation.3" ShapeID="_x0000_i1609" DrawAspect="Content" ObjectID="_1755940084" r:id="rId1043"/>
        </w:object>
      </w:r>
      <w:r w:rsidRPr="005E0144">
        <w:t xml:space="preserve"> in slot </w:t>
      </w:r>
      <w:r w:rsidRPr="005E0144">
        <w:rPr>
          <w:position w:val="-10"/>
        </w:rPr>
        <w:object w:dxaOrig="240" w:dyaOrig="300" w14:anchorId="2AC85E5D">
          <v:shape id="_x0000_i1610" type="#_x0000_t75" style="width:14.05pt;height:14.05pt" o:ole="">
            <v:imagedata r:id="rId1044" o:title=""/>
          </v:shape>
          <o:OLEObject Type="Embed" ProgID="Equation.3" ShapeID="_x0000_i1610" DrawAspect="Content" ObjectID="_1755940085" r:id="rId1045"/>
        </w:object>
      </w:r>
      <w:r w:rsidRPr="005E0144">
        <w:t xml:space="preserve"> according to</w:t>
      </w:r>
      <w:r w:rsidR="00E50737">
        <w:rPr>
          <w:rFonts w:eastAsia="DengXian"/>
        </w:rPr>
        <w:t>, for Type 1 NPRS:</w:t>
      </w:r>
      <w:r w:rsidR="00E50737" w:rsidRPr="00DB1449">
        <w:rPr>
          <w:rFonts w:eastAsia="DengXian"/>
        </w:rPr>
        <w:t xml:space="preserve"> </w:t>
      </w:r>
      <w:r w:rsidRPr="005E0144">
        <w:t xml:space="preserve"> </w:t>
      </w:r>
    </w:p>
    <w:p w14:paraId="2751B4BA" w14:textId="77777777" w:rsidR="00FF3645" w:rsidRPr="005E0144" w:rsidRDefault="009501C4" w:rsidP="00A61986">
      <w:pPr>
        <w:pStyle w:val="EQ"/>
      </w:pPr>
      <w:r>
        <w:tab/>
      </w:r>
      <w:r w:rsidR="00FF3645" w:rsidRPr="005E0144">
        <w:rPr>
          <w:position w:val="-14"/>
        </w:rPr>
        <w:object w:dxaOrig="1280" w:dyaOrig="380" w14:anchorId="63D8D672">
          <v:shape id="_x0000_i1611" type="#_x0000_t75" style="width:64.5pt;height:21.5pt" o:ole="">
            <v:imagedata r:id="rId1046" o:title=""/>
          </v:shape>
          <o:OLEObject Type="Embed" ProgID="Equation.3" ShapeID="_x0000_i1611" DrawAspect="Content" ObjectID="_1755940086" r:id="rId1047"/>
        </w:object>
      </w:r>
    </w:p>
    <w:p w14:paraId="048F0F07" w14:textId="77777777" w:rsidR="00E50737" w:rsidRPr="00E50737" w:rsidRDefault="00E50737" w:rsidP="00E50737">
      <w:pPr>
        <w:rPr>
          <w:rFonts w:eastAsia="DengXian"/>
        </w:rPr>
      </w:pPr>
      <w:r w:rsidRPr="00E50737">
        <w:rPr>
          <w:rFonts w:eastAsia="DengXian"/>
        </w:rPr>
        <w:t>or for Type 2 NPRS:</w:t>
      </w:r>
    </w:p>
    <w:p w14:paraId="7F402FA5" w14:textId="77777777" w:rsidR="00E50737" w:rsidRPr="00E50737" w:rsidRDefault="009501C4" w:rsidP="00A61986">
      <w:pPr>
        <w:pStyle w:val="EQ"/>
        <w:rPr>
          <w:rFonts w:eastAsia="DengXian"/>
          <w:lang w:val="en-US"/>
        </w:rPr>
      </w:pPr>
      <w:r>
        <w:rPr>
          <w:rFonts w:eastAsia="SimSun"/>
        </w:rPr>
        <w:tab/>
      </w:r>
      <m:oMath>
        <m:sSubSup>
          <m:sSubSupPr>
            <m:ctrlPr>
              <w:rPr>
                <w:rFonts w:ascii="Cambria Math" w:eastAsia="DengXian" w:hAnsi="Cambria Math"/>
                <w:i/>
                <w:lang w:val="en-US"/>
              </w:rPr>
            </m:ctrlPr>
          </m:sSubSupPr>
          <m:e>
            <m:r>
              <w:rPr>
                <w:rFonts w:ascii="Cambria Math" w:eastAsia="DengXian" w:hAnsi="Cambria Math"/>
                <w:lang w:val="en-US"/>
              </w:rPr>
              <m:t>a</m:t>
            </m:r>
          </m:e>
          <m:sub>
            <m:r>
              <w:rPr>
                <w:rFonts w:ascii="Cambria Math" w:eastAsia="DengXian" w:hAnsi="Cambria Math"/>
                <w:lang w:val="en-US"/>
              </w:rPr>
              <m:t>k,l</m:t>
            </m:r>
          </m:sub>
          <m:sup>
            <m:r>
              <w:rPr>
                <w:rFonts w:ascii="Cambria Math" w:eastAsia="DengXian" w:hAnsi="Cambria Math"/>
                <w:lang w:val="en-US"/>
              </w:rPr>
              <m:t>(p)</m:t>
            </m:r>
          </m:sup>
        </m:sSubSup>
        <m:r>
          <w:rPr>
            <w:rFonts w:ascii="Cambria Math" w:eastAsia="DengXian" w:hAnsi="Cambria Math"/>
            <w:lang w:val="en-US"/>
          </w:rPr>
          <m:t>=</m:t>
        </m:r>
        <m:sSub>
          <m:sSubPr>
            <m:ctrlPr>
              <w:rPr>
                <w:rFonts w:ascii="Cambria Math" w:eastAsia="DengXian" w:hAnsi="Cambria Math"/>
                <w:i/>
                <w:lang w:val="en-US"/>
              </w:rPr>
            </m:ctrlPr>
          </m:sSubPr>
          <m:e>
            <m:r>
              <w:rPr>
                <w:rFonts w:ascii="Cambria Math" w:eastAsia="DengXian" w:hAnsi="Cambria Math"/>
                <w:lang w:val="en-US"/>
              </w:rPr>
              <m:t>r</m:t>
            </m:r>
          </m:e>
          <m:sub>
            <m:r>
              <w:rPr>
                <w:rFonts w:ascii="Cambria Math" w:eastAsia="DengXian" w:hAnsi="Cambria Math"/>
                <w:lang w:val="en-US"/>
              </w:rPr>
              <m:t>l,</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s</m:t>
                </m:r>
              </m:sub>
            </m:sSub>
          </m:sub>
        </m:sSub>
        <m:d>
          <m:dPr>
            <m:ctrlPr>
              <w:rPr>
                <w:rFonts w:ascii="Cambria Math" w:eastAsia="DengXian" w:hAnsi="Cambria Math"/>
                <w:i/>
                <w:lang w:val="en-US"/>
              </w:rPr>
            </m:ctrlPr>
          </m:dPr>
          <m:e>
            <m:d>
              <m:dPr>
                <m:ctrlPr>
                  <w:rPr>
                    <w:rFonts w:ascii="Cambria Math" w:eastAsia="DengXian" w:hAnsi="Cambria Math"/>
                    <w:i/>
                    <w:lang w:val="en-US"/>
                  </w:rPr>
                </m:ctrlPr>
              </m:dPr>
              <m:e>
                <m:r>
                  <w:rPr>
                    <w:rFonts w:ascii="Cambria Math" w:eastAsia="DengXian" w:hAnsi="Cambria Math"/>
                    <w:lang w:val="en-US"/>
                  </w:rPr>
                  <m:t>m'+2(</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f</m:t>
                    </m:r>
                  </m:sub>
                </m:sSub>
                <m:r>
                  <w:rPr>
                    <w:rFonts w:ascii="Cambria Math" w:eastAsia="DengXian" w:hAnsi="Cambria Math"/>
                    <w:lang w:val="en-US"/>
                  </w:rPr>
                  <m:t xml:space="preserve"> mod 64) </m:t>
                </m:r>
              </m:e>
            </m:d>
            <m:r>
              <w:rPr>
                <w:rFonts w:ascii="Cambria Math" w:eastAsia="DengXian" w:hAnsi="Cambria Math"/>
                <w:lang w:val="en-US"/>
              </w:rPr>
              <m:t>mod 220</m:t>
            </m:r>
          </m:e>
        </m:d>
      </m:oMath>
    </w:p>
    <w:p w14:paraId="5C70BE4E" w14:textId="77777777" w:rsidR="00FF3645" w:rsidRPr="005E0144" w:rsidRDefault="00E50737" w:rsidP="00FF3645">
      <w:r w:rsidRPr="00E50737">
        <w:rPr>
          <w:rFonts w:eastAsia="DengXian"/>
        </w:rPr>
        <w:t xml:space="preserve">according to higher layer configuration, </w:t>
      </w:r>
      <w:r w:rsidR="00FF3645" w:rsidRPr="005E0144">
        <w:t>where</w:t>
      </w:r>
    </w:p>
    <w:p w14:paraId="6C41AFCB"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in-band</w:t>
      </w:r>
    </w:p>
    <w:p w14:paraId="2F01E972" w14:textId="77777777" w:rsidR="00FF3645" w:rsidRPr="005E0144" w:rsidRDefault="00FF3645" w:rsidP="00FF3645">
      <w:pPr>
        <w:pStyle w:val="EQ"/>
        <w:jc w:val="center"/>
      </w:pPr>
      <w:r w:rsidRPr="005E0144">
        <w:rPr>
          <w:position w:val="-90"/>
        </w:rPr>
        <w:object w:dxaOrig="5020" w:dyaOrig="1900" w14:anchorId="10A7CA41">
          <v:shape id="_x0000_i1612" type="#_x0000_t75" style="width:252.45pt;height:93.5pt" o:ole="">
            <v:imagedata r:id="rId1048" o:title=""/>
          </v:shape>
          <o:OLEObject Type="Embed" ProgID="Equation.3" ShapeID="_x0000_i1612" DrawAspect="Content" ObjectID="_1755940087" r:id="rId1049"/>
        </w:object>
      </w:r>
    </w:p>
    <w:p w14:paraId="77658710" w14:textId="77777777" w:rsidR="00FF3645" w:rsidRPr="005E0144" w:rsidRDefault="00FF3645" w:rsidP="00FF3645">
      <w:pPr>
        <w:pStyle w:val="B1"/>
        <w:ind w:firstLine="0"/>
      </w:pPr>
      <w:r w:rsidRPr="005E0144">
        <w:t xml:space="preserve">where </w:t>
      </w:r>
      <w:r w:rsidRPr="005E0144">
        <w:rPr>
          <w:position w:val="-10"/>
        </w:rPr>
        <w:object w:dxaOrig="440" w:dyaOrig="340" w14:anchorId="1006D63D">
          <v:shape id="_x0000_i1613" type="#_x0000_t75" style="width:21.5pt;height:14.05pt" o:ole="">
            <v:imagedata r:id="rId1050" o:title=""/>
          </v:shape>
          <o:OLEObject Type="Embed" ProgID="Equation.3" ShapeID="_x0000_i1613" DrawAspect="Content" ObjectID="_1755940088" r:id="rId1051"/>
        </w:object>
      </w:r>
      <w:r w:rsidRPr="005E0144">
        <w:t xml:space="preserve"> is signalled by higher layers </w:t>
      </w:r>
      <w:proofErr w:type="spellStart"/>
      <w:r w:rsidRPr="005E0144">
        <w:rPr>
          <w:i/>
        </w:rPr>
        <w:t>nprs-SequenceInfo</w:t>
      </w:r>
      <w:proofErr w:type="spellEnd"/>
      <w:r w:rsidRPr="005E0144">
        <w:t xml:space="preserve">, and </w:t>
      </w:r>
      <w:r w:rsidRPr="005E0144">
        <w:rPr>
          <w:position w:val="-6"/>
        </w:rPr>
        <w:object w:dxaOrig="460" w:dyaOrig="260" w14:anchorId="7155A598">
          <v:shape id="_x0000_i1614" type="#_x0000_t75" style="width:21.5pt;height:14.05pt" o:ole="">
            <v:imagedata r:id="rId1052" o:title=""/>
          </v:shape>
          <o:OLEObject Type="Embed" ProgID="Equation.3" ShapeID="_x0000_i1614" DrawAspect="Content" ObjectID="_1755940089" r:id="rId1053"/>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7DBEA456">
          <v:shape id="_x0000_i1615" type="#_x0000_t75" style="width:21.5pt;height:14.05pt" o:ole="">
            <v:imagedata r:id="rId1054" o:title=""/>
          </v:shape>
          <o:OLEObject Type="Embed" ProgID="Equation.3" ShapeID="_x0000_i1615" DrawAspect="Content" ObjectID="_1755940090" r:id="rId1055"/>
        </w:object>
      </w:r>
      <w:r w:rsidRPr="005E0144">
        <w:t xml:space="preserve">is odd, and </w:t>
      </w:r>
      <w:r w:rsidRPr="005E0144">
        <w:rPr>
          <w:position w:val="-6"/>
        </w:rPr>
        <w:object w:dxaOrig="499" w:dyaOrig="260" w14:anchorId="15B37BA5">
          <v:shape id="_x0000_i1616" type="#_x0000_t75" style="width:21.5pt;height:14.05pt" o:ole="">
            <v:imagedata r:id="rId1056" o:title=""/>
          </v:shape>
          <o:OLEObject Type="Embed" ProgID="Equation.3" ShapeID="_x0000_i1616" DrawAspect="Content" ObjectID="_1755940091" r:id="rId1057"/>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219B1AEC">
          <v:shape id="_x0000_i1617" type="#_x0000_t75" style="width:21.5pt;height:14.05pt" o:ole="">
            <v:imagedata r:id="rId1058" o:title=""/>
          </v:shape>
          <o:OLEObject Type="Embed" ProgID="Equation.3" ShapeID="_x0000_i1617" DrawAspect="Content" ObjectID="_1755940092" r:id="rId1059"/>
        </w:object>
      </w:r>
      <w:r w:rsidRPr="005E0144">
        <w:t>is even.</w:t>
      </w:r>
    </w:p>
    <w:p w14:paraId="0CFB6A0D"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standalone or guard-band</w:t>
      </w:r>
    </w:p>
    <w:p w14:paraId="2420244E" w14:textId="77777777" w:rsidR="00FF3645" w:rsidRPr="005E0144" w:rsidRDefault="00FF3645" w:rsidP="00FF3645">
      <w:pPr>
        <w:pStyle w:val="EQ"/>
        <w:jc w:val="center"/>
      </w:pPr>
      <w:r w:rsidRPr="005E0144">
        <w:rPr>
          <w:position w:val="-58"/>
        </w:rPr>
        <w:object w:dxaOrig="2320" w:dyaOrig="1260" w14:anchorId="56648921">
          <v:shape id="_x0000_i1618" type="#_x0000_t75" style="width:115.95pt;height:64.5pt" o:ole="">
            <v:imagedata r:id="rId1060" o:title=""/>
          </v:shape>
          <o:OLEObject Type="Embed" ProgID="Equation.3" ShapeID="_x0000_i1618" DrawAspect="Content" ObjectID="_1755940093" r:id="rId1061"/>
        </w:object>
      </w:r>
    </w:p>
    <w:p w14:paraId="001D84EE" w14:textId="77777777" w:rsidR="00FF3645" w:rsidRPr="005E0144" w:rsidRDefault="00FF3645" w:rsidP="00FF3645">
      <w:r w:rsidRPr="005E0144">
        <w:t xml:space="preserve">and where </w:t>
      </w:r>
      <w:r w:rsidRPr="005E0144">
        <w:rPr>
          <w:position w:val="-10"/>
        </w:rPr>
        <w:object w:dxaOrig="1760" w:dyaOrig="340" w14:anchorId="69ED9612">
          <v:shape id="_x0000_i1619" type="#_x0000_t75" style="width:86.05pt;height:14.05pt" o:ole="">
            <v:imagedata r:id="rId1062" o:title=""/>
          </v:shape>
          <o:OLEObject Type="Embed" ProgID="Equation.3" ShapeID="_x0000_i1619" DrawAspect="Content" ObjectID="_1755940094" r:id="rId1063"/>
        </w:object>
      </w:r>
      <w:r w:rsidRPr="005E0144">
        <w:t xml:space="preserve">. If </w:t>
      </w:r>
      <w:r w:rsidRPr="005E0144">
        <w:rPr>
          <w:position w:val="-10"/>
        </w:rPr>
        <w:object w:dxaOrig="600" w:dyaOrig="340" w14:anchorId="5AA31DA2">
          <v:shape id="_x0000_i1620" type="#_x0000_t75" style="width:28.05pt;height:14.05pt" o:ole="">
            <v:imagedata r:id="rId1064" o:title=""/>
          </v:shape>
          <o:OLEObject Type="Embed" ProgID="Equation.3" ShapeID="_x0000_i1620" DrawAspect="Content" ObjectID="_1755940095" r:id="rId1065"/>
        </w:object>
      </w:r>
      <w:r w:rsidRPr="005E0144">
        <w:t xml:space="preserve">is not configured by higher layers, </w:t>
      </w:r>
      <w:r w:rsidRPr="005E0144">
        <w:rPr>
          <w:position w:val="-10"/>
        </w:rPr>
        <w:object w:dxaOrig="1320" w:dyaOrig="340" w14:anchorId="3EB4BBAC">
          <v:shape id="_x0000_i1621" type="#_x0000_t75" style="width:64.5pt;height:14.05pt" o:ole="">
            <v:imagedata r:id="rId1066" o:title=""/>
          </v:shape>
          <o:OLEObject Type="Embed" ProgID="Equation.3" ShapeID="_x0000_i1621" DrawAspect="Content" ObjectID="_1755940096" r:id="rId1067"/>
        </w:object>
      </w:r>
      <w:r w:rsidRPr="005E0144">
        <w:t xml:space="preserve">. The number of PBCH antenna ports is signalled by higher layers. </w:t>
      </w:r>
    </w:p>
    <w:p w14:paraId="0781419B" w14:textId="77777777" w:rsidR="00FF3645" w:rsidRPr="005E0144" w:rsidRDefault="00FF3645" w:rsidP="00FF3645">
      <w:r w:rsidRPr="005E0144">
        <w:t xml:space="preserve">If higher layer parameter </w:t>
      </w:r>
      <w:proofErr w:type="spellStart"/>
      <w:r w:rsidRPr="005E0144">
        <w:rPr>
          <w:i/>
        </w:rPr>
        <w:t>nprsBitmap</w:t>
      </w:r>
      <w:proofErr w:type="spellEnd"/>
      <w:r w:rsidRPr="005E0144">
        <w:t xml:space="preserve"> is not configured, resource elements in OFDM symbols 5 and 6 in each slot shall not be used for transmission of NPRS.</w:t>
      </w:r>
      <w:r w:rsidR="009501C4">
        <w:t xml:space="preserve"> </w:t>
      </w:r>
      <w:r w:rsidR="009501C4">
        <w:rPr>
          <w:rFonts w:eastAsia="DengXian" w:hint="eastAsia"/>
        </w:rPr>
        <w:t xml:space="preserve">If the configured </w:t>
      </w:r>
      <w:r w:rsidR="009501C4">
        <w:rPr>
          <w:rFonts w:eastAsia="DengXian"/>
        </w:rPr>
        <w:t>periodicity</w:t>
      </w:r>
      <w:r w:rsidR="009501C4">
        <w:rPr>
          <w:rFonts w:eastAsia="DengXian" w:hint="eastAsia"/>
        </w:rPr>
        <w:t xml:space="preserve"> of </w:t>
      </w:r>
      <w:r w:rsidR="009501C4" w:rsidRPr="00B55476">
        <w:rPr>
          <w:rFonts w:eastAsia="DengXian"/>
        </w:rPr>
        <w:t xml:space="preserve">Type 1 NPRS is equal to that </w:t>
      </w:r>
      <w:r w:rsidR="009501C4">
        <w:rPr>
          <w:rFonts w:eastAsia="DengXian"/>
        </w:rPr>
        <w:t xml:space="preserve">of </w:t>
      </w:r>
      <w:r w:rsidR="009501C4" w:rsidRPr="00B55476">
        <w:rPr>
          <w:rFonts w:eastAsia="DengXian"/>
        </w:rPr>
        <w:t>Type 2 NPRS, the UE is not expected to be configured with overlapped resource element</w:t>
      </w:r>
      <w:r w:rsidR="009501C4">
        <w:rPr>
          <w:rFonts w:eastAsia="DengXian"/>
        </w:rPr>
        <w:t>s</w:t>
      </w:r>
      <w:r w:rsidR="009501C4" w:rsidRPr="00B55476">
        <w:rPr>
          <w:rFonts w:eastAsia="DengXian"/>
        </w:rPr>
        <w:t xml:space="preserve"> </w:t>
      </w:r>
      <w:r w:rsidR="009501C4">
        <w:rPr>
          <w:rFonts w:eastAsia="DengXian"/>
        </w:rPr>
        <w:t>between</w:t>
      </w:r>
      <w:r w:rsidR="009501C4" w:rsidRPr="00B55476">
        <w:rPr>
          <w:rFonts w:eastAsia="DengXian"/>
        </w:rPr>
        <w:t xml:space="preserve"> Type 1</w:t>
      </w:r>
      <w:r w:rsidR="009501C4">
        <w:rPr>
          <w:rFonts w:eastAsia="DengXian"/>
        </w:rPr>
        <w:t xml:space="preserve"> </w:t>
      </w:r>
      <w:r w:rsidR="009501C4" w:rsidRPr="00B55476">
        <w:rPr>
          <w:rFonts w:eastAsia="DengXian"/>
        </w:rPr>
        <w:t xml:space="preserve">NPRS and Type 2 NPRS. Otherwise, </w:t>
      </w:r>
      <w:r w:rsidR="009501C4">
        <w:rPr>
          <w:rFonts w:eastAsia="DengXian"/>
        </w:rPr>
        <w:t>a resource element configured for Type 1 NPRS shall not be used for Type 2 NPRS.</w:t>
      </w:r>
    </w:p>
    <w:p w14:paraId="04BE920F" w14:textId="77777777" w:rsidR="00FF3645" w:rsidRPr="005E0144" w:rsidRDefault="00FF3645" w:rsidP="00FF3645"/>
    <w:p w14:paraId="1DF5F487" w14:textId="77777777" w:rsidR="00FF3645" w:rsidRPr="005E0144" w:rsidRDefault="00FF3645" w:rsidP="00FF3645">
      <w:pPr>
        <w:pStyle w:val="TH"/>
      </w:pPr>
      <w:r w:rsidRPr="005E0144">
        <w:object w:dxaOrig="13770" w:dyaOrig="16891" w14:anchorId="36909DEF">
          <v:shape id="_x0000_i1622" type="#_x0000_t75" style="width:417.95pt;height:194.5pt" o:ole="">
            <v:imagedata r:id="rId1068" o:title="" croptop="43792f" cropleft="8914f"/>
          </v:shape>
          <o:OLEObject Type="Embed" ProgID="Visio.Drawing.15" ShapeID="_x0000_i1622" DrawAspect="Content" ObjectID="_1755940097" r:id="rId1069"/>
        </w:object>
      </w:r>
    </w:p>
    <w:p w14:paraId="7FB29444" w14:textId="77777777" w:rsidR="00FF3645" w:rsidRPr="005E0144" w:rsidRDefault="00FF3645" w:rsidP="00FF3645">
      <w:pPr>
        <w:pStyle w:val="TF"/>
      </w:pPr>
      <w:r w:rsidRPr="005E0144">
        <w:t>Figure 10.2.6A.2-1: Mapping of NPRS (</w:t>
      </w:r>
      <w:proofErr w:type="spellStart"/>
      <w:r w:rsidRPr="005E0144">
        <w:rPr>
          <w:i/>
          <w:iCs/>
        </w:rPr>
        <w:t>operationModeInfoNPRS</w:t>
      </w:r>
      <w:proofErr w:type="spellEnd"/>
      <w:r w:rsidRPr="005E0144">
        <w:rPr>
          <w:i/>
          <w:iCs/>
        </w:rPr>
        <w:t xml:space="preserve"> </w:t>
      </w:r>
      <w:r w:rsidRPr="005E0144">
        <w:t xml:space="preserve">is set to in-band, </w:t>
      </w:r>
      <w:proofErr w:type="spellStart"/>
      <w:r w:rsidRPr="005E0144">
        <w:rPr>
          <w:i/>
        </w:rPr>
        <w:t>nprsBitmap</w:t>
      </w:r>
      <w:proofErr w:type="spellEnd"/>
      <w:r w:rsidRPr="005E0144">
        <w:t xml:space="preserve"> configured)</w:t>
      </w:r>
    </w:p>
    <w:p w14:paraId="00EEFAFB" w14:textId="77777777" w:rsidR="00FF3645" w:rsidRPr="005E0144" w:rsidRDefault="00FF3645" w:rsidP="00FF3645"/>
    <w:p w14:paraId="6B1F0F7A" w14:textId="77777777" w:rsidR="00FF3645" w:rsidRPr="005E0144" w:rsidRDefault="00FF3645" w:rsidP="00267C16">
      <w:pPr>
        <w:pStyle w:val="TH"/>
      </w:pPr>
      <w:r w:rsidRPr="005E0144">
        <w:object w:dxaOrig="7576" w:dyaOrig="16875" w14:anchorId="6507BB9B">
          <v:shape id="_x0000_i1623" type="#_x0000_t75" style="width:201.95pt;height:223.5pt" o:ole="">
            <v:imagedata r:id="rId1070" o:title="" croptop="43492f" cropleft="21446f"/>
          </v:shape>
          <o:OLEObject Type="Embed" ProgID="Visio.Drawing.15" ShapeID="_x0000_i1623" DrawAspect="Content" ObjectID="_1755940098" r:id="rId1071"/>
        </w:object>
      </w:r>
    </w:p>
    <w:p w14:paraId="21A1A02D" w14:textId="77777777" w:rsidR="00FF3645" w:rsidRPr="005E0144" w:rsidRDefault="00FF3645" w:rsidP="00FF3645">
      <w:pPr>
        <w:pStyle w:val="TF"/>
      </w:pPr>
      <w:r w:rsidRPr="005E0144">
        <w:t>Figure 10.2.6A.2-2: Mapping of NPRS (</w:t>
      </w:r>
      <w:proofErr w:type="spellStart"/>
      <w:r w:rsidRPr="005E0144">
        <w:rPr>
          <w:i/>
        </w:rPr>
        <w:t>operationModeInfoNPRS</w:t>
      </w:r>
      <w:proofErr w:type="spellEnd"/>
      <w:r w:rsidRPr="005E0144">
        <w:t xml:space="preserve"> is set to standalone or guard-band, </w:t>
      </w:r>
      <w:proofErr w:type="spellStart"/>
      <w:r w:rsidRPr="005E0144">
        <w:t>nprsBitmap</w:t>
      </w:r>
      <w:proofErr w:type="spellEnd"/>
      <w:r w:rsidRPr="005E0144">
        <w:t xml:space="preserve"> configured)</w:t>
      </w:r>
    </w:p>
    <w:p w14:paraId="508AB018" w14:textId="77777777" w:rsidR="00FF3645" w:rsidRPr="005E0144" w:rsidRDefault="00FF3645" w:rsidP="00FF3645">
      <w:pPr>
        <w:pStyle w:val="Heading4"/>
      </w:pPr>
      <w:bookmarkStart w:id="108" w:name="_Toc454818082"/>
      <w:r w:rsidRPr="005E0144">
        <w:t>10.2.6A.3</w:t>
      </w:r>
      <w:r w:rsidRPr="005E0144">
        <w:tab/>
        <w:t>NPRS subframe configuration</w:t>
      </w:r>
      <w:bookmarkEnd w:id="108"/>
    </w:p>
    <w:p w14:paraId="73926913" w14:textId="77777777" w:rsidR="00FF3645" w:rsidRPr="005E0144" w:rsidRDefault="00FF3645" w:rsidP="00980A88">
      <w:r w:rsidRPr="005E0144">
        <w:t xml:space="preserve">On a NB-IoT DL carrier configured for NPRS transmission, an NB-IoT UE can assume NPRSs are transmitted in DL subframes configured by all higher layer parameters </w:t>
      </w:r>
      <w:proofErr w:type="spellStart"/>
      <w:r w:rsidRPr="005E0144">
        <w:rPr>
          <w:i/>
        </w:rPr>
        <w:t>nprsBitmap</w:t>
      </w:r>
      <w:proofErr w:type="spellEnd"/>
      <w:r w:rsidRPr="005E0144">
        <w:rPr>
          <w:i/>
        </w:rPr>
        <w:t>,</w:t>
      </w:r>
      <w:r w:rsidRPr="005E0144">
        <w:t xml:space="preserve"> the NB-IoT carrier-specific subframe configuration period</w:t>
      </w:r>
      <w:r w:rsidRPr="005E0144">
        <w:rPr>
          <w:i/>
        </w:rPr>
        <w:t xml:space="preserve"> </w:t>
      </w:r>
      <w:r w:rsidRPr="005E0144">
        <w:rPr>
          <w:position w:val="-10"/>
        </w:rPr>
        <w:object w:dxaOrig="600" w:dyaOrig="300" w14:anchorId="74B504B8">
          <v:shape id="_x0000_i1624" type="#_x0000_t75" style="width:28.05pt;height:14.05pt" o:ole="">
            <v:imagedata r:id="rId1072" o:title=""/>
          </v:shape>
          <o:OLEObject Type="Embed" ProgID="Equation.3" ShapeID="_x0000_i1624" DrawAspect="Content" ObjectID="_1755940099" r:id="rId1073"/>
        </w:object>
      </w:r>
      <w:r w:rsidRPr="005E0144">
        <w:t xml:space="preserve"> the NB-IoT-carrier-specific starting subframe offset </w:t>
      </w:r>
      <w:r w:rsidRPr="005E0144">
        <w:rPr>
          <w:position w:val="-10"/>
        </w:rPr>
        <w:object w:dxaOrig="639" w:dyaOrig="300" w14:anchorId="5F82F7C2">
          <v:shape id="_x0000_i1625" type="#_x0000_t75" style="width:36.45pt;height:14.05pt" o:ole="">
            <v:imagedata r:id="rId1074" o:title=""/>
          </v:shape>
          <o:OLEObject Type="Embed" ProgID="Equation.3" ShapeID="_x0000_i1625" DrawAspect="Content" ObjectID="_1755940100" r:id="rId1075"/>
        </w:object>
      </w:r>
      <w:r w:rsidRPr="005E0144">
        <w:t xml:space="preserve"> and the number of consecutive downlink subframes </w:t>
      </w:r>
      <w:r w:rsidRPr="005E0144">
        <w:rPr>
          <w:position w:val="-10"/>
        </w:rPr>
        <w:object w:dxaOrig="600" w:dyaOrig="300" w14:anchorId="3E67C37D">
          <v:shape id="_x0000_i1626" type="#_x0000_t75" style="width:28.05pt;height:14.05pt" o:ole="">
            <v:imagedata r:id="rId1076" o:title=""/>
          </v:shape>
          <o:OLEObject Type="Embed" ProgID="Equation.3" ShapeID="_x0000_i1626" DrawAspect="Content" ObjectID="_1755940101" r:id="rId1077"/>
        </w:object>
      </w:r>
      <w:r w:rsidRPr="005E0144">
        <w:t xml:space="preserve"> where NPRS shall be transmitted. </w:t>
      </w:r>
      <w:r w:rsidR="00980A88">
        <w:t>If f</w:t>
      </w:r>
      <w:r w:rsidR="00980A88" w:rsidRPr="0068623B">
        <w:t xml:space="preserve">rame structure type </w:t>
      </w:r>
      <w:r w:rsidR="00980A88">
        <w:t>2 is used, the UE shall not assume NPRSs are transmitted in special subframes.</w:t>
      </w:r>
    </w:p>
    <w:p w14:paraId="52D5EE5E"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2DC36F79">
          <v:shape id="_x0000_i1627" type="#_x0000_t75" style="width:28.05pt;height:14.05pt" o:ole="">
            <v:imagedata r:id="rId1078" o:title=""/>
          </v:shape>
          <o:OLEObject Type="Embed" ProgID="Equation.3" ShapeID="_x0000_i1627" DrawAspect="Content" ObjectID="_1755940102" r:id="rId1079"/>
        </w:object>
      </w:r>
      <w:r w:rsidRPr="005E0144">
        <w:t xml:space="preserve">, </w:t>
      </w:r>
      <w:r w:rsidRPr="005E0144">
        <w:rPr>
          <w:position w:val="-10"/>
        </w:rPr>
        <w:object w:dxaOrig="639" w:dyaOrig="300" w14:anchorId="3D983F5C">
          <v:shape id="_x0000_i1628" type="#_x0000_t75" style="width:36.45pt;height:14.05pt" o:ole="">
            <v:imagedata r:id="rId1074" o:title=""/>
          </v:shape>
          <o:OLEObject Type="Embed" ProgID="Equation.3" ShapeID="_x0000_i1628" DrawAspect="Content" ObjectID="_1755940103" r:id="rId1080"/>
        </w:object>
      </w:r>
      <w:r w:rsidRPr="005E0144">
        <w:t xml:space="preserve"> and </w:t>
      </w:r>
      <w:r w:rsidRPr="005E0144">
        <w:rPr>
          <w:position w:val="-10"/>
        </w:rPr>
        <w:object w:dxaOrig="600" w:dyaOrig="300" w14:anchorId="14C3946D">
          <v:shape id="_x0000_i1629" type="#_x0000_t75" style="width:28.05pt;height:14.05pt" o:ole="">
            <v:imagedata r:id="rId1081" o:title=""/>
          </v:shape>
          <o:OLEObject Type="Embed" ProgID="Equation.3" ShapeID="_x0000_i1629" DrawAspect="Content" ObjectID="_1755940104" r:id="rId1082"/>
        </w:object>
      </w:r>
      <w:r w:rsidRPr="005E0144">
        <w:t xml:space="preserve"> are not configured for an NB-IoT downlink carrier configured for NPRS transmission, an NB-IoT UE shall assume NPRSs are transmitted in downlink subframes configured by higher layer parameter </w:t>
      </w:r>
      <w:proofErr w:type="spellStart"/>
      <w:r w:rsidRPr="005E0144">
        <w:rPr>
          <w:i/>
        </w:rPr>
        <w:t>nprsBitmap</w:t>
      </w:r>
      <w:proofErr w:type="spellEnd"/>
      <w:r w:rsidRPr="005E0144">
        <w:rPr>
          <w:i/>
        </w:rPr>
        <w:t xml:space="preserve">. </w:t>
      </w:r>
    </w:p>
    <w:p w14:paraId="74267EB6" w14:textId="77777777" w:rsidR="00FF3645" w:rsidRPr="005E0144" w:rsidRDefault="00FF3645" w:rsidP="00FF3645">
      <w:pPr>
        <w:pStyle w:val="B1"/>
        <w:rPr>
          <w:i/>
        </w:rPr>
      </w:pPr>
      <w:r w:rsidRPr="005E0144">
        <w:t>-</w:t>
      </w:r>
      <w:r w:rsidRPr="005E0144">
        <w:tab/>
        <w:t xml:space="preserve">If </w:t>
      </w:r>
      <w:proofErr w:type="spellStart"/>
      <w:r w:rsidRPr="005E0144">
        <w:rPr>
          <w:i/>
        </w:rPr>
        <w:t>nprsBitmap</w:t>
      </w:r>
      <w:proofErr w:type="spellEnd"/>
      <w:r w:rsidRPr="005E0144">
        <w:t xml:space="preserve"> is not configured for an NB-IoT downlink carrier configured for NPRS transmission, an NB-IoT UE shall assume NPRSs are transmitted in downlink subframes configured by the higher layer parameters </w:t>
      </w:r>
      <w:r w:rsidRPr="005E0144">
        <w:rPr>
          <w:position w:val="-10"/>
        </w:rPr>
        <w:object w:dxaOrig="520" w:dyaOrig="300" w14:anchorId="2E21D192">
          <v:shape id="_x0000_i1630" type="#_x0000_t75" style="width:28.05pt;height:14.05pt" o:ole="">
            <v:imagedata r:id="rId1078" o:title=""/>
          </v:shape>
          <o:OLEObject Type="Embed" ProgID="Equation.3" ShapeID="_x0000_i1630" DrawAspect="Content" ObjectID="_1755940105" r:id="rId1083"/>
        </w:object>
      </w:r>
      <w:r w:rsidRPr="005E0144">
        <w:t xml:space="preserve">, </w:t>
      </w:r>
      <w:r w:rsidRPr="005E0144">
        <w:rPr>
          <w:position w:val="-10"/>
        </w:rPr>
        <w:object w:dxaOrig="639" w:dyaOrig="300" w14:anchorId="62719BD0">
          <v:shape id="_x0000_i1631" type="#_x0000_t75" style="width:36.45pt;height:14.05pt" o:ole="">
            <v:imagedata r:id="rId1074" o:title=""/>
          </v:shape>
          <o:OLEObject Type="Embed" ProgID="Equation.3" ShapeID="_x0000_i1631" DrawAspect="Content" ObjectID="_1755940106" r:id="rId1084"/>
        </w:object>
      </w:r>
      <w:r w:rsidRPr="005E0144">
        <w:t xml:space="preserve"> and </w:t>
      </w:r>
      <w:r w:rsidRPr="005E0144">
        <w:rPr>
          <w:position w:val="-10"/>
        </w:rPr>
        <w:object w:dxaOrig="600" w:dyaOrig="300" w14:anchorId="3B73693B">
          <v:shape id="_x0000_i1632" type="#_x0000_t75" style="width:28.05pt;height:14.05pt" o:ole="">
            <v:imagedata r:id="rId1081" o:title=""/>
          </v:shape>
          <o:OLEObject Type="Embed" ProgID="Equation.3" ShapeID="_x0000_i1632" DrawAspect="Content" ObjectID="_1755940107" r:id="rId1085"/>
        </w:object>
      </w:r>
      <w:r w:rsidRPr="005E0144">
        <w:rPr>
          <w:i/>
        </w:rPr>
        <w:t>.</w:t>
      </w:r>
    </w:p>
    <w:p w14:paraId="03D801E9" w14:textId="77777777" w:rsidR="00FF3645" w:rsidRPr="005E0144" w:rsidRDefault="00FF3645" w:rsidP="00FF3645">
      <w:pPr>
        <w:pStyle w:val="B1"/>
      </w:pPr>
      <w:r w:rsidRPr="005E0144">
        <w:lastRenderedPageBreak/>
        <w:t>-</w:t>
      </w:r>
      <w:r w:rsidRPr="005E0144">
        <w:tab/>
        <w:t xml:space="preserve">If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 xml:space="preserve">is set to in-band, the higher layer parameters </w:t>
      </w:r>
      <w:proofErr w:type="spellStart"/>
      <w:r w:rsidRPr="005E0144">
        <w:rPr>
          <w:i/>
        </w:rPr>
        <w:t>nprsBitmap</w:t>
      </w:r>
      <w:proofErr w:type="spellEnd"/>
      <w:r w:rsidRPr="005E0144">
        <w:rPr>
          <w:i/>
        </w:rPr>
        <w:t xml:space="preserve"> </w:t>
      </w:r>
      <w:r w:rsidRPr="005E0144">
        <w:t>shall be configured.</w:t>
      </w:r>
    </w:p>
    <w:p w14:paraId="10CDE971"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5598E123">
          <v:shape id="_x0000_i1633" type="#_x0000_t75" style="width:28.05pt;height:14.05pt" o:ole="">
            <v:imagedata r:id="rId1078" o:title=""/>
          </v:shape>
          <o:OLEObject Type="Embed" ProgID="Equation.3" ShapeID="_x0000_i1633" DrawAspect="Content" ObjectID="_1755940108" r:id="rId1086"/>
        </w:object>
      </w:r>
      <w:r w:rsidRPr="005E0144">
        <w:t xml:space="preserve">, </w:t>
      </w:r>
      <w:r w:rsidRPr="005E0144">
        <w:rPr>
          <w:position w:val="-10"/>
        </w:rPr>
        <w:object w:dxaOrig="639" w:dyaOrig="300" w14:anchorId="6501DA59">
          <v:shape id="_x0000_i1634" type="#_x0000_t75" style="width:36.45pt;height:14.05pt" o:ole="">
            <v:imagedata r:id="rId1074" o:title=""/>
          </v:shape>
          <o:OLEObject Type="Embed" ProgID="Equation.3" ShapeID="_x0000_i1634" DrawAspect="Content" ObjectID="_1755940109" r:id="rId1087"/>
        </w:object>
      </w:r>
      <w:r w:rsidRPr="005E0144">
        <w:t xml:space="preserve"> and </w:t>
      </w:r>
      <w:r w:rsidRPr="005E0144">
        <w:rPr>
          <w:position w:val="-10"/>
        </w:rPr>
        <w:object w:dxaOrig="600" w:dyaOrig="300" w14:anchorId="132271FC">
          <v:shape id="_x0000_i1635" type="#_x0000_t75" style="width:28.05pt;height:14.05pt" o:ole="">
            <v:imagedata r:id="rId1081" o:title=""/>
          </v:shape>
          <o:OLEObject Type="Embed" ProgID="Equation.3" ShapeID="_x0000_i1635" DrawAspect="Content" ObjectID="_1755940110" r:id="rId1088"/>
        </w:object>
      </w:r>
      <w:r w:rsidRPr="005E0144">
        <w:t xml:space="preserve"> are configured, the NPRS instances in the first subframe of the </w:t>
      </w:r>
      <w:r w:rsidRPr="005E0144">
        <w:rPr>
          <w:position w:val="-10"/>
        </w:rPr>
        <w:object w:dxaOrig="600" w:dyaOrig="300" w14:anchorId="2B7B885F">
          <v:shape id="_x0000_i1636" type="#_x0000_t75" style="width:28.05pt;height:14.05pt" o:ole="">
            <v:imagedata r:id="rId1089" o:title=""/>
          </v:shape>
          <o:OLEObject Type="Embed" ProgID="Equation.3" ShapeID="_x0000_i1636" DrawAspect="Content" ObjectID="_1755940111" r:id="rId1090"/>
        </w:object>
      </w:r>
      <w:r w:rsidRPr="005E0144">
        <w:t xml:space="preserve"> downlink subframes, shall satisfy </w:t>
      </w:r>
      <w:r w:rsidRPr="005E0144">
        <w:rPr>
          <w:position w:val="-10"/>
        </w:rPr>
        <w:object w:dxaOrig="3620" w:dyaOrig="300" w14:anchorId="3D2B645A">
          <v:shape id="_x0000_i1637" type="#_x0000_t75" style="width:179.55pt;height:14.05pt" o:ole="">
            <v:imagedata r:id="rId1091" o:title=""/>
          </v:shape>
          <o:OLEObject Type="Embed" ProgID="Equation.3" ShapeID="_x0000_i1637" DrawAspect="Content" ObjectID="_1755940112" r:id="rId1092"/>
        </w:object>
      </w:r>
      <w:r w:rsidRPr="005E0144">
        <w:t>.</w:t>
      </w:r>
    </w:p>
    <w:p w14:paraId="46814474" w14:textId="77777777" w:rsidR="00FF3645" w:rsidRDefault="00FF3645" w:rsidP="00267C16">
      <w:r w:rsidRPr="005E0144">
        <w:t>The</w:t>
      </w:r>
      <w:r w:rsidRPr="005E0144">
        <w:rPr>
          <w:rFonts w:hint="eastAsia"/>
        </w:rPr>
        <w:t xml:space="preserve"> </w:t>
      </w:r>
      <w:r w:rsidRPr="005E0144">
        <w:t>NPRSs</w:t>
      </w:r>
      <w:r w:rsidRPr="005E0144">
        <w:rPr>
          <w:rFonts w:hint="eastAsia"/>
        </w:rPr>
        <w:t xml:space="preserve"> </w:t>
      </w:r>
      <w:r w:rsidRPr="005E0144">
        <w:t xml:space="preserve">shall not be mapped to resource elements </w:t>
      </w:r>
      <w:r w:rsidRPr="005E0144">
        <w:rPr>
          <w:position w:val="-10"/>
        </w:rPr>
        <w:object w:dxaOrig="440" w:dyaOrig="300" w14:anchorId="44B5A13E">
          <v:shape id="_x0000_i1638" type="#_x0000_t75" style="width:21.5pt;height:14.05pt" o:ole="">
            <v:imagedata r:id="rId1093" o:title=""/>
          </v:shape>
          <o:OLEObject Type="Embed" ProgID="Equation.3" ShapeID="_x0000_i1638" DrawAspect="Content" ObjectID="_1755940113" r:id="rId1094"/>
        </w:object>
      </w:r>
      <w:r w:rsidRPr="005E0144">
        <w:t xml:space="preserve"> allocated to resource blocks of NPBCH, NPSS, NSSS, or </w:t>
      </w:r>
      <w:r w:rsidRPr="005E0144">
        <w:rPr>
          <w:i/>
        </w:rPr>
        <w:t>SystemInformationBlock-Type1-NB</w:t>
      </w:r>
      <w:r w:rsidRPr="005E0144">
        <w:t xml:space="preserve"> regardless of their antenna port </w:t>
      </w:r>
      <w:r w:rsidRPr="005E0144">
        <w:rPr>
          <w:position w:val="-10"/>
        </w:rPr>
        <w:object w:dxaOrig="200" w:dyaOrig="240" w14:anchorId="06F7AB7B">
          <v:shape id="_x0000_i1639" type="#_x0000_t75" style="width:7.5pt;height:14.05pt" o:ole="">
            <v:imagedata r:id="rId28" o:title=""/>
          </v:shape>
          <o:OLEObject Type="Embed" ProgID="Equation.3" ShapeID="_x0000_i1639" DrawAspect="Content" ObjectID="_1755940114" r:id="rId1095"/>
        </w:object>
      </w:r>
      <w:r w:rsidRPr="005E0144">
        <w:t>.</w:t>
      </w:r>
    </w:p>
    <w:p w14:paraId="682BFD04" w14:textId="77777777" w:rsidR="00980A88" w:rsidRPr="00980A88" w:rsidRDefault="00980A88" w:rsidP="009D5FA3">
      <w:pPr>
        <w:pStyle w:val="Heading3"/>
      </w:pPr>
      <w:r w:rsidRPr="00980A88">
        <w:t>10.2.6B</w:t>
      </w:r>
      <w:r w:rsidRPr="00980A88">
        <w:tab/>
        <w:t>Narrowband wake up signal (NWUS)</w:t>
      </w:r>
    </w:p>
    <w:p w14:paraId="7A966B59" w14:textId="77777777" w:rsidR="00980A88" w:rsidRPr="00980A88" w:rsidRDefault="00980A88" w:rsidP="009D5FA3">
      <w:pPr>
        <w:pStyle w:val="Heading4"/>
      </w:pPr>
      <w:r w:rsidRPr="00980A88">
        <w:t>10.2.6B.1</w:t>
      </w:r>
      <w:r w:rsidRPr="00980A88">
        <w:tab/>
        <w:t>Sequence generation</w:t>
      </w:r>
    </w:p>
    <w:p w14:paraId="77A140EC" w14:textId="77777777" w:rsidR="00980A88" w:rsidRPr="00980A88" w:rsidRDefault="00980A88" w:rsidP="00980A88">
      <w:r w:rsidRPr="00980A88">
        <w:t xml:space="preserve">The NWUS sequence </w:t>
      </w:r>
      <m:oMath>
        <m:r>
          <w:rPr>
            <w:rFonts w:ascii="Cambria Math" w:hAnsi="Cambria Math"/>
          </w:rPr>
          <m:t>w(m)</m:t>
        </m:r>
      </m:oMath>
      <w:r w:rsidRPr="00980A88">
        <w:t xml:space="preserve"> in subframe </w:t>
      </w:r>
      <m:oMath>
        <m:r>
          <w:rPr>
            <w:rFonts w:ascii="Cambria Math" w:hAnsi="Cambria Math"/>
          </w:rPr>
          <m:t>x=0, 1, …, M-1</m:t>
        </m:r>
      </m:oMath>
      <w:r w:rsidRPr="00980A88">
        <w:t xml:space="preserve"> is defined by </w:t>
      </w:r>
    </w:p>
    <w:p w14:paraId="004486DD" w14:textId="77777777" w:rsidR="00980A88" w:rsidRPr="00980A88" w:rsidRDefault="00980A88" w:rsidP="009D5FA3">
      <w:pPr>
        <w:pStyle w:val="EQ"/>
        <w:rPr>
          <w:lang w:val="es-MX"/>
        </w:rPr>
      </w:pPr>
      <w:r>
        <w:tab/>
      </w:r>
      <m:oMath>
        <m:r>
          <w:rPr>
            <w:rFonts w:ascii="Cambria Math" w:hAnsi="Cambria Math"/>
          </w:rPr>
          <m:t>w</m:t>
        </m:r>
        <m:d>
          <m:dPr>
            <m:ctrlPr>
              <w:rPr>
                <w:rFonts w:ascii="Cambria Math" w:hAnsi="Cambria Math"/>
                <w:i/>
              </w:rPr>
            </m:ctrlPr>
          </m:dPr>
          <m:e>
            <m:r>
              <w:rPr>
                <w:rFonts w:ascii="Cambria Math" w:hAnsi="Cambria Math"/>
              </w:rPr>
              <m:t>m</m:t>
            </m:r>
          </m:e>
        </m:d>
        <m:r>
          <w:rPr>
            <w:rFonts w:ascii="Cambria Math" w:hAnsi="Cambria Math"/>
            <w:lang w:val="es-MX"/>
          </w:rPr>
          <m:t>=</m:t>
        </m:r>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m:rPr>
                    <m:nor/>
                  </m:rP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lang w:val="es-MX"/>
          </w:rPr>
          <m:t>∙</m:t>
        </m:r>
        <m:sSup>
          <m:sSupPr>
            <m:ctrlPr>
              <w:rPr>
                <w:rFonts w:ascii="Cambria Math" w:hAnsi="Cambria Math"/>
                <w:i/>
              </w:rPr>
            </m:ctrlPr>
          </m:sSupPr>
          <m:e>
            <m:r>
              <w:rPr>
                <w:rFonts w:ascii="Cambria Math" w:hAnsi="Cambria Math"/>
              </w:rPr>
              <m:t>e</m:t>
            </m:r>
          </m:e>
          <m:sup>
            <m:r>
              <w:rPr>
                <w:rFonts w:ascii="Cambria Math" w:hAnsi="Cambria Math"/>
                <w:lang w:val="es-MX"/>
              </w:rPr>
              <m:t>-</m:t>
            </m:r>
            <m:f>
              <m:fPr>
                <m:ctrlPr>
                  <w:rPr>
                    <w:rFonts w:ascii="Cambria Math" w:hAnsi="Cambria Math"/>
                    <w:i/>
                  </w:rPr>
                </m:ctrlPr>
              </m:fPr>
              <m:num>
                <m:r>
                  <w:rPr>
                    <w:rFonts w:ascii="Cambria Math" w:hAnsi="Cambria Math"/>
                  </w:rPr>
                  <m:t>jπun</m:t>
                </m:r>
                <m:d>
                  <m:dPr>
                    <m:ctrlPr>
                      <w:rPr>
                        <w:rFonts w:ascii="Cambria Math" w:hAnsi="Cambria Math"/>
                        <w:i/>
                      </w:rPr>
                    </m:ctrlPr>
                  </m:dPr>
                  <m:e>
                    <m:r>
                      <w:rPr>
                        <w:rFonts w:ascii="Cambria Math" w:hAnsi="Cambria Math"/>
                        <w:lang w:val="es-MX"/>
                      </w:rPr>
                      <m:t>n+1</m:t>
                    </m:r>
                  </m:e>
                </m:d>
              </m:num>
              <m:den>
                <m:r>
                  <w:rPr>
                    <w:rFonts w:ascii="Cambria Math" w:hAnsi="Cambria Math"/>
                  </w:rPr>
                  <m:t>131</m:t>
                </m:r>
              </m:den>
            </m:f>
          </m:sup>
        </m:sSup>
        <m:sSup>
          <m:sSupPr>
            <m:ctrlPr>
              <w:rPr>
                <w:rFonts w:ascii="Cambria Math" w:hAnsi="Cambria Math"/>
                <w:i/>
              </w:rPr>
            </m:ctrlPr>
          </m:sSupPr>
          <m:e>
            <m:r>
              <w:rPr>
                <w:rFonts w:ascii="Cambria Math" w:hAnsi="Cambria Math"/>
              </w:rPr>
              <m:t>e</m:t>
            </m:r>
          </m:e>
          <m:sup>
            <m:f>
              <m:fPr>
                <m:ctrlPr>
                  <w:rPr>
                    <w:rFonts w:ascii="Cambria Math" w:hAnsi="Cambria Math"/>
                    <w:i/>
                    <w:noProof w:val="0"/>
                  </w:rPr>
                </m:ctrlPr>
              </m:fPr>
              <m:num>
                <m:r>
                  <w:rPr>
                    <w:rFonts w:ascii="Cambria Math" w:hAnsi="Cambria Math"/>
                  </w:rPr>
                  <m:t>j2πgm</m:t>
                </m:r>
              </m:num>
              <m:den>
                <m:r>
                  <w:rPr>
                    <w:rFonts w:ascii="Cambria Math" w:hAnsi="Cambria Math"/>
                  </w:rPr>
                  <m:t>132</m:t>
                </m:r>
              </m:den>
            </m:f>
          </m:sup>
        </m:sSup>
      </m:oMath>
    </w:p>
    <w:p w14:paraId="5FF679C4" w14:textId="77777777" w:rsidR="00980A88" w:rsidRPr="00980A88" w:rsidRDefault="00980A88" w:rsidP="009D5FA3">
      <w:pPr>
        <w:pStyle w:val="EQ"/>
      </w:pPr>
      <w:r>
        <w:tab/>
      </w:r>
      <m:oMath>
        <m:r>
          <w:rPr>
            <w:rFonts w:ascii="Cambria Math" w:hAnsi="Cambria Math"/>
          </w:rPr>
          <m:t>m=0, 1,…, 131</m:t>
        </m:r>
      </m:oMath>
    </w:p>
    <w:p w14:paraId="0DAA37DD" w14:textId="77777777" w:rsidR="00980A88" w:rsidRPr="00980A88" w:rsidRDefault="00980A88" w:rsidP="009D5FA3">
      <w:pPr>
        <w:pStyle w:val="EQ"/>
      </w:pPr>
      <w:r>
        <w:tab/>
      </w:r>
      <m:oMath>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132x</m:t>
        </m:r>
      </m:oMath>
    </w:p>
    <w:p w14:paraId="562DCB1D" w14:textId="77777777" w:rsidR="00980A88" w:rsidRPr="00980A88" w:rsidRDefault="00980A88" w:rsidP="009D5FA3">
      <w:pPr>
        <w:pStyle w:val="EQ"/>
      </w:pPr>
      <w:r>
        <w:tab/>
      </w:r>
      <m:oMath>
        <m:r>
          <w:rPr>
            <w:rFonts w:ascii="Cambria Math" w:hAnsi="Cambria Math"/>
          </w:rPr>
          <m:t xml:space="preserve">n=m </m:t>
        </m:r>
        <m:r>
          <m:rPr>
            <m:nor/>
          </m:rPr>
          <w:rPr>
            <w:rFonts w:ascii="Cambria Math" w:hAnsi="Cambria Math"/>
          </w:rPr>
          <m:t>mod</m:t>
        </m:r>
        <m:r>
          <w:rPr>
            <w:rFonts w:ascii="Cambria Math" w:hAnsi="Cambria Math"/>
          </w:rPr>
          <m:t xml:space="preserve"> 132</m:t>
        </m:r>
      </m:oMath>
    </w:p>
    <w:p w14:paraId="35D5E95C" w14:textId="77777777" w:rsidR="00980A88" w:rsidRPr="00980A88" w:rsidRDefault="00980A88" w:rsidP="009D5FA3">
      <w:pPr>
        <w:pStyle w:val="EQ"/>
      </w:pPr>
      <w:r>
        <w:tab/>
      </w:r>
      <m:oMath>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r>
                <m:e>
                  <m:m>
                    <m:mPr>
                      <m:mcs>
                        <m:mc>
                          <m:mcPr>
                            <m:count m:val="1"/>
                            <m:mcJc m:val="center"/>
                          </m:mcPr>
                        </m:mc>
                      </m:mcs>
                      <m:ctrlPr>
                        <w:rPr>
                          <w:rFonts w:ascii="Cambria Math" w:hAnsi="Cambria Math"/>
                          <w:i/>
                        </w:rPr>
                      </m:ctrlPr>
                    </m:mP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
          </m:e>
        </m:d>
      </m:oMath>
    </w:p>
    <w:p w14:paraId="6A662F62" w14:textId="77777777" w:rsidR="00980A88" w:rsidRPr="00980A88" w:rsidRDefault="00980A88" w:rsidP="009D5FA3">
      <w:pPr>
        <w:pStyle w:val="EQ"/>
        <w:rPr>
          <w:lang w:val="en-US"/>
        </w:rPr>
      </w:pPr>
      <w:r>
        <w:tab/>
      </w:r>
      <m:oMath>
        <m:r>
          <w:rPr>
            <w:rFonts w:ascii="Cambria Math" w:hAnsi="Cambria Math"/>
            <w:lang w:val="en-US"/>
          </w:rPr>
          <m:t>u=</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Ncell</m:t>
                </m:r>
              </m:sup>
            </m:sSubSup>
            <m:r>
              <m:rPr>
                <m:nor/>
              </m:rPr>
              <w:rPr>
                <w:rFonts w:ascii="Cambria Math" w:hAnsi="Cambria Math"/>
                <w:lang w:val="en-US"/>
              </w:rPr>
              <m:t>mod</m:t>
            </m:r>
            <m:r>
              <w:rPr>
                <w:rFonts w:ascii="Cambria Math" w:hAnsi="Cambria Math"/>
                <w:lang w:val="en-US"/>
              </w:rPr>
              <m:t xml:space="preserve"> 126</m:t>
            </m:r>
          </m:e>
        </m:d>
        <m:r>
          <w:rPr>
            <w:rFonts w:ascii="Cambria Math" w:hAnsi="Cambria Math"/>
            <w:lang w:val="en-US"/>
          </w:rPr>
          <m:t>+3</m:t>
        </m:r>
      </m:oMath>
    </w:p>
    <w:p w14:paraId="6D34AEF2" w14:textId="77777777" w:rsidR="00980A88" w:rsidRPr="00980A88" w:rsidRDefault="00980A88" w:rsidP="00980A88">
      <w:r w:rsidRPr="00980A88">
        <w:t xml:space="preserve">where </w:t>
      </w:r>
      <m:oMath>
        <m:r>
          <w:rPr>
            <w:rFonts w:ascii="Cambria Math" w:hAnsi="Cambria Math"/>
          </w:rPr>
          <m:t>M</m:t>
        </m:r>
      </m:oMath>
      <w:r w:rsidRPr="00980A88">
        <w:t xml:space="preserve"> is the </w:t>
      </w:r>
      <w:r w:rsidR="0001496F">
        <w:t xml:space="preserve">actual duration </w:t>
      </w:r>
      <w:r w:rsidR="0001496F" w:rsidRPr="00980A88">
        <w:t>of NWUS as defined in</w:t>
      </w:r>
      <w:r w:rsidR="0001496F" w:rsidRPr="00980A88" w:rsidDel="00385DB6">
        <w:t xml:space="preserve"> </w:t>
      </w:r>
      <w:r w:rsidRPr="00980A88">
        <w:t xml:space="preserve">[4]. </w:t>
      </w:r>
      <w:r w:rsidR="00EF5686">
        <w:rPr>
          <w:lang w:val="en-US"/>
        </w:rPr>
        <w:t xml:space="preserve">For a UE not configured with group NWUS, </w:t>
      </w:r>
      <m:oMath>
        <m:r>
          <w:rPr>
            <w:rFonts w:ascii="Cambria Math" w:hAnsi="Cambria Math"/>
            <w:lang w:val="en-US"/>
          </w:rPr>
          <m:t>g=0</m:t>
        </m:r>
      </m:oMath>
      <w:r w:rsidR="00EF5686">
        <w:rPr>
          <w:lang w:val="en-US"/>
        </w:rPr>
        <w:t xml:space="preserve">. For a UE configured with group N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EF5686">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EF5686">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EF5686">
        <w:rPr>
          <w:lang w:val="en-US"/>
        </w:rPr>
        <w:t xml:space="preserve"> is</w:t>
      </w:r>
      <w:r w:rsidR="00EF5686" w:rsidRPr="00F548F0">
        <w:rPr>
          <w:lang w:val="en-US"/>
        </w:rPr>
        <w:t xml:space="preserve"> determined by </w:t>
      </w:r>
      <w:r w:rsidR="00EF5686">
        <w:rPr>
          <w:lang w:val="en-US"/>
        </w:rPr>
        <w:t xml:space="preserve">the UE group to which the UE is associated as determined by higher layers [10]. </w:t>
      </w:r>
      <w:r w:rsidR="00014B2A">
        <w:t xml:space="preserve">In a resource that is not shared with non-group NWUS, </w:t>
      </w:r>
      <w:r w:rsidR="00014B2A">
        <w:rPr>
          <w:lang w:val="en-US"/>
        </w:rPr>
        <w:t xml:space="preserve">the </w:t>
      </w:r>
      <w:r w:rsidR="00EF5686">
        <w:rPr>
          <w:lang w:val="en-US"/>
        </w:rPr>
        <w:t xml:space="preserve">common NWUS sequence shall be determined by </w:t>
      </w:r>
      <m:oMath>
        <m:r>
          <w:rPr>
            <w:rFonts w:ascii="Cambria Math" w:hAnsi="Cambria Math"/>
            <w:lang w:val="en-US"/>
          </w:rPr>
          <m:t xml:space="preserve"> g=126</m:t>
        </m:r>
      </m:oMath>
      <w:r w:rsidR="00014B2A">
        <w:rPr>
          <w:lang w:val="en-US"/>
        </w:rPr>
        <w:t>. In a</w:t>
      </w:r>
      <w:r w:rsidR="00EF5686">
        <w:rPr>
          <w:lang w:val="en-US"/>
        </w:rPr>
        <w:t xml:space="preserve"> resource </w:t>
      </w:r>
      <w:r w:rsidR="00014B2A">
        <w:rPr>
          <w:lang w:val="en-US"/>
        </w:rPr>
        <w:t xml:space="preserve">that </w:t>
      </w:r>
      <w:r w:rsidR="00EF5686">
        <w:rPr>
          <w:lang w:val="en-US"/>
        </w:rPr>
        <w:t>is shared with non-group NWUS</w:t>
      </w:r>
      <w:r w:rsidR="00014B2A">
        <w:rPr>
          <w:lang w:val="en-US"/>
        </w:rPr>
        <w:t>, the</w:t>
      </w:r>
      <w:r w:rsidR="00EF5686">
        <w:rPr>
          <w:lang w:val="en-US"/>
        </w:rPr>
        <w:t xml:space="preserve"> common NWUS </w:t>
      </w:r>
      <w:r w:rsidR="00014B2A">
        <w:rPr>
          <w:lang w:val="en-US"/>
        </w:rPr>
        <w:t>sequence is determined by higher layers [9]</w:t>
      </w:r>
      <w:r w:rsidR="00EF5686">
        <w:rPr>
          <w:lang w:val="en-US"/>
        </w:rPr>
        <w:t>.</w:t>
      </w:r>
    </w:p>
    <w:p w14:paraId="19286CC8" w14:textId="77777777" w:rsidR="00980A88" w:rsidRPr="00980A88" w:rsidRDefault="00980A88" w:rsidP="00980A88">
      <w:r w:rsidRPr="00980A88">
        <w:t xml:space="preserve">The scrambling sequence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i</m:t>
            </m:r>
          </m:e>
        </m:d>
        <m:r>
          <w:rPr>
            <w:rFonts w:ascii="Cambria Math" w:hAnsi="Cambria Math"/>
          </w:rPr>
          <m:t>, i=0, 1, …, 2∙132M-1</m:t>
        </m:r>
      </m:oMath>
      <w:r w:rsidRPr="00980A88">
        <w:t xml:space="preserve"> is given by clause 7.2, and shall be initialized at the start of the NWUS with</w:t>
      </w:r>
    </w:p>
    <w:p w14:paraId="3EE1F9AA" w14:textId="77777777" w:rsidR="00980A88" w:rsidRPr="00980A88" w:rsidRDefault="00980A88" w:rsidP="009D5FA3">
      <w:pPr>
        <w:pStyle w:val="EQ"/>
        <w:rPr>
          <w:lang w:val="en-US"/>
        </w:rPr>
      </w:pPr>
      <w:r>
        <w:tab/>
      </w:r>
      <m:oMath>
        <m:sSub>
          <m:sSubPr>
            <m:ctrlPr>
              <w:rPr>
                <w:rFonts w:ascii="Cambria Math" w:hAnsi="Cambria Math"/>
                <w:i/>
                <w:iCs/>
              </w:rPr>
            </m:ctrlPr>
          </m:sSubPr>
          <m:e>
            <m:r>
              <w:rPr>
                <w:rFonts w:ascii="Cambria Math" w:hAnsi="Cambria Math"/>
              </w:rPr>
              <m:t>c</m:t>
            </m:r>
          </m:e>
          <m:sub>
            <m:r>
              <m:rPr>
                <m:nor/>
              </m:rPr>
              <w:rPr>
                <w:rFonts w:ascii="Cambria Math" w:hAnsi="Cambria Math"/>
              </w:rPr>
              <m:t>init</m:t>
            </m:r>
            <m:r>
              <m:rPr>
                <m:nor/>
              </m:rPr>
              <w:rPr>
                <w:rFonts w:ascii="Cambria Math" w:hAnsi="Cambria Math"/>
                <w:lang w:val="en-US"/>
              </w:rPr>
              <m:t>_</m:t>
            </m:r>
            <m:r>
              <m:rPr>
                <m:nor/>
              </m:rPr>
              <w:rPr>
                <w:rFonts w:ascii="Cambria Math" w:hAnsi="Cambria Math"/>
              </w:rPr>
              <m:t>WUS</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m:t>
            </m:r>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lang w:val="en-US"/>
          </w:rPr>
          <m:t>+1)</m:t>
        </m:r>
        <m:d>
          <m:dPr>
            <m:ctrlPr>
              <w:rPr>
                <w:rFonts w:ascii="Cambria Math" w:hAnsi="Cambria Math"/>
                <w:i/>
                <w:iCs/>
              </w:rPr>
            </m:ctrlPr>
          </m:dPr>
          <m:e>
            <m:d>
              <m:dPr>
                <m:ctrlPr>
                  <w:rPr>
                    <w:rFonts w:ascii="Cambria Math" w:hAnsi="Cambria Math"/>
                    <w:i/>
                    <w:iCs/>
                  </w:rPr>
                </m:ctrlPr>
              </m:dPr>
              <m:e>
                <m:sSub>
                  <m:sSubPr>
                    <m:ctrlPr>
                      <w:rPr>
                        <w:rFonts w:ascii="Cambria Math" w:hAnsi="Cambria Math"/>
                        <w:i/>
                        <w:iCs/>
                      </w:rPr>
                    </m:ctrlPr>
                  </m:sSubPr>
                  <m:e>
                    <m:r>
                      <w:rPr>
                        <w:rFonts w:ascii="Cambria Math" w:hAnsi="Cambria Math"/>
                        <w:lang w:val="en-US"/>
                      </w:rPr>
                      <m:t>10</m:t>
                    </m:r>
                    <m:r>
                      <w:rPr>
                        <w:rFonts w:ascii="Cambria Math" w:hAnsi="Cambria Math"/>
                      </w:rPr>
                      <m:t>n</m:t>
                    </m:r>
                  </m:e>
                  <m:sub>
                    <m:r>
                      <m:rPr>
                        <m:nor/>
                      </m:rPr>
                      <w:rPr>
                        <w:rFonts w:ascii="Cambria Math" w:hAnsi="Cambria Math"/>
                      </w:rPr>
                      <m:t>f</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r>
                  <w:rPr>
                    <w:rFonts w:ascii="Cambria Math" w:hAnsi="Cambria Math"/>
                    <w:lang w:val="en-US"/>
                  </w:rPr>
                  <m:t>+</m:t>
                </m:r>
                <m:d>
                  <m:dPr>
                    <m:begChr m:val="⌊"/>
                    <m:endChr m:val="⌋"/>
                    <m:ctrlPr>
                      <w:rPr>
                        <w:rFonts w:ascii="Cambria Math" w:hAnsi="Cambria Math"/>
                        <w:bCs/>
                        <w:i/>
                        <w:iCs/>
                      </w:rPr>
                    </m:ctrlPr>
                  </m:dPr>
                  <m:e>
                    <m:f>
                      <m:fPr>
                        <m:ctrlPr>
                          <w:rPr>
                            <w:rFonts w:ascii="Cambria Math" w:hAnsi="Cambria Math"/>
                            <w:bCs/>
                            <w:i/>
                            <w:iCs/>
                          </w:rPr>
                        </m:ctrlPr>
                      </m:fPr>
                      <m:num>
                        <m:sSub>
                          <m:sSubPr>
                            <m:ctrlPr>
                              <w:rPr>
                                <w:rFonts w:ascii="Cambria Math" w:hAnsi="Cambria Math"/>
                                <w:bCs/>
                                <w:i/>
                                <w:iCs/>
                              </w:rPr>
                            </m:ctrlPr>
                          </m:sSubPr>
                          <m:e>
                            <m:r>
                              <w:rPr>
                                <w:rFonts w:ascii="Cambria Math" w:hAnsi="Cambria Math"/>
                              </w:rPr>
                              <m:t>n</m:t>
                            </m:r>
                          </m:e>
                          <m:sub>
                            <m:r>
                              <m:rPr>
                                <m:nor/>
                              </m:rPr>
                              <w:rPr>
                                <w:rFonts w:ascii="Cambria Math" w:hAnsi="Cambria Math"/>
                              </w:rPr>
                              <m:t>s</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rPr>
            </m:ctrlPr>
          </m:sSubSupPr>
          <m:e>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7E33D3C2" w14:textId="77777777" w:rsidR="00980A88" w:rsidRPr="00980A88" w:rsidRDefault="00980A88" w:rsidP="00980A88">
      <w:pPr>
        <w:rPr>
          <w:lang w:val="en-US"/>
        </w:rPr>
      </w:pPr>
      <w:r w:rsidRPr="00980A88">
        <w:t xml:space="preserve">where </w:t>
      </w:r>
      <m:oMath>
        <m:sSub>
          <m:sSubPr>
            <m:ctrlPr>
              <w:rPr>
                <w:rFonts w:ascii="Cambria Math" w:hAnsi="Cambria Math"/>
                <w:i/>
                <w:iCs/>
              </w:rPr>
            </m:ctrlPr>
          </m:sSubPr>
          <m:e>
            <m:r>
              <w:rPr>
                <w:rFonts w:ascii="Cambria Math" w:hAnsi="Cambria Math"/>
              </w:rPr>
              <m:t>n</m:t>
            </m:r>
          </m:e>
          <m:sub>
            <m:r>
              <m:rPr>
                <m:nor/>
              </m:rPr>
              <w:rPr>
                <w:rFonts w:ascii="Cambria Math" w:hAnsi="Cambria Math"/>
              </w:rPr>
              <m:t>f_start_PO</m:t>
            </m:r>
          </m:sub>
        </m:sSub>
      </m:oMath>
      <w:r w:rsidRPr="00980A88">
        <w:rPr>
          <w:iCs/>
        </w:rPr>
        <w:t xml:space="preserve"> is the first frame of the first PO to which the NWUS is associated, </w:t>
      </w:r>
      <m:oMath>
        <m:sSub>
          <m:sSubPr>
            <m:ctrlPr>
              <w:rPr>
                <w:rFonts w:ascii="Cambria Math" w:hAnsi="Cambria Math"/>
                <w:bCs/>
                <w:i/>
                <w:iCs/>
              </w:rPr>
            </m:ctrlPr>
          </m:sSubPr>
          <m:e>
            <m:r>
              <w:rPr>
                <w:rFonts w:ascii="Cambria Math" w:hAnsi="Cambria Math"/>
              </w:rPr>
              <m:t>n</m:t>
            </m:r>
          </m:e>
          <m:sub>
            <m:r>
              <m:rPr>
                <m:nor/>
              </m:rPr>
              <w:rPr>
                <w:rFonts w:ascii="Cambria Math" w:hAnsi="Cambria Math"/>
              </w:rPr>
              <m:t>s_start_PO</m:t>
            </m:r>
          </m:sub>
        </m:sSub>
      </m:oMath>
      <w:r w:rsidRPr="00980A88">
        <w:t xml:space="preserve"> is the first slot of the first PO to which the NWUS is associated</w:t>
      </w:r>
      <w:r w:rsidR="00EF5686">
        <w:t xml:space="preserve"> </w:t>
      </w:r>
      <w:r w:rsidR="00EF5686">
        <w:rPr>
          <w:lang w:val="en-US"/>
        </w:rPr>
        <w:t xml:space="preserve">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ndicates the group NWUS resource to which the UE is associated</w:t>
      </w:r>
      <w:r w:rsidR="00EF5686" w:rsidRPr="007F530F">
        <w:rPr>
          <w:lang w:val="en-US"/>
        </w:rPr>
        <w:t>.</w:t>
      </w:r>
      <w:r w:rsidR="00EF5686">
        <w:rPr>
          <w:lang w:val="en-US"/>
        </w:rPr>
        <w:t xml:space="preserve"> For a UE not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F5686">
        <w:rPr>
          <w:lang w:val="en-US"/>
        </w:rPr>
        <w:t xml:space="preserve">, whereas for a UE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s determined by higher layers [10]</w:t>
      </w:r>
      <w:r w:rsidRPr="00980A88">
        <w:t>.</w:t>
      </w:r>
    </w:p>
    <w:p w14:paraId="254FB3FC" w14:textId="77777777" w:rsidR="00980A88" w:rsidRPr="00980A88" w:rsidRDefault="00980A88" w:rsidP="009D5FA3">
      <w:pPr>
        <w:pStyle w:val="Heading4"/>
      </w:pPr>
      <w:r w:rsidRPr="00980A88">
        <w:t>10.2.6B.2</w:t>
      </w:r>
      <w:r w:rsidRPr="00980A88">
        <w:tab/>
        <w:t>Mapping to resource elements</w:t>
      </w:r>
    </w:p>
    <w:p w14:paraId="7DB8A3C8" w14:textId="77777777" w:rsidR="00980A88" w:rsidRPr="00980A88" w:rsidRDefault="00980A88" w:rsidP="00A61986">
      <w:pPr>
        <w:autoSpaceDE w:val="0"/>
        <w:autoSpaceDN w:val="0"/>
        <w:adjustRightInd w:val="0"/>
        <w:snapToGrid w:val="0"/>
        <w:spacing w:after="120"/>
        <w:jc w:val="both"/>
        <w:rPr>
          <w:rFonts w:eastAsia="MS Mincho" w:cs="Arial"/>
          <w:lang w:eastAsia="ja-JP"/>
        </w:rPr>
      </w:pPr>
      <w:r w:rsidRPr="00980A88">
        <w:t xml:space="preserve">The same antenna port shall be used for all symbols of the NWUS within a subframe. The UE shall not assume that the NWUS is transmitted on the same antenna port as any of the downlink reference signals or synchronization signals. </w:t>
      </w:r>
      <w:r w:rsidRPr="00980A88">
        <w:rPr>
          <w:rFonts w:eastAsia="MS Mincho" w:cs="Arial"/>
          <w:lang w:eastAsia="ja-JP"/>
        </w:rPr>
        <w:t xml:space="preserve">If only one NRS port is configured by the </w:t>
      </w:r>
      <w:proofErr w:type="spellStart"/>
      <w:r w:rsidRPr="00980A88">
        <w:rPr>
          <w:rFonts w:eastAsia="MS Mincho" w:cs="Arial"/>
          <w:lang w:eastAsia="ja-JP"/>
        </w:rPr>
        <w:t>eNB</w:t>
      </w:r>
      <w:proofErr w:type="spellEnd"/>
      <w:r w:rsidRPr="00980A88">
        <w:rPr>
          <w:rFonts w:eastAsia="MS Mincho" w:cs="Arial"/>
          <w:lang w:eastAsia="ja-JP"/>
        </w:rPr>
        <w:t xml:space="preserve">, the UE may assume the transmission of all NWUS subframes is using the same antenna port; otherwise, the UE </w:t>
      </w:r>
      <w:r w:rsidR="00121DE9" w:rsidRPr="000238B0">
        <w:rPr>
          <w:rFonts w:eastAsia="MS Mincho" w:cs="Arial"/>
          <w:lang w:eastAsia="ja-JP"/>
        </w:rPr>
        <w:t xml:space="preserve">may assume the same antenna port is used for NWUS transmission in DL subframes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 and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1, where w0 is the first DL subframe of the NWUS transmission as specified in [4], and </w:t>
      </w:r>
      <w:r w:rsidR="00121DE9" w:rsidRPr="008F48C4">
        <w:rPr>
          <w:rFonts w:eastAsia="MS Mincho" w:cs="Arial"/>
          <w:i/>
          <w:lang w:eastAsia="ja-JP"/>
        </w:rPr>
        <w:t>n</w:t>
      </w:r>
      <w:r w:rsidR="00121DE9">
        <w:rPr>
          <w:rFonts w:eastAsia="MS Mincho" w:cs="Arial"/>
          <w:lang w:eastAsia="ja-JP"/>
        </w:rPr>
        <w:t>=0,1</w:t>
      </w:r>
      <w:r w:rsidR="007E47D2">
        <w:rPr>
          <w:rFonts w:eastAsia="MS Mincho" w:cs="Arial"/>
          <w:lang w:val="en-US" w:eastAsia="ja-JP"/>
        </w:rPr>
        <w:t>,…</w:t>
      </w:r>
      <w:r w:rsidRPr="00980A88">
        <w:rPr>
          <w:rFonts w:eastAsia="MS Mincho" w:cs="Arial"/>
          <w:lang w:eastAsia="ja-JP"/>
        </w:rPr>
        <w:t>.</w:t>
      </w:r>
    </w:p>
    <w:p w14:paraId="2F703CAC" w14:textId="77777777" w:rsidR="00980A88" w:rsidRPr="00980A88" w:rsidRDefault="00121DE9" w:rsidP="00980A88">
      <w:r w:rsidRPr="00121DE9">
        <w:rPr>
          <w:rFonts w:eastAsia="SimSun"/>
          <w:lang w:val="en-US"/>
        </w:rPr>
        <w:t xml:space="preserve">The NWUS sequence is mapped to the set of subframes in the actual NWUS duration as defined in [4], where in a subframe #4 in which </w:t>
      </w:r>
      <w:r w:rsidRPr="00121DE9">
        <w:rPr>
          <w:rFonts w:eastAsia="SimSun"/>
          <w:i/>
          <w:lang w:val="en-US"/>
        </w:rPr>
        <w:t>SystemInformationBlockType1-NB</w:t>
      </w:r>
      <w:r w:rsidRPr="00121DE9">
        <w:rPr>
          <w:rFonts w:eastAsia="SimSun"/>
          <w:lang w:val="en-US"/>
        </w:rPr>
        <w:t xml:space="preserve"> is transmitted or a subframe in which an SI message is transmitted, the subframe is counted in the NWUS mapping but not used for transmission of NWUS.</w:t>
      </w:r>
      <w:r w:rsidR="00980A88" w:rsidRPr="00980A88">
        <w:t xml:space="preserve">On an NB-IoT carrier for which a UE receives higher-layer parameter </w:t>
      </w:r>
      <w:proofErr w:type="spellStart"/>
      <w:r w:rsidR="00980A88" w:rsidRPr="00980A88">
        <w:rPr>
          <w:i/>
        </w:rPr>
        <w:t>operationModeInfo</w:t>
      </w:r>
      <w:proofErr w:type="spellEnd"/>
      <w:r w:rsidR="00980A88" w:rsidRPr="00980A88">
        <w:t xml:space="preserve"> indicating </w:t>
      </w:r>
      <w:proofErr w:type="spellStart"/>
      <w:r w:rsidR="00980A88" w:rsidRPr="00980A88">
        <w:rPr>
          <w:i/>
        </w:rPr>
        <w:t>inband-SamePCI</w:t>
      </w:r>
      <w:proofErr w:type="spellEnd"/>
      <w:r w:rsidR="00980A88" w:rsidRPr="00980A88">
        <w:t xml:space="preserve">, </w:t>
      </w:r>
      <w:proofErr w:type="spellStart"/>
      <w:r w:rsidR="00980A88" w:rsidRPr="00980A88">
        <w:rPr>
          <w:i/>
        </w:rPr>
        <w:t>inband-DifferentPCI</w:t>
      </w:r>
      <w:proofErr w:type="spellEnd"/>
      <w:r w:rsidR="00980A88" w:rsidRPr="00980A88">
        <w:rPr>
          <w:i/>
        </w:rPr>
        <w:t xml:space="preserve">, </w:t>
      </w:r>
      <w:proofErr w:type="spellStart"/>
      <w:r w:rsidR="00980A88" w:rsidRPr="00980A88">
        <w:rPr>
          <w:i/>
        </w:rPr>
        <w:t>guardband</w:t>
      </w:r>
      <w:proofErr w:type="spellEnd"/>
      <w:r w:rsidR="00980A88" w:rsidRPr="00980A88">
        <w:rPr>
          <w:i/>
        </w:rPr>
        <w:t xml:space="preserve"> </w:t>
      </w:r>
      <w:r w:rsidR="00980A88" w:rsidRPr="00980A88">
        <w:t xml:space="preserve">or </w:t>
      </w:r>
      <w:r w:rsidR="00980A88" w:rsidRPr="00980A88">
        <w:rPr>
          <w:i/>
        </w:rPr>
        <w:t>standalone</w:t>
      </w:r>
      <w:r w:rsidR="00980A88" w:rsidRPr="00980A88">
        <w:t xml:space="preserve"> or on an NB-IoT carrier for which </w:t>
      </w:r>
      <w:r w:rsidR="00980A88" w:rsidRPr="00980A88">
        <w:rPr>
          <w:i/>
        </w:rPr>
        <w:t>DL-</w:t>
      </w:r>
      <w:proofErr w:type="spellStart"/>
      <w:r w:rsidR="00980A88" w:rsidRPr="00980A88">
        <w:rPr>
          <w:i/>
        </w:rPr>
        <w:t>CarrierConfigCommon</w:t>
      </w:r>
      <w:proofErr w:type="spellEnd"/>
      <w:r w:rsidR="00980A88" w:rsidRPr="00980A88">
        <w:rPr>
          <w:i/>
        </w:rPr>
        <w:t>-NB</w:t>
      </w:r>
      <w:r w:rsidR="00980A88" w:rsidRPr="00980A88">
        <w:t xml:space="preserve"> is present, </w:t>
      </w:r>
      <w:r w:rsidR="00980A88" w:rsidRPr="00980A88">
        <w:lastRenderedPageBreak/>
        <w:t xml:space="preserve">the NWUS sequence </w:t>
      </w:r>
      <m:oMath>
        <m:r>
          <w:rPr>
            <w:rFonts w:ascii="Cambria Math" w:hAnsi="Cambria Math"/>
          </w:rPr>
          <m:t>w</m:t>
        </m:r>
        <m:d>
          <m:dPr>
            <m:ctrlPr>
              <w:rPr>
                <w:rFonts w:ascii="Cambria Math" w:hAnsi="Cambria Math"/>
                <w:i/>
              </w:rPr>
            </m:ctrlPr>
          </m:dPr>
          <m:e>
            <m:r>
              <w:rPr>
                <w:rFonts w:ascii="Cambria Math" w:hAnsi="Cambria Math"/>
              </w:rPr>
              <m:t>m</m:t>
            </m:r>
          </m:e>
        </m:d>
      </m:oMath>
      <w:r w:rsidR="00980A88" w:rsidRPr="00980A88">
        <w:t xml:space="preserve"> shall be mapped to resource elements </w:t>
      </w:r>
      <m:oMath>
        <m:r>
          <w:rPr>
            <w:rFonts w:ascii="Cambria Math" w:hAnsi="Cambria Math"/>
          </w:rPr>
          <m:t>(k,l)</m:t>
        </m:r>
      </m:oMath>
      <w:r w:rsidR="00980A88" w:rsidRPr="00980A88">
        <w:t xml:space="preserve"> in sequence, starting with </w:t>
      </w:r>
      <m:oMath>
        <m:r>
          <w:rPr>
            <w:rFonts w:ascii="Cambria Math" w:hAnsi="Cambria Math"/>
          </w:rPr>
          <m:t>w(0)</m:t>
        </m:r>
      </m:oMath>
      <w:r w:rsidR="00980A88" w:rsidRPr="00980A88">
        <w:t xml:space="preserve"> in increasing order of first the index </w:t>
      </w:r>
      <m:oMath>
        <m:r>
          <w:rPr>
            <w:rFonts w:ascii="Cambria Math" w:hAnsi="Cambria Math"/>
          </w:rPr>
          <m:t>k=0,1,…,</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w:rPr>
                <w:rFonts w:ascii="Cambria Math" w:hAnsi="Cambria Math"/>
              </w:rPr>
              <m:t>RB</m:t>
            </m:r>
          </m:sup>
        </m:sSubSup>
        <m:r>
          <w:rPr>
            <w:rFonts w:ascii="Cambria Math" w:hAnsi="Cambria Math"/>
          </w:rPr>
          <m:t xml:space="preserve">-1, </m:t>
        </m:r>
      </m:oMath>
      <w:r w:rsidR="00980A88" w:rsidRPr="00980A88">
        <w:t xml:space="preserve"> </w:t>
      </w:r>
      <w:r w:rsidR="00980A88" w:rsidRPr="00980A88">
        <w:rPr>
          <w:rFonts w:eastAsia="Batang" w:hint="eastAsia"/>
          <w:lang w:eastAsia="ko-KR"/>
        </w:rPr>
        <w:t>over the</w:t>
      </w:r>
      <w:r w:rsidR="00980A88" w:rsidRPr="00980A88">
        <w:rPr>
          <w:rFonts w:eastAsia="Batang"/>
          <w:lang w:eastAsia="ko-KR"/>
        </w:rPr>
        <w:t xml:space="preserve"> 12</w:t>
      </w:r>
      <w:r w:rsidR="00980A88" w:rsidRPr="00980A88">
        <w:rPr>
          <w:rFonts w:eastAsia="Batang" w:hint="eastAsia"/>
          <w:lang w:eastAsia="ko-KR"/>
        </w:rPr>
        <w:t xml:space="preserve"> assigned </w:t>
      </w:r>
      <w:r w:rsidR="00980A88" w:rsidRPr="00980A88">
        <w:rPr>
          <w:rFonts w:eastAsia="Batang"/>
          <w:lang w:eastAsia="ko-KR"/>
        </w:rPr>
        <w:t xml:space="preserve">subcarriers </w:t>
      </w:r>
      <w:r w:rsidR="00980A88" w:rsidRPr="00980A88">
        <w:t xml:space="preserve">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00980A88" w:rsidRPr="00980A88">
        <w:t xml:space="preserve"> in each subframe in which NWUS is transmitted.</w:t>
      </w:r>
    </w:p>
    <w:p w14:paraId="7FD466A0" w14:textId="77777777" w:rsidR="00980A88" w:rsidRPr="00980A88" w:rsidRDefault="00980A88" w:rsidP="00980A88">
      <w:bookmarkStart w:id="109" w:name="_Hlk515970123"/>
      <w:r w:rsidRPr="00980A88">
        <w:t xml:space="preserve">Additionally, on an NB-IoT carrier for which a UE receives higher-layer parameter </w:t>
      </w:r>
      <w:proofErr w:type="spellStart"/>
      <w:r w:rsidRPr="00980A88">
        <w:rPr>
          <w:i/>
        </w:rPr>
        <w:t>operationModeInfo</w:t>
      </w:r>
      <w:proofErr w:type="spellEnd"/>
      <w:r w:rsidRPr="00980A88">
        <w:t xml:space="preserve"> indicating </w:t>
      </w:r>
      <w:proofErr w:type="spellStart"/>
      <w:r w:rsidRPr="00980A88">
        <w:rPr>
          <w:i/>
        </w:rPr>
        <w:t>guardband</w:t>
      </w:r>
      <w:proofErr w:type="spellEnd"/>
      <w:r w:rsidRPr="00980A88">
        <w:t xml:space="preserve"> or </w:t>
      </w:r>
      <w:r w:rsidRPr="00980A88">
        <w:rPr>
          <w:i/>
        </w:rPr>
        <w:t xml:space="preserve">standalone, </w:t>
      </w:r>
      <w:r w:rsidRPr="00980A88">
        <w:t xml:space="preserve">or on an NB-IoT carrier for which </w:t>
      </w:r>
      <w:r w:rsidRPr="00980A88">
        <w:rPr>
          <w:i/>
        </w:rPr>
        <w:t>DL-</w:t>
      </w:r>
      <w:proofErr w:type="spellStart"/>
      <w:r w:rsidRPr="00980A88">
        <w:rPr>
          <w:i/>
        </w:rPr>
        <w:t>CarrierConfigCommon</w:t>
      </w:r>
      <w:proofErr w:type="spellEnd"/>
      <w:r w:rsidRPr="00980A88">
        <w:rPr>
          <w:i/>
        </w:rPr>
        <w:t>-NB</w:t>
      </w:r>
      <w:r w:rsidRPr="00980A88">
        <w:t xml:space="preserve"> is present and no </w:t>
      </w:r>
      <w:proofErr w:type="spellStart"/>
      <w:r w:rsidRPr="00980A88">
        <w:rPr>
          <w:i/>
        </w:rPr>
        <w:t>inbandCarrierInfo</w:t>
      </w:r>
      <w:proofErr w:type="spellEnd"/>
      <w:r w:rsidRPr="00980A88">
        <w:t xml:space="preserve"> is present</w:t>
      </w:r>
      <w:r w:rsidRPr="00980A88">
        <w:rPr>
          <w:i/>
        </w:rPr>
        <w:t>,</w:t>
      </w:r>
      <w:r w:rsidRPr="00980A88">
        <w:t xml:space="preserve"> the resource mapping for the first three OFDM symbols in the subframe is performed as follows</w:t>
      </w:r>
      <w:bookmarkEnd w:id="109"/>
      <w:r w:rsidRPr="00980A88">
        <w:t>:</w:t>
      </w:r>
    </w:p>
    <w:p w14:paraId="127207A8" w14:textId="77777777" w:rsidR="00980A88" w:rsidRPr="00980A88" w:rsidRDefault="00980A88" w:rsidP="009D5FA3">
      <w:pPr>
        <w:pStyle w:val="B1"/>
      </w:pPr>
      <w:r>
        <w:t>-</w:t>
      </w:r>
      <w:r>
        <w:tab/>
      </w:r>
      <w:r w:rsidRPr="00980A88">
        <w:t xml:space="preserve">The resource element (k,7) is mapped to resource element (k,0) of every index k over 12 assigned subcarriers </w:t>
      </w:r>
    </w:p>
    <w:p w14:paraId="3B9C7180" w14:textId="77777777" w:rsidR="00980A88" w:rsidRPr="00980A88" w:rsidRDefault="00980A88" w:rsidP="009D5FA3">
      <w:pPr>
        <w:pStyle w:val="B1"/>
      </w:pPr>
      <w:r>
        <w:t>-</w:t>
      </w:r>
      <w:r>
        <w:tab/>
      </w:r>
      <w:r w:rsidRPr="00980A88">
        <w:t>The resource element (k,8) is mapped to resource element (k,1) of every index k over 12 assigned subcarriers</w:t>
      </w:r>
    </w:p>
    <w:p w14:paraId="7BBB218D" w14:textId="77777777" w:rsidR="00980A88" w:rsidRPr="00980A88" w:rsidRDefault="00980A88" w:rsidP="009D5FA3">
      <w:pPr>
        <w:pStyle w:val="B1"/>
      </w:pPr>
      <w:r>
        <w:t>-</w:t>
      </w:r>
      <w:r>
        <w:tab/>
      </w:r>
      <w:r w:rsidRPr="00980A88">
        <w:t>The resource element (k,9) is mapped to resource element (k,2) of every index k over 12 assigned subcarriers</w:t>
      </w:r>
    </w:p>
    <w:p w14:paraId="55030732" w14:textId="77777777" w:rsidR="00980A88" w:rsidRPr="009D5FA3" w:rsidRDefault="00980A88" w:rsidP="00267C16">
      <w:pPr>
        <w:rPr>
          <w:lang w:val="en-US"/>
        </w:rPr>
      </w:pPr>
      <w:r w:rsidRPr="00980A88">
        <w:rPr>
          <w:lang w:val="en-US"/>
        </w:rPr>
        <w:t xml:space="preserve">A resource element </w:t>
      </w:r>
      <m:oMath>
        <m:r>
          <w:rPr>
            <w:rFonts w:ascii="Cambria Math" w:hAnsi="Cambria Math"/>
            <w:lang w:val="en-US"/>
          </w:rPr>
          <m:t>(k,l)</m:t>
        </m:r>
      </m:oMath>
      <w:r w:rsidRPr="00980A88">
        <w:rPr>
          <w:lang w:val="en-US"/>
        </w:rPr>
        <w:t xml:space="preserve"> overlapping with resource elements where cell-specific reference sig</w:t>
      </w:r>
      <w:proofErr w:type="spellStart"/>
      <w:r w:rsidRPr="00980A88">
        <w:rPr>
          <w:lang w:val="en-US"/>
        </w:rPr>
        <w:t>nals</w:t>
      </w:r>
      <w:proofErr w:type="spellEnd"/>
      <w:r w:rsidRPr="00980A88">
        <w:rPr>
          <w:lang w:val="en-US"/>
        </w:rPr>
        <w:t xml:space="preserve"> according to clause 6.10 are transmitted or </w:t>
      </w:r>
      <w:r w:rsidRPr="00980A88">
        <w:t>NRSs according to clause 10.2.6 are transmitted</w:t>
      </w:r>
      <w:r w:rsidRPr="00980A88">
        <w:rPr>
          <w:lang w:val="en-US"/>
        </w:rPr>
        <w:t xml:space="preserve"> shall not be used for NWUS transmission but is counted in the mapping process.</w:t>
      </w:r>
    </w:p>
    <w:p w14:paraId="7037F56F" w14:textId="77777777" w:rsidR="00450623" w:rsidRPr="005E0144" w:rsidRDefault="00450623" w:rsidP="00450623">
      <w:pPr>
        <w:pStyle w:val="Heading3"/>
      </w:pPr>
      <w:bookmarkStart w:id="110" w:name="_Toc454818210"/>
      <w:r w:rsidRPr="005E0144">
        <w:t>10.2.7</w:t>
      </w:r>
      <w:r w:rsidRPr="005E0144">
        <w:tab/>
        <w:t>Synchronization signals</w:t>
      </w:r>
      <w:bookmarkEnd w:id="110"/>
    </w:p>
    <w:p w14:paraId="2DCF8F39" w14:textId="77777777" w:rsidR="00450623" w:rsidRPr="005E0144" w:rsidRDefault="00450623" w:rsidP="00450623">
      <w:r w:rsidRPr="005E0144">
        <w:t>There are 504 unique physical-layer cell identities indicated by the narrowband secondary synchronization signal.</w:t>
      </w:r>
    </w:p>
    <w:p w14:paraId="0EB646C4" w14:textId="77777777" w:rsidR="00450623" w:rsidRPr="005E0144" w:rsidRDefault="00450623" w:rsidP="00450623">
      <w:pPr>
        <w:pStyle w:val="Heading4"/>
      </w:pPr>
      <w:bookmarkStart w:id="111" w:name="_Toc454818211"/>
      <w:r w:rsidRPr="005E0144">
        <w:t>10.2.7.1</w:t>
      </w:r>
      <w:r w:rsidRPr="005E0144">
        <w:tab/>
        <w:t>Narrowband primary synchronization signal (NPSS)</w:t>
      </w:r>
      <w:bookmarkEnd w:id="111"/>
    </w:p>
    <w:p w14:paraId="01C58481" w14:textId="77777777" w:rsidR="00450623" w:rsidRPr="005E0144" w:rsidRDefault="00450623" w:rsidP="00450623">
      <w:pPr>
        <w:pStyle w:val="Heading5"/>
      </w:pPr>
      <w:bookmarkStart w:id="112" w:name="_Toc454818212"/>
      <w:r w:rsidRPr="005E0144">
        <w:t>10.2.7.1.1</w:t>
      </w:r>
      <w:r w:rsidRPr="005E0144">
        <w:tab/>
        <w:t>Sequence generation</w:t>
      </w:r>
      <w:bookmarkEnd w:id="112"/>
    </w:p>
    <w:p w14:paraId="1178FE4A" w14:textId="77777777" w:rsidR="00450623" w:rsidRPr="005E0144" w:rsidRDefault="00450623" w:rsidP="00450623">
      <w:r w:rsidRPr="005E0144">
        <w:t xml:space="preserve">The sequence </w:t>
      </w:r>
      <w:r w:rsidRPr="005E0144">
        <w:rPr>
          <w:position w:val="-10"/>
        </w:rPr>
        <w:object w:dxaOrig="480" w:dyaOrig="300" w14:anchorId="667A4CFF">
          <v:shape id="_x0000_i1640" type="#_x0000_t75" style="width:21.5pt;height:14.05pt" o:ole="">
            <v:imagedata r:id="rId1096" o:title=""/>
          </v:shape>
          <o:OLEObject Type="Embed" ProgID="Equation.3" ShapeID="_x0000_i1640" DrawAspect="Content" ObjectID="_1755940115" r:id="rId1097"/>
        </w:object>
      </w:r>
      <w:r w:rsidRPr="005E0144">
        <w:t xml:space="preserve"> used for the narrowband primary synchronization signal is generated from a frequency-domain </w:t>
      </w:r>
      <w:proofErr w:type="spellStart"/>
      <w:r w:rsidRPr="005E0144">
        <w:t>Zadoff</w:t>
      </w:r>
      <w:proofErr w:type="spellEnd"/>
      <w:r w:rsidRPr="005E0144">
        <w:t>-Chu sequence according to</w:t>
      </w:r>
    </w:p>
    <w:p w14:paraId="69C023EA" w14:textId="77777777" w:rsidR="00450623" w:rsidRPr="005E0144" w:rsidRDefault="00450623" w:rsidP="00450623">
      <w:pPr>
        <w:pStyle w:val="EQ"/>
        <w:jc w:val="center"/>
      </w:pPr>
      <w:r w:rsidRPr="005E0144">
        <w:rPr>
          <w:position w:val="-10"/>
        </w:rPr>
        <w:object w:dxaOrig="3100" w:dyaOrig="520" w14:anchorId="7CE8BF21">
          <v:shape id="_x0000_i1641" type="#_x0000_t75" style="width:158.05pt;height:28.05pt" o:ole="">
            <v:imagedata r:id="rId1098" o:title=""/>
          </v:shape>
          <o:OLEObject Type="Embed" ProgID="Equation.3" ShapeID="_x0000_i1641" DrawAspect="Content" ObjectID="_1755940116" r:id="rId1099"/>
        </w:object>
      </w:r>
    </w:p>
    <w:p w14:paraId="0B2EC059" w14:textId="77777777" w:rsidR="00450623" w:rsidRPr="005E0144" w:rsidRDefault="00450623" w:rsidP="00450623">
      <w:r w:rsidRPr="005E0144">
        <w:t xml:space="preserve">where the </w:t>
      </w:r>
      <w:proofErr w:type="spellStart"/>
      <w:r w:rsidRPr="005E0144">
        <w:t>Zadoff</w:t>
      </w:r>
      <w:proofErr w:type="spellEnd"/>
      <w:r w:rsidRPr="005E0144">
        <w:t xml:space="preserve">-Chu root sequence index </w:t>
      </w:r>
      <w:r w:rsidRPr="005E0144">
        <w:rPr>
          <w:position w:val="-6"/>
        </w:rPr>
        <w:object w:dxaOrig="480" w:dyaOrig="240" w14:anchorId="07F955CB">
          <v:shape id="_x0000_i1642" type="#_x0000_t75" style="width:21.5pt;height:14.05pt" o:ole="">
            <v:imagedata r:id="rId1100" o:title=""/>
          </v:shape>
          <o:OLEObject Type="Embed" ProgID="Equation.3" ShapeID="_x0000_i1642" DrawAspect="Content" ObjectID="_1755940117" r:id="rId1101"/>
        </w:object>
      </w:r>
      <w:r w:rsidRPr="005E0144">
        <w:t xml:space="preserve"> and </w:t>
      </w:r>
      <w:r w:rsidRPr="005E0144">
        <w:rPr>
          <w:position w:val="-10"/>
        </w:rPr>
        <w:object w:dxaOrig="380" w:dyaOrig="300" w14:anchorId="035D0984">
          <v:shape id="_x0000_i1643" type="#_x0000_t75" style="width:21.5pt;height:14.05pt" o:ole="">
            <v:imagedata r:id="rId1102" o:title=""/>
          </v:shape>
          <o:OLEObject Type="Embed" ProgID="Equation.3" ShapeID="_x0000_i1643" DrawAspect="Content" ObjectID="_1755940118" r:id="rId1103"/>
        </w:object>
      </w:r>
      <w:r w:rsidRPr="005E0144">
        <w:t xml:space="preserve">for different symbol indices </w:t>
      </w:r>
      <w:r w:rsidRPr="005E0144">
        <w:rPr>
          <w:position w:val="-6"/>
        </w:rPr>
        <w:object w:dxaOrig="135" w:dyaOrig="255" w14:anchorId="2342CC58">
          <v:shape id="_x0000_i1644" type="#_x0000_t75" style="width:7.5pt;height:14.05pt" o:ole="">
            <v:imagedata r:id="rId1104" o:title=""/>
          </v:shape>
          <o:OLEObject Type="Embed" ProgID="Equation.3" ShapeID="_x0000_i1644" DrawAspect="Content" ObjectID="_1755940119" r:id="rId1105"/>
        </w:object>
      </w:r>
      <w:r w:rsidRPr="005E0144">
        <w:t xml:space="preserve"> is given by Table 10.2.7.1.1-1.</w:t>
      </w:r>
    </w:p>
    <w:p w14:paraId="1B95BEDF" w14:textId="77777777" w:rsidR="00450623" w:rsidRPr="005E0144" w:rsidRDefault="00450623" w:rsidP="00450623">
      <w:pPr>
        <w:pStyle w:val="TH"/>
      </w:pPr>
      <w:r w:rsidRPr="005E0144">
        <w:t xml:space="preserve">Table 10.2.7.1.1-1: Definition of </w:t>
      </w:r>
      <w:r w:rsidRPr="005E0144">
        <w:rPr>
          <w:position w:val="-10"/>
        </w:rPr>
        <w:object w:dxaOrig="400" w:dyaOrig="300" w14:anchorId="54A61912">
          <v:shape id="_x0000_i1645" type="#_x0000_t75" style="width:21.5pt;height:14.05pt" o:ole="">
            <v:imagedata r:id="rId1106" o:title=""/>
          </v:shape>
          <o:OLEObject Type="Embed" ProgID="Equation.3" ShapeID="_x0000_i1645" DrawAspect="Content" ObjectID="_1755940120" r:id="rId1107"/>
        </w:object>
      </w:r>
      <w:r w:rsidRPr="005E0144">
        <w:t>.</w:t>
      </w:r>
    </w:p>
    <w:tbl>
      <w:tblPr>
        <w:tblW w:w="0" w:type="auto"/>
        <w:jc w:val="center"/>
        <w:tblLook w:val="01E0" w:firstRow="1" w:lastRow="1" w:firstColumn="1" w:lastColumn="1" w:noHBand="0" w:noVBand="0"/>
      </w:tblPr>
      <w:tblGrid>
        <w:gridCol w:w="1877"/>
        <w:gridCol w:w="215"/>
        <w:gridCol w:w="215"/>
        <w:gridCol w:w="215"/>
        <w:gridCol w:w="215"/>
        <w:gridCol w:w="275"/>
        <w:gridCol w:w="275"/>
        <w:gridCol w:w="215"/>
        <w:gridCol w:w="215"/>
        <w:gridCol w:w="215"/>
        <w:gridCol w:w="275"/>
        <w:gridCol w:w="215"/>
      </w:tblGrid>
      <w:tr w:rsidR="00450623" w:rsidRPr="005E0144" w14:paraId="0DDB270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C82EC0" w14:textId="77777777" w:rsidR="00450623" w:rsidRPr="005E0144" w:rsidRDefault="00450623" w:rsidP="00A02649">
            <w:pPr>
              <w:pStyle w:val="TAH"/>
            </w:pPr>
            <w:r w:rsidRPr="005E0144">
              <w:t>Cyclic prefix length</w:t>
            </w:r>
          </w:p>
        </w:tc>
        <w:tc>
          <w:tcPr>
            <w:tcW w:w="0" w:type="auto"/>
            <w:gridSpan w:val="11"/>
            <w:tcBorders>
              <w:top w:val="single" w:sz="4" w:space="0" w:color="auto"/>
              <w:left w:val="single" w:sz="4" w:space="0" w:color="auto"/>
              <w:bottom w:val="single" w:sz="4" w:space="0" w:color="auto"/>
              <w:right w:val="single" w:sz="4" w:space="0" w:color="auto"/>
            </w:tcBorders>
            <w:shd w:val="clear" w:color="auto" w:fill="E0E0E0"/>
            <w:vAlign w:val="center"/>
          </w:tcPr>
          <w:p w14:paraId="4CB66F5D" w14:textId="77777777" w:rsidR="00450623" w:rsidRPr="005E0144" w:rsidRDefault="00450623" w:rsidP="00A02649">
            <w:pPr>
              <w:pStyle w:val="TAH"/>
            </w:pPr>
            <w:r w:rsidRPr="005E0144">
              <w:rPr>
                <w:position w:val="-10"/>
              </w:rPr>
              <w:object w:dxaOrig="1080" w:dyaOrig="300" w14:anchorId="031C9DDC">
                <v:shape id="_x0000_i1646" type="#_x0000_t75" style="width:57.95pt;height:14.05pt" o:ole="">
                  <v:imagedata r:id="rId1108" o:title=""/>
                </v:shape>
                <o:OLEObject Type="Embed" ProgID="Equation.3" ShapeID="_x0000_i1646" DrawAspect="Content" ObjectID="_1755940121" r:id="rId1109"/>
              </w:object>
            </w:r>
          </w:p>
        </w:tc>
      </w:tr>
      <w:tr w:rsidR="00450623" w:rsidRPr="005E0144" w14:paraId="6EEE405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tcPr>
          <w:p w14:paraId="2B7585D2" w14:textId="77777777" w:rsidR="00450623" w:rsidRPr="005E0144" w:rsidRDefault="00450623" w:rsidP="00A02649">
            <w:pPr>
              <w:pStyle w:val="TAL"/>
              <w:jc w:val="center"/>
            </w:pPr>
            <w:r w:rsidRPr="005E0144">
              <w:t>Normal</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BA54D"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156E9"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FFD9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1491F"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DF295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41CAD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F8AF3"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5254E2"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F3C51"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9BD94"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BA9B8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r>
    </w:tbl>
    <w:p w14:paraId="45266A4D" w14:textId="77777777" w:rsidR="00450623" w:rsidRPr="005E0144" w:rsidRDefault="00450623" w:rsidP="00450623"/>
    <w:p w14:paraId="6DC8D4BA" w14:textId="77777777" w:rsidR="00450623" w:rsidRPr="005E0144" w:rsidRDefault="00450623" w:rsidP="00450623">
      <w:pPr>
        <w:pStyle w:val="Heading5"/>
      </w:pPr>
      <w:bookmarkStart w:id="113" w:name="_Toc454818213"/>
      <w:r w:rsidRPr="005E0144">
        <w:t>10.2.7.1.2</w:t>
      </w:r>
      <w:r w:rsidRPr="005E0144">
        <w:tab/>
        <w:t>Mapping to resource elements</w:t>
      </w:r>
      <w:bookmarkEnd w:id="113"/>
    </w:p>
    <w:p w14:paraId="4C95CBB8" w14:textId="77777777" w:rsidR="00450623" w:rsidRPr="005E0144" w:rsidRDefault="00450623" w:rsidP="00450623">
      <w:r w:rsidRPr="005E0144">
        <w:t>The same antenna port shall be used for all symbols of the narrowband primary synchronization signal within a subframe.</w:t>
      </w:r>
    </w:p>
    <w:p w14:paraId="29B53E44" w14:textId="77777777" w:rsidR="00450623" w:rsidRPr="005E0144" w:rsidRDefault="00450623" w:rsidP="00450623">
      <w:r w:rsidRPr="005E0144">
        <w:t>UE shall not assume that the narrowband primary synchronization signal is transmitted on the same antenna port as any of the downlink reference signals. The UE shall not assume that the transmissions of the narrowband primary synchronization signal in a given subframe use the same antenna port, or ports, as the narrowband primary synchronization signal in any other subframe.</w:t>
      </w:r>
    </w:p>
    <w:p w14:paraId="29228A2D" w14:textId="77777777" w:rsidR="00450623" w:rsidRPr="005E0144" w:rsidRDefault="00450623" w:rsidP="00450623">
      <w:r w:rsidRPr="005E0144">
        <w:t>The sequence</w:t>
      </w:r>
      <w:r w:rsidR="00990DC0" w:rsidRPr="005E0144">
        <w:t>s</w:t>
      </w:r>
      <w:r w:rsidRPr="005E0144">
        <w:t xml:space="preserve"> </w:t>
      </w:r>
      <w:r w:rsidRPr="005E0144">
        <w:rPr>
          <w:position w:val="-10"/>
        </w:rPr>
        <w:object w:dxaOrig="480" w:dyaOrig="300" w14:anchorId="7BE0BDFC">
          <v:shape id="_x0000_i1647" type="#_x0000_t75" style="width:21.5pt;height:14.05pt" o:ole="">
            <v:imagedata r:id="rId1110" o:title=""/>
          </v:shape>
          <o:OLEObject Type="Embed" ProgID="Equation.3" ShapeID="_x0000_i1647" DrawAspect="Content" ObjectID="_1755940122" r:id="rId1111"/>
        </w:object>
      </w:r>
      <w:r w:rsidRPr="005E0144">
        <w:t xml:space="preserve"> shall be mapped to resource elements </w:t>
      </w:r>
      <w:r w:rsidRPr="005E0144">
        <w:rPr>
          <w:position w:val="-10"/>
        </w:rPr>
        <w:object w:dxaOrig="440" w:dyaOrig="300" w14:anchorId="77E56E2C">
          <v:shape id="_x0000_i1648" type="#_x0000_t75" style="width:21.5pt;height:14.05pt" o:ole="">
            <v:imagedata r:id="rId940" o:title=""/>
          </v:shape>
          <o:OLEObject Type="Embed" ProgID="Equation.3" ShapeID="_x0000_i1648" DrawAspect="Content" ObjectID="_1755940123" r:id="rId1112"/>
        </w:object>
      </w:r>
      <w:r w:rsidRPr="005E0144">
        <w:t xml:space="preserve"> in increasing order of first the index </w:t>
      </w:r>
      <w:r w:rsidRPr="005E0144">
        <w:rPr>
          <w:position w:val="-10"/>
        </w:rPr>
        <w:object w:dxaOrig="1540" w:dyaOrig="340" w14:anchorId="37C0880B">
          <v:shape id="_x0000_i1649" type="#_x0000_t75" style="width:79.5pt;height:14.05pt" o:ole="">
            <v:imagedata r:id="rId1113" o:title=""/>
          </v:shape>
          <o:OLEObject Type="Embed" ProgID="Equation.3" ShapeID="_x0000_i1649" DrawAspect="Content" ObjectID="_1755940124" r:id="rId1114"/>
        </w:object>
      </w:r>
      <w:r w:rsidRPr="005E0144">
        <w:rPr>
          <w:rFonts w:eastAsia="Batang"/>
          <w:lang w:eastAsia="ko-KR"/>
        </w:rPr>
        <w:t xml:space="preserve"> </w:t>
      </w:r>
      <w:r w:rsidRPr="005E0144">
        <w:t xml:space="preserve">and then the index </w:t>
      </w:r>
      <w:r w:rsidR="00990DC0" w:rsidRPr="005E0144">
        <w:rPr>
          <w:position w:val="-14"/>
        </w:rPr>
        <w:object w:dxaOrig="1719" w:dyaOrig="380" w14:anchorId="702FE3C9">
          <v:shape id="_x0000_i1650" type="#_x0000_t75" style="width:86.05pt;height:21.5pt" o:ole="">
            <v:imagedata r:id="rId1115" o:title=""/>
          </v:shape>
          <o:OLEObject Type="Embed" ProgID="Equation.3" ShapeID="_x0000_i1650" DrawAspect="Content" ObjectID="_1755940125" r:id="rId1116"/>
        </w:object>
      </w:r>
      <w:r w:rsidRPr="005E0144">
        <w:t xml:space="preserve"> in subframe 5 in every radio frame. For resource elements </w:t>
      </w:r>
      <w:r w:rsidRPr="005E0144">
        <w:rPr>
          <w:position w:val="-10"/>
        </w:rPr>
        <w:object w:dxaOrig="440" w:dyaOrig="300" w14:anchorId="78429565">
          <v:shape id="_x0000_i1651" type="#_x0000_t75" style="width:21.5pt;height:14.05pt" o:ole="">
            <v:imagedata r:id="rId940" o:title=""/>
          </v:shape>
          <o:OLEObject Type="Embed" ProgID="Equation.3" ShapeID="_x0000_i1651" DrawAspect="Content" ObjectID="_1755940126" r:id="rId1117"/>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2D6A3BCE">
          <v:shape id="_x0000_i1652" type="#_x0000_t75" style="width:21.5pt;height:14.05pt" o:ole="">
            <v:imagedata r:id="rId1118" o:title=""/>
          </v:shape>
          <o:OLEObject Type="Embed" ProgID="Equation.3" ShapeID="_x0000_i1652" DrawAspect="Content" ObjectID="_1755940127" r:id="rId1119"/>
        </w:object>
      </w:r>
      <w:r w:rsidRPr="005E0144">
        <w:t xml:space="preserve"> is not used for the NPSS but counted in the mapping process.</w:t>
      </w:r>
    </w:p>
    <w:p w14:paraId="2D1BA12A" w14:textId="77777777" w:rsidR="00450623" w:rsidRPr="005E0144" w:rsidRDefault="00450623" w:rsidP="00450623">
      <w:pPr>
        <w:pStyle w:val="Heading4"/>
      </w:pPr>
      <w:bookmarkStart w:id="114" w:name="_Toc454818214"/>
      <w:r w:rsidRPr="005E0144">
        <w:lastRenderedPageBreak/>
        <w:t>10.2.7.2</w:t>
      </w:r>
      <w:r w:rsidRPr="005E0144">
        <w:tab/>
        <w:t>Narrowband secondary synchronization signal (NSSS)</w:t>
      </w:r>
      <w:bookmarkEnd w:id="114"/>
    </w:p>
    <w:p w14:paraId="1802804F" w14:textId="77777777" w:rsidR="00450623" w:rsidRPr="005E0144" w:rsidRDefault="00450623" w:rsidP="00450623">
      <w:pPr>
        <w:pStyle w:val="Heading5"/>
      </w:pPr>
      <w:bookmarkStart w:id="115" w:name="_Toc454818215"/>
      <w:r w:rsidRPr="005E0144">
        <w:t>10.2.7.2.1</w:t>
      </w:r>
      <w:r w:rsidRPr="005E0144">
        <w:tab/>
        <w:t>Sequence generation</w:t>
      </w:r>
      <w:bookmarkEnd w:id="115"/>
    </w:p>
    <w:p w14:paraId="33010515" w14:textId="77777777" w:rsidR="00450623" w:rsidRPr="005E0144" w:rsidRDefault="00450623" w:rsidP="00450623">
      <w:r w:rsidRPr="005E0144">
        <w:t xml:space="preserve">The sequence </w:t>
      </w:r>
      <w:r w:rsidRPr="005E0144">
        <w:rPr>
          <w:position w:val="-10"/>
        </w:rPr>
        <w:object w:dxaOrig="420" w:dyaOrig="300" w14:anchorId="5F8507E7">
          <v:shape id="_x0000_i1653" type="#_x0000_t75" style="width:14.05pt;height:14.05pt" o:ole="">
            <v:imagedata r:id="rId1120" o:title=""/>
          </v:shape>
          <o:OLEObject Type="Embed" ProgID="Equation.3" ShapeID="_x0000_i1653" DrawAspect="Content" ObjectID="_1755940128" r:id="rId1121"/>
        </w:object>
      </w:r>
      <w:r w:rsidRPr="005E0144">
        <w:t xml:space="preserve"> used for the narrowband secondary synchronization signal is generated from a frequency-domain </w:t>
      </w:r>
      <w:proofErr w:type="spellStart"/>
      <w:r w:rsidRPr="005E0144">
        <w:t>Zadoff</w:t>
      </w:r>
      <w:proofErr w:type="spellEnd"/>
      <w:r w:rsidRPr="005E0144">
        <w:t>-Chu sequence according to</w:t>
      </w:r>
    </w:p>
    <w:p w14:paraId="492CBAD0" w14:textId="77777777" w:rsidR="00450623" w:rsidRPr="005E0144" w:rsidRDefault="00450623" w:rsidP="00450623">
      <w:pPr>
        <w:pStyle w:val="EQ"/>
        <w:jc w:val="center"/>
      </w:pPr>
      <w:r w:rsidRPr="005E0144">
        <w:rPr>
          <w:position w:val="-14"/>
        </w:rPr>
        <w:object w:dxaOrig="2580" w:dyaOrig="560" w14:anchorId="0D8D205B">
          <v:shape id="_x0000_i1654" type="#_x0000_t75" style="width:129.95pt;height:28.05pt" o:ole="">
            <v:imagedata r:id="rId1122" o:title=""/>
          </v:shape>
          <o:OLEObject Type="Embed" ProgID="Equation.3" ShapeID="_x0000_i1654" DrawAspect="Content" ObjectID="_1755940129" r:id="rId1123"/>
        </w:object>
      </w:r>
    </w:p>
    <w:p w14:paraId="5407A2A4" w14:textId="77777777" w:rsidR="00450623" w:rsidRPr="005E0144" w:rsidRDefault="00450623" w:rsidP="00450623">
      <w:r w:rsidRPr="005E0144">
        <w:t>where</w:t>
      </w:r>
    </w:p>
    <w:p w14:paraId="43F748B1" w14:textId="77777777" w:rsidR="00450623" w:rsidRPr="005E0144" w:rsidRDefault="00450623" w:rsidP="00450623">
      <w:pPr>
        <w:pStyle w:val="EQ"/>
        <w:jc w:val="center"/>
      </w:pPr>
      <w:r w:rsidRPr="005E0144">
        <w:rPr>
          <w:position w:val="-114"/>
        </w:rPr>
        <w:object w:dxaOrig="1840" w:dyaOrig="1920" w14:anchorId="7A1F0B10">
          <v:shape id="_x0000_i1655" type="#_x0000_t75" style="width:93.5pt;height:93.5pt" o:ole="">
            <v:imagedata r:id="rId1124" o:title=""/>
          </v:shape>
          <o:OLEObject Type="Embed" ProgID="Equation.3" ShapeID="_x0000_i1655" DrawAspect="Content" ObjectID="_1755940130" r:id="rId1125"/>
        </w:object>
      </w:r>
    </w:p>
    <w:p w14:paraId="00AC8359" w14:textId="77777777" w:rsidR="00450623" w:rsidRPr="005E0144" w:rsidRDefault="00450623" w:rsidP="00450623">
      <w:r w:rsidRPr="005E0144">
        <w:t xml:space="preserve">The binary sequence </w:t>
      </w:r>
      <w:r w:rsidRPr="005E0144">
        <w:rPr>
          <w:position w:val="-14"/>
        </w:rPr>
        <w:object w:dxaOrig="540" w:dyaOrig="340" w14:anchorId="13F85402">
          <v:shape id="_x0000_i1656" type="#_x0000_t75" style="width:28.05pt;height:14.05pt" o:ole="">
            <v:imagedata r:id="rId1126" o:title=""/>
          </v:shape>
          <o:OLEObject Type="Embed" ProgID="Equation.3" ShapeID="_x0000_i1656" DrawAspect="Content" ObjectID="_1755940131" r:id="rId1127"/>
        </w:object>
      </w:r>
      <w:r w:rsidRPr="005E0144">
        <w:t xml:space="preserve"> is given by Table 10.2.7.2.1-1. The cyclic shift </w:t>
      </w:r>
      <w:r w:rsidR="007D32D7" w:rsidRPr="005E0144">
        <w:rPr>
          <w:position w:val="-10"/>
        </w:rPr>
        <w:object w:dxaOrig="240" w:dyaOrig="300" w14:anchorId="38BB997C">
          <v:shape id="_x0000_i1657" type="#_x0000_t75" style="width:14.05pt;height:14.05pt" o:ole="">
            <v:imagedata r:id="rId1128" o:title=""/>
          </v:shape>
          <o:OLEObject Type="Embed" ProgID="Equation.3" ShapeID="_x0000_i1657" DrawAspect="Content" ObjectID="_1755940132" r:id="rId1129"/>
        </w:object>
      </w:r>
      <w:r w:rsidRPr="005E0144">
        <w:t xml:space="preserve">in frame number </w:t>
      </w:r>
      <w:r w:rsidR="007D32D7" w:rsidRPr="005E0144">
        <w:rPr>
          <w:position w:val="-10"/>
        </w:rPr>
        <w:object w:dxaOrig="240" w:dyaOrig="300" w14:anchorId="0FFBEBD6">
          <v:shape id="_x0000_i1658" type="#_x0000_t75" style="width:14.05pt;height:14.05pt" o:ole="">
            <v:imagedata r:id="rId1130" o:title=""/>
          </v:shape>
          <o:OLEObject Type="Embed" ProgID="Equation.3" ShapeID="_x0000_i1658" DrawAspect="Content" ObjectID="_1755940133" r:id="rId1131"/>
        </w:object>
      </w:r>
      <w:r w:rsidRPr="005E0144">
        <w:t xml:space="preserve"> is given by </w:t>
      </w:r>
    </w:p>
    <w:p w14:paraId="7537A706" w14:textId="77777777" w:rsidR="00450623" w:rsidRPr="005E0144" w:rsidRDefault="007D32D7" w:rsidP="00267C16">
      <w:pPr>
        <w:pStyle w:val="EQ"/>
        <w:jc w:val="center"/>
      </w:pPr>
      <w:r w:rsidRPr="005E0144">
        <w:rPr>
          <w:position w:val="-22"/>
        </w:rPr>
        <w:object w:dxaOrig="1860" w:dyaOrig="560" w14:anchorId="4E9336A6">
          <v:shape id="_x0000_i1659" type="#_x0000_t75" style="width:93.5pt;height:28.05pt" o:ole="">
            <v:imagedata r:id="rId1132" o:title=""/>
          </v:shape>
          <o:OLEObject Type="Embed" ProgID="Equation.3" ShapeID="_x0000_i1659" DrawAspect="Content" ObjectID="_1755940134" r:id="rId1133"/>
        </w:object>
      </w:r>
      <w:r w:rsidR="00450623" w:rsidRPr="005E0144">
        <w:t>.</w:t>
      </w:r>
    </w:p>
    <w:p w14:paraId="730F8C23" w14:textId="77777777" w:rsidR="00450623" w:rsidRPr="005E0144" w:rsidRDefault="00450623" w:rsidP="00450623"/>
    <w:p w14:paraId="368002F1" w14:textId="77777777" w:rsidR="00450623" w:rsidRPr="005E0144" w:rsidRDefault="00450623" w:rsidP="00450623">
      <w:pPr>
        <w:pStyle w:val="TH"/>
      </w:pPr>
      <w:r w:rsidRPr="005E0144">
        <w:t xml:space="preserve">Table 10.2.7.2.1-1: Definition of </w:t>
      </w:r>
      <w:r w:rsidRPr="005E0144">
        <w:rPr>
          <w:position w:val="-14"/>
        </w:rPr>
        <w:object w:dxaOrig="540" w:dyaOrig="340" w14:anchorId="00A46A35">
          <v:shape id="_x0000_i1660" type="#_x0000_t75" style="width:28.05pt;height:14.05pt" o:ole="">
            <v:imagedata r:id="rId1126" o:title=""/>
          </v:shape>
          <o:OLEObject Type="Embed" ProgID="Equation.3" ShapeID="_x0000_i1660" DrawAspect="Content" ObjectID="_1755940135" r:id="rId1134"/>
        </w:object>
      </w:r>
      <w:r w:rsidRPr="005E014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
        <w:gridCol w:w="8010"/>
      </w:tblGrid>
      <w:tr w:rsidR="00450623" w:rsidRPr="005E0144" w14:paraId="7E488331" w14:textId="77777777" w:rsidTr="00A02649">
        <w:trPr>
          <w:jc w:val="center"/>
        </w:trPr>
        <w:tc>
          <w:tcPr>
            <w:tcW w:w="399" w:type="dxa"/>
            <w:shd w:val="clear" w:color="auto" w:fill="E0E0E0"/>
            <w:vAlign w:val="center"/>
          </w:tcPr>
          <w:p w14:paraId="67FDA480" w14:textId="77777777" w:rsidR="00450623" w:rsidRPr="005E0144" w:rsidRDefault="00450623" w:rsidP="00A02649">
            <w:pPr>
              <w:pStyle w:val="TAH"/>
            </w:pPr>
            <w:r w:rsidRPr="005E0144">
              <w:rPr>
                <w:position w:val="-10"/>
              </w:rPr>
              <w:object w:dxaOrig="180" w:dyaOrig="240" w14:anchorId="3E8B15F2">
                <v:shape id="_x0000_i1661" type="#_x0000_t75" style="width:7.5pt;height:14.05pt" o:ole="">
                  <v:imagedata r:id="rId1135" o:title=""/>
                </v:shape>
                <o:OLEObject Type="Embed" ProgID="Equation.3" ShapeID="_x0000_i1661" DrawAspect="Content" ObjectID="_1755940136" r:id="rId1136"/>
              </w:object>
            </w:r>
          </w:p>
        </w:tc>
        <w:tc>
          <w:tcPr>
            <w:tcW w:w="8010" w:type="dxa"/>
            <w:shd w:val="clear" w:color="auto" w:fill="E0E0E0"/>
          </w:tcPr>
          <w:p w14:paraId="089CB13F" w14:textId="77777777" w:rsidR="00450623" w:rsidRPr="005E0144" w:rsidRDefault="00450623" w:rsidP="00A02649">
            <w:pPr>
              <w:pStyle w:val="TAH"/>
            </w:pPr>
            <w:r w:rsidRPr="005E0144">
              <w:rPr>
                <w:b w:val="0"/>
                <w:bCs/>
                <w:position w:val="-14"/>
              </w:rPr>
              <w:object w:dxaOrig="1380" w:dyaOrig="340" w14:anchorId="78D5C293">
                <v:shape id="_x0000_i1662" type="#_x0000_t75" style="width:64.5pt;height:14.05pt" o:ole="">
                  <v:imagedata r:id="rId1137" o:title=""/>
                </v:shape>
                <o:OLEObject Type="Embed" ProgID="Equation.3" ShapeID="_x0000_i1662" DrawAspect="Content" ObjectID="_1755940137" r:id="rId1138"/>
              </w:object>
            </w:r>
          </w:p>
        </w:tc>
      </w:tr>
      <w:tr w:rsidR="00450623" w:rsidRPr="005E0144" w14:paraId="42C1AAAD" w14:textId="77777777" w:rsidTr="00A02649">
        <w:trPr>
          <w:jc w:val="center"/>
        </w:trPr>
        <w:tc>
          <w:tcPr>
            <w:tcW w:w="399" w:type="dxa"/>
            <w:shd w:val="clear" w:color="auto" w:fill="auto"/>
            <w:vAlign w:val="center"/>
          </w:tcPr>
          <w:p w14:paraId="3EDDEFAE" w14:textId="77777777" w:rsidR="00450623" w:rsidRPr="005E0144" w:rsidRDefault="00450623" w:rsidP="00A02649">
            <w:pPr>
              <w:pStyle w:val="TAL"/>
              <w:jc w:val="center"/>
            </w:pPr>
            <w:r w:rsidRPr="005E0144">
              <w:t>0</w:t>
            </w:r>
          </w:p>
        </w:tc>
        <w:tc>
          <w:tcPr>
            <w:tcW w:w="8010" w:type="dxa"/>
            <w:shd w:val="clear" w:color="auto" w:fill="auto"/>
            <w:vAlign w:val="center"/>
          </w:tcPr>
          <w:p w14:paraId="6340A9DF"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4B9D4F17" w14:textId="77777777" w:rsidTr="00A02649">
        <w:trPr>
          <w:jc w:val="center"/>
        </w:trPr>
        <w:tc>
          <w:tcPr>
            <w:tcW w:w="399" w:type="dxa"/>
            <w:shd w:val="clear" w:color="auto" w:fill="auto"/>
            <w:vAlign w:val="center"/>
          </w:tcPr>
          <w:p w14:paraId="1ABD8072" w14:textId="77777777" w:rsidR="00450623" w:rsidRPr="005E0144" w:rsidRDefault="00450623" w:rsidP="00A02649">
            <w:pPr>
              <w:pStyle w:val="TAL"/>
              <w:jc w:val="center"/>
            </w:pPr>
            <w:r w:rsidRPr="005E0144">
              <w:t>1</w:t>
            </w:r>
          </w:p>
        </w:tc>
        <w:tc>
          <w:tcPr>
            <w:tcW w:w="8010" w:type="dxa"/>
            <w:shd w:val="clear" w:color="auto" w:fill="auto"/>
            <w:vAlign w:val="center"/>
          </w:tcPr>
          <w:p w14:paraId="72F567D5"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392A6A46" w14:textId="77777777" w:rsidTr="00A02649">
        <w:trPr>
          <w:jc w:val="center"/>
        </w:trPr>
        <w:tc>
          <w:tcPr>
            <w:tcW w:w="399" w:type="dxa"/>
            <w:shd w:val="clear" w:color="auto" w:fill="auto"/>
            <w:vAlign w:val="center"/>
          </w:tcPr>
          <w:p w14:paraId="6CEFF0CE" w14:textId="77777777" w:rsidR="00450623" w:rsidRPr="005E0144" w:rsidRDefault="00450623" w:rsidP="00A02649">
            <w:pPr>
              <w:pStyle w:val="TAL"/>
              <w:jc w:val="center"/>
            </w:pPr>
            <w:r w:rsidRPr="005E0144">
              <w:t>2</w:t>
            </w:r>
          </w:p>
        </w:tc>
        <w:tc>
          <w:tcPr>
            <w:tcW w:w="8010" w:type="dxa"/>
            <w:shd w:val="clear" w:color="auto" w:fill="auto"/>
            <w:vAlign w:val="center"/>
          </w:tcPr>
          <w:p w14:paraId="4BF60BAB"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56D660A9" w14:textId="77777777" w:rsidTr="00A02649">
        <w:trPr>
          <w:jc w:val="center"/>
        </w:trPr>
        <w:tc>
          <w:tcPr>
            <w:tcW w:w="399" w:type="dxa"/>
            <w:shd w:val="clear" w:color="auto" w:fill="auto"/>
            <w:vAlign w:val="center"/>
          </w:tcPr>
          <w:p w14:paraId="2B3BE063" w14:textId="77777777" w:rsidR="00450623" w:rsidRPr="005E0144" w:rsidRDefault="00450623" w:rsidP="00A02649">
            <w:pPr>
              <w:pStyle w:val="TAL"/>
              <w:jc w:val="center"/>
            </w:pPr>
            <w:r w:rsidRPr="005E0144">
              <w:t>3</w:t>
            </w:r>
          </w:p>
        </w:tc>
        <w:tc>
          <w:tcPr>
            <w:tcW w:w="8010" w:type="dxa"/>
            <w:shd w:val="clear" w:color="auto" w:fill="auto"/>
            <w:vAlign w:val="center"/>
          </w:tcPr>
          <w:p w14:paraId="331C1174"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bl>
    <w:p w14:paraId="79472535" w14:textId="77777777" w:rsidR="00450623" w:rsidRPr="005E0144" w:rsidRDefault="00450623" w:rsidP="00450623"/>
    <w:p w14:paraId="396B5F16" w14:textId="77777777" w:rsidR="00450623" w:rsidRPr="005E0144" w:rsidRDefault="00450623" w:rsidP="00450623">
      <w:pPr>
        <w:pStyle w:val="Heading5"/>
      </w:pPr>
      <w:bookmarkStart w:id="116" w:name="_Toc454818216"/>
      <w:r w:rsidRPr="005E0144">
        <w:t>10.2.7.2.2</w:t>
      </w:r>
      <w:r w:rsidRPr="005E0144">
        <w:tab/>
        <w:t>Mapping to resource elements</w:t>
      </w:r>
      <w:bookmarkEnd w:id="116"/>
    </w:p>
    <w:p w14:paraId="672B9A25" w14:textId="77777777" w:rsidR="00450623" w:rsidRPr="005E0144" w:rsidRDefault="00450623" w:rsidP="00450623">
      <w:r w:rsidRPr="005E0144">
        <w:t>The same antenna port shall be used for all symbols of the narrowband secondary synchronization signal within a subframe.</w:t>
      </w:r>
    </w:p>
    <w:p w14:paraId="0EC55E67" w14:textId="77777777" w:rsidR="000B5083" w:rsidRDefault="000B5083" w:rsidP="000B5083">
      <w:r>
        <w:t xml:space="preserve">The </w:t>
      </w:r>
      <w:r w:rsidR="00450623" w:rsidRPr="005E0144">
        <w:t>UE shall not assume that the narrowband secondary synchronization signal is transmitted on the same antenna port as any of the downlink reference signals. The UE shall not assume that the transmissions of the narrowband secondary synchronization signal in a given subframe use the same antenna port, or ports, as the narrowband secondary synchronization signal in any other subframe.</w:t>
      </w:r>
      <w:r w:rsidRPr="000B5083">
        <w:t xml:space="preserve"> </w:t>
      </w:r>
    </w:p>
    <w:p w14:paraId="44C34A8B" w14:textId="77777777" w:rsidR="00450623" w:rsidRPr="005E0144" w:rsidRDefault="000B5083" w:rsidP="000B5083">
      <w:r>
        <w:t>If indicated by higher layer, a UE may assume different precoders are applied for NSSS transmission in a number of consecutive NSSS occasions signalled by higher layer.</w:t>
      </w:r>
    </w:p>
    <w:p w14:paraId="130F8805" w14:textId="77777777" w:rsidR="00450623" w:rsidRPr="005E0144" w:rsidRDefault="00450623" w:rsidP="00450623">
      <w:r w:rsidRPr="005E0144">
        <w:lastRenderedPageBreak/>
        <w:t xml:space="preserve">The sequence </w:t>
      </w:r>
      <w:r w:rsidRPr="005E0144">
        <w:rPr>
          <w:position w:val="-10"/>
        </w:rPr>
        <w:object w:dxaOrig="420" w:dyaOrig="300" w14:anchorId="3B9668A7">
          <v:shape id="_x0000_i1663" type="#_x0000_t75" style="width:21.5pt;height:14.05pt" o:ole="">
            <v:imagedata r:id="rId1118" o:title=""/>
          </v:shape>
          <o:OLEObject Type="Embed" ProgID="Equation.3" ShapeID="_x0000_i1663" DrawAspect="Content" ObjectID="_1755940138" r:id="rId1139"/>
        </w:object>
      </w:r>
      <w:r w:rsidRPr="005E0144">
        <w:t xml:space="preserve"> shall be mapped to resource elements </w:t>
      </w:r>
      <w:r w:rsidRPr="005E0144">
        <w:rPr>
          <w:position w:val="-10"/>
        </w:rPr>
        <w:object w:dxaOrig="440" w:dyaOrig="300" w14:anchorId="1439B433">
          <v:shape id="_x0000_i1664" type="#_x0000_t75" style="width:21.5pt;height:14.05pt" o:ole="">
            <v:imagedata r:id="rId940" o:title=""/>
          </v:shape>
          <o:OLEObject Type="Embed" ProgID="Equation.3" ShapeID="_x0000_i1664" DrawAspect="Content" ObjectID="_1755940139" r:id="rId1140"/>
        </w:object>
      </w:r>
      <w:r w:rsidRPr="005E0144">
        <w:t xml:space="preserve"> in sequence starting with </w:t>
      </w:r>
      <w:r w:rsidRPr="005E0144">
        <w:rPr>
          <w:position w:val="-10"/>
        </w:rPr>
        <w:object w:dxaOrig="440" w:dyaOrig="300" w14:anchorId="04C2C0BA">
          <v:shape id="_x0000_i1665" type="#_x0000_t75" style="width:21.5pt;height:14.05pt" o:ole="">
            <v:imagedata r:id="rId1141" o:title=""/>
          </v:shape>
          <o:OLEObject Type="Embed" ProgID="Equation.3" ShapeID="_x0000_i1665" DrawAspect="Content" ObjectID="_1755940140" r:id="rId1142"/>
        </w:object>
      </w:r>
      <w:r w:rsidRPr="005E0144">
        <w:t xml:space="preserve"> in increasing order of first the index </w:t>
      </w:r>
      <w:r w:rsidRPr="005E0144">
        <w:rPr>
          <w:position w:val="-6"/>
        </w:rPr>
        <w:object w:dxaOrig="180" w:dyaOrig="260" w14:anchorId="3E685BE3">
          <v:shape id="_x0000_i1666" type="#_x0000_t75" style="width:7.5pt;height:14.05pt" o:ole="">
            <v:imagedata r:id="rId659" o:title=""/>
          </v:shape>
          <o:OLEObject Type="Embed" ProgID="Equation.3" ShapeID="_x0000_i1666" DrawAspect="Content" ObjectID="_1755940141" r:id="rId1143"/>
        </w:object>
      </w:r>
      <w:r w:rsidRPr="005E0144">
        <w:rPr>
          <w:rFonts w:eastAsia="Batang" w:hint="eastAsia"/>
          <w:lang w:eastAsia="ko-KR"/>
        </w:rPr>
        <w:t xml:space="preserve"> over the</w:t>
      </w:r>
      <w:r w:rsidRPr="005E0144">
        <w:rPr>
          <w:rFonts w:eastAsia="Batang"/>
          <w:lang w:eastAsia="ko-KR"/>
        </w:rPr>
        <w:t xml:space="preserve"> 12</w:t>
      </w:r>
      <w:r w:rsidRPr="005E0144">
        <w:rPr>
          <w:rFonts w:eastAsia="Batang" w:hint="eastAsia"/>
          <w:lang w:eastAsia="ko-KR"/>
        </w:rPr>
        <w:t xml:space="preserve"> assigned </w:t>
      </w:r>
      <w:r w:rsidRPr="005E0144">
        <w:rPr>
          <w:rFonts w:eastAsia="Batang"/>
          <w:lang w:eastAsia="ko-KR"/>
        </w:rPr>
        <w:t xml:space="preserve">subcarriers </w:t>
      </w:r>
      <w:r w:rsidRPr="005E0144">
        <w:t>and then the index</w:t>
      </w:r>
      <w:r w:rsidRPr="005E0144">
        <w:rPr>
          <w:position w:val="-6"/>
        </w:rPr>
        <w:object w:dxaOrig="139" w:dyaOrig="260" w14:anchorId="4499F5C5">
          <v:shape id="_x0000_i1667" type="#_x0000_t75" style="width:7.5pt;height:14.05pt" o:ole="">
            <v:imagedata r:id="rId364" o:title=""/>
          </v:shape>
          <o:OLEObject Type="Embed" ProgID="Equation.3" ShapeID="_x0000_i1667" DrawAspect="Content" ObjectID="_1755940142" r:id="rId1144"/>
        </w:object>
      </w:r>
      <w:r w:rsidRPr="005E0144">
        <w:t xml:space="preserve"> over the assigned last </w:t>
      </w:r>
      <w:r w:rsidRPr="005E0144">
        <w:rPr>
          <w:position w:val="-14"/>
        </w:rPr>
        <w:object w:dxaOrig="600" w:dyaOrig="380" w14:anchorId="61766C64">
          <v:shape id="_x0000_i1668" type="#_x0000_t75" style="width:28.05pt;height:21.5pt" o:ole="">
            <v:imagedata r:id="rId1145" o:title=""/>
          </v:shape>
          <o:OLEObject Type="Embed" ProgID="Equation.3" ShapeID="_x0000_i1668" DrawAspect="Content" ObjectID="_1755940143" r:id="rId1146"/>
        </w:object>
      </w:r>
      <w:r w:rsidRPr="005E0144">
        <w:t xml:space="preserve"> symbols of subframe 9</w:t>
      </w:r>
      <w:r w:rsidR="000B5083" w:rsidRPr="000B5083">
        <w:t xml:space="preserve"> </w:t>
      </w:r>
      <w:r w:rsidR="000B5083" w:rsidRPr="00F66F45">
        <w:t>for frame structure type 1 or subframe 0 for frame structure type 2</w:t>
      </w:r>
      <w:r w:rsidR="000B5083">
        <w:t xml:space="preserve"> </w:t>
      </w:r>
      <w:r w:rsidRPr="005E0144">
        <w:t xml:space="preserve"> in radio frames fulfilling </w:t>
      </w:r>
      <w:r w:rsidRPr="005E0144">
        <w:rPr>
          <w:position w:val="-10"/>
        </w:rPr>
        <w:object w:dxaOrig="1100" w:dyaOrig="300" w14:anchorId="172932C4">
          <v:shape id="_x0000_i1669" type="#_x0000_t75" style="width:57.95pt;height:14.05pt" o:ole="">
            <v:imagedata r:id="rId1147" o:title=""/>
          </v:shape>
          <o:OLEObject Type="Embed" ProgID="Equation.3" ShapeID="_x0000_i1669" DrawAspect="Content" ObjectID="_1755940144" r:id="rId1148"/>
        </w:object>
      </w:r>
      <w:r w:rsidRPr="005E0144">
        <w:t xml:space="preserve">, where </w:t>
      </w:r>
      <w:r w:rsidRPr="005E0144">
        <w:rPr>
          <w:position w:val="-14"/>
        </w:rPr>
        <w:object w:dxaOrig="600" w:dyaOrig="380" w14:anchorId="228D350A">
          <v:shape id="_x0000_i1670" type="#_x0000_t75" style="width:28.05pt;height:21.5pt" o:ole="">
            <v:imagedata r:id="rId1149" o:title=""/>
          </v:shape>
          <o:OLEObject Type="Embed" ProgID="Equation.3" ShapeID="_x0000_i1670" DrawAspect="Content" ObjectID="_1755940145" r:id="rId1150"/>
        </w:object>
      </w:r>
      <w:r w:rsidRPr="005E0144">
        <w:t xml:space="preserve"> is given by Table 10.2.7.2.2-1.</w:t>
      </w:r>
    </w:p>
    <w:p w14:paraId="55E1F345" w14:textId="77777777" w:rsidR="00450623" w:rsidRPr="005E0144" w:rsidRDefault="00450623" w:rsidP="00450623">
      <w:pPr>
        <w:pStyle w:val="TH"/>
      </w:pPr>
      <w:r w:rsidRPr="005E0144">
        <w:t>Table 10.2.7.2.2-1: NSSS number of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778"/>
      </w:tblGrid>
      <w:tr w:rsidR="00450623" w:rsidRPr="005E0144" w14:paraId="591E5CF3" w14:textId="77777777" w:rsidTr="00A02649">
        <w:trPr>
          <w:jc w:val="center"/>
        </w:trPr>
        <w:tc>
          <w:tcPr>
            <w:tcW w:w="0" w:type="auto"/>
            <w:shd w:val="clear" w:color="auto" w:fill="E0E0E0"/>
            <w:vAlign w:val="center"/>
          </w:tcPr>
          <w:p w14:paraId="583E7488" w14:textId="77777777" w:rsidR="00450623" w:rsidRPr="005E0144" w:rsidRDefault="00450623" w:rsidP="00A02649">
            <w:pPr>
              <w:pStyle w:val="TAH"/>
            </w:pPr>
            <w:r w:rsidRPr="005E0144">
              <w:t>Cyclic prefix length</w:t>
            </w:r>
          </w:p>
        </w:tc>
        <w:tc>
          <w:tcPr>
            <w:tcW w:w="0" w:type="auto"/>
            <w:shd w:val="clear" w:color="auto" w:fill="E0E0E0"/>
          </w:tcPr>
          <w:p w14:paraId="6F0976C5" w14:textId="77777777" w:rsidR="00450623" w:rsidRPr="005E0144" w:rsidRDefault="00450623" w:rsidP="00A02649">
            <w:pPr>
              <w:pStyle w:val="TAH"/>
            </w:pPr>
            <w:r w:rsidRPr="005E0144">
              <w:rPr>
                <w:position w:val="-14"/>
              </w:rPr>
              <w:object w:dxaOrig="600" w:dyaOrig="380" w14:anchorId="1E387E14">
                <v:shape id="_x0000_i1671" type="#_x0000_t75" style="width:28.05pt;height:21.5pt" o:ole="">
                  <v:imagedata r:id="rId1151" o:title=""/>
                </v:shape>
                <o:OLEObject Type="Embed" ProgID="Equation.3" ShapeID="_x0000_i1671" DrawAspect="Content" ObjectID="_1755940146" r:id="rId1152"/>
              </w:object>
            </w:r>
          </w:p>
        </w:tc>
      </w:tr>
      <w:tr w:rsidR="00450623" w:rsidRPr="005E0144" w14:paraId="1CF59426" w14:textId="77777777" w:rsidTr="00A02649">
        <w:trPr>
          <w:jc w:val="center"/>
        </w:trPr>
        <w:tc>
          <w:tcPr>
            <w:tcW w:w="0" w:type="auto"/>
            <w:shd w:val="clear" w:color="auto" w:fill="auto"/>
          </w:tcPr>
          <w:p w14:paraId="7CE0BA01" w14:textId="77777777" w:rsidR="00450623" w:rsidRPr="005E0144" w:rsidRDefault="00450623" w:rsidP="00A02649">
            <w:pPr>
              <w:pStyle w:val="TAL"/>
            </w:pPr>
            <w:r w:rsidRPr="005E0144">
              <w:t>Normal</w:t>
            </w:r>
          </w:p>
        </w:tc>
        <w:tc>
          <w:tcPr>
            <w:tcW w:w="0" w:type="auto"/>
            <w:shd w:val="clear" w:color="auto" w:fill="auto"/>
            <w:vAlign w:val="center"/>
          </w:tcPr>
          <w:p w14:paraId="544CAF80" w14:textId="77777777" w:rsidR="00450623" w:rsidRPr="005E0144" w:rsidRDefault="00450623" w:rsidP="00A02649">
            <w:pPr>
              <w:pStyle w:val="TAL"/>
              <w:jc w:val="center"/>
            </w:pPr>
            <w:r w:rsidRPr="005E0144">
              <w:t>11</w:t>
            </w:r>
          </w:p>
        </w:tc>
      </w:tr>
    </w:tbl>
    <w:p w14:paraId="144136B2" w14:textId="77777777" w:rsidR="00450623" w:rsidRPr="005E0144" w:rsidRDefault="00450623" w:rsidP="00450623"/>
    <w:p w14:paraId="24DC09AE" w14:textId="77777777" w:rsidR="00450623" w:rsidRPr="005E0144" w:rsidRDefault="00450623" w:rsidP="00450623">
      <w:r w:rsidRPr="005E0144">
        <w:t xml:space="preserve">For resource elements </w:t>
      </w:r>
      <w:r w:rsidRPr="005E0144">
        <w:rPr>
          <w:position w:val="-10"/>
        </w:rPr>
        <w:object w:dxaOrig="440" w:dyaOrig="300" w14:anchorId="784976A4">
          <v:shape id="_x0000_i1672" type="#_x0000_t75" style="width:21.5pt;height:14.05pt" o:ole="">
            <v:imagedata r:id="rId1153" o:title=""/>
          </v:shape>
          <o:OLEObject Type="Embed" ProgID="Equation.3" ShapeID="_x0000_i1672" DrawAspect="Content" ObjectID="_1755940147" r:id="rId1154"/>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35596651">
          <v:shape id="_x0000_i1673" type="#_x0000_t75" style="width:21.5pt;height:14.05pt" o:ole="">
            <v:imagedata r:id="rId1118" o:title=""/>
          </v:shape>
          <o:OLEObject Type="Embed" ProgID="Equation.3" ShapeID="_x0000_i1673" DrawAspect="Content" ObjectID="_1755940148" r:id="rId1155"/>
        </w:object>
      </w:r>
      <w:r w:rsidRPr="005E0144">
        <w:t xml:space="preserve"> is not used for the NSSS but counted in the mapping process.</w:t>
      </w:r>
    </w:p>
    <w:p w14:paraId="286C28D6" w14:textId="77777777" w:rsidR="00450623" w:rsidRPr="005E0144" w:rsidRDefault="00450623" w:rsidP="00450623">
      <w:pPr>
        <w:pStyle w:val="Heading3"/>
      </w:pPr>
      <w:bookmarkStart w:id="117" w:name="_Toc454818217"/>
      <w:r w:rsidRPr="005E0144">
        <w:t>10.2.8</w:t>
      </w:r>
      <w:r w:rsidRPr="005E0144">
        <w:tab/>
        <w:t>OFDM baseband signal generation</w:t>
      </w:r>
      <w:bookmarkEnd w:id="117"/>
    </w:p>
    <w:p w14:paraId="58675E4D" w14:textId="77777777" w:rsidR="007D32D7" w:rsidRPr="005E0144" w:rsidRDefault="00D00EBC" w:rsidP="007D32D7">
      <w:r w:rsidRPr="005E0144">
        <w:t xml:space="preserve">For an NB-IoT carrier </w:t>
      </w:r>
    </w:p>
    <w:p w14:paraId="10999188" w14:textId="77777777" w:rsidR="007D32D7" w:rsidRPr="005E0144" w:rsidRDefault="007D32D7" w:rsidP="007D32D7">
      <w:pPr>
        <w:pStyle w:val="B1"/>
      </w:pPr>
      <w:r w:rsidRPr="005E0144">
        <w:t>-</w:t>
      </w:r>
      <w:r w:rsidRPr="005E0144">
        <w:tab/>
        <w:t xml:space="preserve">for which the higher layer parameter </w:t>
      </w:r>
      <w:proofErr w:type="spellStart"/>
      <w:r w:rsidRPr="005E0144">
        <w:rPr>
          <w:i/>
          <w:iCs/>
        </w:rPr>
        <w:t>operationModeInfo</w:t>
      </w:r>
      <w:proofErr w:type="spellEnd"/>
      <w:r w:rsidRPr="005E0144">
        <w:t xml:space="preserve"> indicates</w:t>
      </w:r>
      <w:r w:rsidR="005E0144">
        <w:t xml:space="preserve"> '</w:t>
      </w:r>
      <w:proofErr w:type="spellStart"/>
      <w:r w:rsidRPr="005E0144">
        <w:rPr>
          <w:i/>
        </w:rPr>
        <w:t>inband-DifferentPCI</w:t>
      </w:r>
      <w:proofErr w:type="spellEnd"/>
      <w:r w:rsidR="009E5219" w:rsidRPr="005E0144">
        <w:t xml:space="preserve"> </w:t>
      </w:r>
      <w:r w:rsidR="005E0144">
        <w:t>'</w:t>
      </w:r>
      <w:r w:rsidRPr="005E0144">
        <w:t xml:space="preserve"> and for all NB-IoT downlink physical channels and signals except NPRS,</w:t>
      </w:r>
    </w:p>
    <w:p w14:paraId="6E70D4E9" w14:textId="77777777" w:rsidR="007D32D7" w:rsidRPr="005E0144" w:rsidRDefault="007D32D7" w:rsidP="00267C16">
      <w:pPr>
        <w:pStyle w:val="B1"/>
      </w:pPr>
      <w:r w:rsidRPr="005E0144">
        <w:t>-</w:t>
      </w:r>
      <w:r w:rsidRPr="005E0144">
        <w:tab/>
      </w:r>
      <w:r w:rsidR="00D00EBC" w:rsidRPr="005E0144">
        <w:t>for which</w:t>
      </w:r>
      <w:r w:rsidR="007E333D" w:rsidRPr="005E0144">
        <w:t xml:space="preserve"> the higher layer parameter </w:t>
      </w:r>
      <w:proofErr w:type="spellStart"/>
      <w:r w:rsidR="007E333D" w:rsidRPr="005E0144">
        <w:rPr>
          <w:i/>
          <w:iCs/>
        </w:rPr>
        <w:t>operationModeInfo</w:t>
      </w:r>
      <w:proofErr w:type="spellEnd"/>
      <w:r w:rsidR="007E333D" w:rsidRPr="005E0144">
        <w:t xml:space="preserve"> indicate</w:t>
      </w:r>
      <w:r w:rsidRPr="005E0144">
        <w:t>s</w:t>
      </w:r>
      <w:r w:rsidR="005E0144">
        <w:t xml:space="preserve"> '</w:t>
      </w:r>
      <w:proofErr w:type="spellStart"/>
      <w:r w:rsidRPr="005E0144">
        <w:rPr>
          <w:i/>
        </w:rPr>
        <w:t>Guardband</w:t>
      </w:r>
      <w:proofErr w:type="spellEnd"/>
      <w:r w:rsidR="009E5219" w:rsidRPr="005E0144">
        <w:t xml:space="preserve"> </w:t>
      </w:r>
      <w:r w:rsidR="005E0144">
        <w:t>'</w:t>
      </w:r>
      <w:r w:rsidRPr="005E0144">
        <w:t xml:space="preserve"> or</w:t>
      </w:r>
      <w:r w:rsidR="005E0144">
        <w:t xml:space="preserve"> '</w:t>
      </w:r>
      <w:r w:rsidRPr="005E0144">
        <w:rPr>
          <w:i/>
        </w:rPr>
        <w:t>Standalone</w:t>
      </w:r>
      <w:r w:rsidR="009E5219" w:rsidRPr="005E0144">
        <w:t xml:space="preserve"> </w:t>
      </w:r>
      <w:r w:rsidR="005E0144">
        <w:t>'</w:t>
      </w:r>
      <w:r w:rsidRPr="005E0144">
        <w:t>,</w:t>
      </w:r>
    </w:p>
    <w:p w14:paraId="79A4EBE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w:t>
      </w:r>
      <w:r w:rsidR="00D00EBC" w:rsidRPr="005E0144">
        <w:t xml:space="preserve">is present and no </w:t>
      </w:r>
      <w:proofErr w:type="spellStart"/>
      <w:r w:rsidR="00D00EBC" w:rsidRPr="005E0144">
        <w:rPr>
          <w:i/>
        </w:rPr>
        <w:t>inbandCarrierInfo</w:t>
      </w:r>
      <w:proofErr w:type="spellEnd"/>
      <w:r w:rsidR="00D00EBC" w:rsidRPr="005E0144">
        <w:t xml:space="preserve"> is present, or </w:t>
      </w:r>
    </w:p>
    <w:p w14:paraId="46FBB18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s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is present </w:t>
      </w:r>
      <w:r w:rsidR="00D00EBC" w:rsidRPr="005E0144">
        <w:t xml:space="preserve">and </w:t>
      </w:r>
      <w:proofErr w:type="spellStart"/>
      <w:r w:rsidR="00D00EBC" w:rsidRPr="005E0144">
        <w:rPr>
          <w:i/>
        </w:rPr>
        <w:t>inbandCarrierInfo</w:t>
      </w:r>
      <w:proofErr w:type="spellEnd"/>
      <w:r w:rsidR="00D00EBC" w:rsidRPr="005E0144">
        <w:t xml:space="preserve"> </w:t>
      </w:r>
      <w:r w:rsidR="00550D2D" w:rsidRPr="005E0144">
        <w:t xml:space="preserve">is </w:t>
      </w:r>
      <w:r w:rsidR="00D00EBC" w:rsidRPr="005E0144">
        <w:t xml:space="preserve">present and the higher layers do not indicate </w:t>
      </w:r>
      <w:r w:rsidR="00D00EBC" w:rsidRPr="005E0144">
        <w:rPr>
          <w:position w:val="-10"/>
        </w:rPr>
        <w:object w:dxaOrig="560" w:dyaOrig="340" w14:anchorId="41B70B44">
          <v:shape id="_x0000_i1674" type="#_x0000_t75" style="width:28.05pt;height:14.05pt" o:ole="">
            <v:imagedata r:id="rId948" o:title=""/>
          </v:shape>
          <o:OLEObject Type="Embed" ProgID="Equation.3" ShapeID="_x0000_i1674" DrawAspect="Content" ObjectID="_1755940149" r:id="rId1156"/>
        </w:object>
      </w:r>
      <w:r w:rsidR="00D00EBC" w:rsidRPr="005E0144">
        <w:t xml:space="preserve"> is the same as </w:t>
      </w:r>
      <w:r w:rsidR="00D00EBC" w:rsidRPr="005E0144">
        <w:rPr>
          <w:position w:val="-10"/>
        </w:rPr>
        <w:object w:dxaOrig="460" w:dyaOrig="340" w14:anchorId="26380160">
          <v:shape id="_x0000_i1675" type="#_x0000_t75" style="width:21.5pt;height:14.05pt" o:ole="">
            <v:imagedata r:id="rId946" o:title=""/>
          </v:shape>
          <o:OLEObject Type="Embed" ProgID="Equation.3" ShapeID="_x0000_i1675" DrawAspect="Content" ObjectID="_1755940150" r:id="rId1157"/>
        </w:object>
      </w:r>
      <w:r w:rsidRPr="005E0144">
        <w:t xml:space="preserve"> and for all NB-IoT downlink physical channels and signals except NPRS,</w:t>
      </w:r>
    </w:p>
    <w:p w14:paraId="40D72898" w14:textId="77777777" w:rsidR="00450623" w:rsidRPr="005E0144" w:rsidRDefault="007E333D" w:rsidP="007D32D7">
      <w:r w:rsidRPr="005E0144">
        <w:t xml:space="preserve">the </w:t>
      </w:r>
      <w:r w:rsidR="00450623" w:rsidRPr="005E0144">
        <w:t xml:space="preserve">time-continuous signal </w:t>
      </w:r>
      <w:r w:rsidR="00450623" w:rsidRPr="005E0144">
        <w:rPr>
          <w:position w:val="-12"/>
        </w:rPr>
        <w:object w:dxaOrig="580" w:dyaOrig="360" w14:anchorId="4D999944">
          <v:shape id="_x0000_i1676" type="#_x0000_t75" style="width:28.05pt;height:21.5pt" o:ole="">
            <v:imagedata r:id="rId1158" o:title=""/>
          </v:shape>
          <o:OLEObject Type="Embed" ProgID="Equation.3" ShapeID="_x0000_i1676" DrawAspect="Content" ObjectID="_1755940151" r:id="rId1159"/>
        </w:object>
      </w:r>
      <w:r w:rsidR="00450623" w:rsidRPr="005E0144">
        <w:t xml:space="preserve"> on antenna port </w:t>
      </w:r>
      <w:r w:rsidR="00450623" w:rsidRPr="005E0144">
        <w:rPr>
          <w:position w:val="-10"/>
        </w:rPr>
        <w:object w:dxaOrig="200" w:dyaOrig="240" w14:anchorId="189993EE">
          <v:shape id="_x0000_i1677" type="#_x0000_t75" style="width:7.5pt;height:14.05pt" o:ole="">
            <v:imagedata r:id="rId28" o:title=""/>
          </v:shape>
          <o:OLEObject Type="Embed" ProgID="Equation.3" ShapeID="_x0000_i1677" DrawAspect="Content" ObjectID="_1755940152" r:id="rId1160"/>
        </w:object>
      </w:r>
      <w:r w:rsidR="00450623" w:rsidRPr="005E0144">
        <w:t xml:space="preserve"> in OFDM symbol </w:t>
      </w:r>
      <w:r w:rsidR="00450623" w:rsidRPr="005E0144">
        <w:rPr>
          <w:position w:val="-6"/>
        </w:rPr>
        <w:object w:dxaOrig="139" w:dyaOrig="260" w14:anchorId="56CCDD36">
          <v:shape id="_x0000_i1678" type="#_x0000_t75" style="width:7.5pt;height:14.05pt" o:ole="">
            <v:imagedata r:id="rId364" o:title=""/>
          </v:shape>
          <o:OLEObject Type="Embed" ProgID="Equation.3" ShapeID="_x0000_i1678" DrawAspect="Content" ObjectID="_1755940153" r:id="rId1161"/>
        </w:object>
      </w:r>
      <w:r w:rsidR="00450623" w:rsidRPr="005E0144">
        <w:t xml:space="preserve"> in a downlink slot is defined by </w:t>
      </w:r>
    </w:p>
    <w:p w14:paraId="193D15CE" w14:textId="77777777" w:rsidR="00450623" w:rsidRPr="005E0144" w:rsidRDefault="00450623" w:rsidP="00450623">
      <w:pPr>
        <w:pStyle w:val="EQ"/>
        <w:jc w:val="center"/>
      </w:pPr>
      <w:r w:rsidRPr="005E0144">
        <w:rPr>
          <w:position w:val="-34"/>
        </w:rPr>
        <w:object w:dxaOrig="3739" w:dyaOrig="780" w14:anchorId="0C4F52F6">
          <v:shape id="_x0000_i1679" type="#_x0000_t75" style="width:187.95pt;height:35.55pt" o:ole="">
            <v:imagedata r:id="rId1162" o:title=""/>
          </v:shape>
          <o:OLEObject Type="Embed" ProgID="Equation.3" ShapeID="_x0000_i1679" DrawAspect="Content" ObjectID="_1755940154" r:id="rId1163"/>
        </w:object>
      </w:r>
    </w:p>
    <w:p w14:paraId="577A375B" w14:textId="77777777" w:rsidR="007E333D" w:rsidRPr="005E0144" w:rsidRDefault="00450623" w:rsidP="007E333D">
      <w:r w:rsidRPr="005E0144">
        <w:t>for</w:t>
      </w:r>
      <w:r w:rsidRPr="005E0144">
        <w:rPr>
          <w:position w:val="-12"/>
          <w:sz w:val="10"/>
          <w:szCs w:val="10"/>
        </w:rPr>
        <w:object w:dxaOrig="1840" w:dyaOrig="320" w14:anchorId="5A2E61E3">
          <v:shape id="_x0000_i1680" type="#_x0000_t75" style="width:93.5pt;height:14.05pt" o:ole="">
            <v:imagedata r:id="rId1164" o:title=""/>
          </v:shape>
          <o:OLEObject Type="Embed" ProgID="Equation.3" ShapeID="_x0000_i1680" DrawAspect="Content" ObjectID="_1755940155" r:id="rId1165"/>
        </w:object>
      </w:r>
      <w:r w:rsidRPr="005E0144">
        <w:t xml:space="preserve"> where </w:t>
      </w:r>
      <w:r w:rsidRPr="005E0144">
        <w:rPr>
          <w:position w:val="-10"/>
        </w:rPr>
        <w:object w:dxaOrig="1600" w:dyaOrig="340" w14:anchorId="406E15FC">
          <v:shape id="_x0000_i1681" type="#_x0000_t75" style="width:79.5pt;height:14.05pt" o:ole="">
            <v:imagedata r:id="rId1166" o:title=""/>
          </v:shape>
          <o:OLEObject Type="Embed" ProgID="Equation.3" ShapeID="_x0000_i1681" DrawAspect="Content" ObjectID="_1755940156" r:id="rId1167"/>
        </w:object>
      </w:r>
      <w:r w:rsidRPr="005E0144">
        <w:t xml:space="preserve">, </w:t>
      </w:r>
      <m:oMath>
        <m:r>
          <w:rPr>
            <w:rFonts w:ascii="Cambria Math" w:hAnsi="Cambria Math"/>
          </w:rPr>
          <m:t>N=2048</m:t>
        </m:r>
      </m:oMath>
      <w:r w:rsidRPr="005E0144">
        <w:t xml:space="preserve">, </w:t>
      </w:r>
      <w:r w:rsidRPr="005E0144">
        <w:rPr>
          <w:position w:val="-10"/>
        </w:rPr>
        <w:object w:dxaOrig="1060" w:dyaOrig="300" w14:anchorId="5A4E3A30">
          <v:shape id="_x0000_i1682" type="#_x0000_t75" style="width:50.5pt;height:14.05pt" o:ole="">
            <v:imagedata r:id="rId695" o:title=""/>
          </v:shape>
          <o:OLEObject Type="Embed" ProgID="Equation.3" ShapeID="_x0000_i1682" DrawAspect="Content" ObjectID="_1755940157" r:id="rId1168"/>
        </w:object>
      </w:r>
      <w:r w:rsidRPr="005E0144">
        <w:t xml:space="preserve"> and </w:t>
      </w:r>
      <w:r w:rsidRPr="005E0144">
        <w:rPr>
          <w:position w:val="-14"/>
        </w:rPr>
        <w:object w:dxaOrig="400" w:dyaOrig="380" w14:anchorId="061B34E2">
          <v:shape id="_x0000_i1683" type="#_x0000_t75" style="width:21.5pt;height:21.5pt" o:ole="">
            <v:imagedata r:id="rId1169" o:title=""/>
          </v:shape>
          <o:OLEObject Type="Embed" ProgID="Equation.3" ShapeID="_x0000_i1683" DrawAspect="Content" ObjectID="_1755940158" r:id="rId1170"/>
        </w:object>
      </w:r>
      <w:r w:rsidRPr="005E0144">
        <w:t xml:space="preserve"> is the content of resource element </w:t>
      </w:r>
      <w:r w:rsidRPr="005E0144">
        <w:rPr>
          <w:position w:val="-10"/>
        </w:rPr>
        <w:object w:dxaOrig="440" w:dyaOrig="300" w14:anchorId="5CC875BA">
          <v:shape id="_x0000_i1684" type="#_x0000_t75" style="width:21.5pt;height:14.05pt" o:ole="">
            <v:imagedata r:id="rId21" o:title=""/>
          </v:shape>
          <o:OLEObject Type="Embed" ProgID="Equation.3" ShapeID="_x0000_i1684" DrawAspect="Content" ObjectID="_1755940159" r:id="rId1171"/>
        </w:object>
      </w:r>
      <w:r w:rsidRPr="005E0144">
        <w:t xml:space="preserve"> on antenna port </w:t>
      </w:r>
      <w:r w:rsidRPr="005E0144">
        <w:rPr>
          <w:position w:val="-10"/>
        </w:rPr>
        <w:object w:dxaOrig="200" w:dyaOrig="240" w14:anchorId="1159402F">
          <v:shape id="_x0000_i1685" type="#_x0000_t75" style="width:7.5pt;height:14.05pt" o:ole="">
            <v:imagedata r:id="rId1172" o:title=""/>
          </v:shape>
          <o:OLEObject Type="Embed" ProgID="Equation.3" ShapeID="_x0000_i1685" DrawAspect="Content" ObjectID="_1755940160" r:id="rId1173"/>
        </w:object>
      </w:r>
      <w:r w:rsidRPr="005E0144">
        <w:t>.</w:t>
      </w:r>
      <w:r w:rsidR="007E333D" w:rsidRPr="005E0144">
        <w:t xml:space="preserve"> </w:t>
      </w:r>
    </w:p>
    <w:p w14:paraId="06AA8EC1" w14:textId="77777777" w:rsidR="007E333D" w:rsidRPr="005E0144" w:rsidRDefault="00D00EBC" w:rsidP="007E333D">
      <w:r w:rsidRPr="005E0144">
        <w:t xml:space="preserve">Otherwise, </w:t>
      </w:r>
      <w:r w:rsidR="007E333D" w:rsidRPr="005E0144">
        <w:t xml:space="preserve">the time-continuous signal </w:t>
      </w:r>
      <w:r w:rsidR="007E333D" w:rsidRPr="005E0144">
        <w:rPr>
          <w:position w:val="-12"/>
        </w:rPr>
        <w:object w:dxaOrig="639" w:dyaOrig="380" w14:anchorId="27FFF5DC">
          <v:shape id="_x0000_i1686" type="#_x0000_t75" style="width:36.45pt;height:21.5pt" o:ole="">
            <v:imagedata r:id="rId1174" o:title=""/>
          </v:shape>
          <o:OLEObject Type="Embed" ProgID="Equation.3" ShapeID="_x0000_i1686" DrawAspect="Content" ObjectID="_1755940161" r:id="rId1175"/>
        </w:object>
      </w:r>
      <w:r w:rsidR="007E333D" w:rsidRPr="005E0144">
        <w:t xml:space="preserve"> on antenna port </w:t>
      </w:r>
      <w:r w:rsidR="007E333D" w:rsidRPr="005E0144">
        <w:rPr>
          <w:position w:val="-10"/>
        </w:rPr>
        <w:object w:dxaOrig="200" w:dyaOrig="240" w14:anchorId="2187C7E6">
          <v:shape id="_x0000_i1687" type="#_x0000_t75" style="width:7.5pt;height:14.05pt" o:ole="">
            <v:imagedata r:id="rId28" o:title=""/>
          </v:shape>
          <o:OLEObject Type="Embed" ProgID="Equation.3" ShapeID="_x0000_i1687" DrawAspect="Content" ObjectID="_1755940162" r:id="rId1176"/>
        </w:object>
      </w:r>
      <w:r w:rsidR="007E333D" w:rsidRPr="005E0144">
        <w:t xml:space="preserve"> in OFDM symbol </w:t>
      </w:r>
      <w:r w:rsidR="007E333D" w:rsidRPr="005E0144">
        <w:rPr>
          <w:position w:val="-6"/>
        </w:rPr>
        <w:object w:dxaOrig="180" w:dyaOrig="279" w14:anchorId="710C8743">
          <v:shape id="_x0000_i1688" type="#_x0000_t75" style="width:7.5pt;height:14.05pt" o:ole="">
            <v:imagedata r:id="rId1177" o:title=""/>
          </v:shape>
          <o:OLEObject Type="Embed" ProgID="Equation.3" ShapeID="_x0000_i1688" DrawAspect="Content" ObjectID="_1755940163" r:id="rId1178"/>
        </w:object>
      </w:r>
      <w:r w:rsidR="007E333D" w:rsidRPr="005E0144">
        <w:t xml:space="preserve">, where </w:t>
      </w:r>
      <w:r w:rsidR="007D32D7" w:rsidRPr="005E0144">
        <w:rPr>
          <w:position w:val="-14"/>
        </w:rPr>
        <w:object w:dxaOrig="2820" w:dyaOrig="380" w14:anchorId="08AE04D6">
          <v:shape id="_x0000_i1689" type="#_x0000_t75" style="width:2in;height:21.5pt" o:ole="">
            <v:imagedata r:id="rId1179" o:title=""/>
          </v:shape>
          <o:OLEObject Type="Embed" ProgID="Equation.3" ShapeID="_x0000_i1689" DrawAspect="Content" ObjectID="_1755940164" r:id="rId1180"/>
        </w:object>
      </w:r>
      <w:r w:rsidR="007D32D7" w:rsidRPr="005E0144">
        <w:t xml:space="preserve"> </w:t>
      </w:r>
      <w:r w:rsidR="007E333D" w:rsidRPr="005E0144">
        <w:t>is the OFDM symbol index from the start of the last even-numbered subframe, is defined by</w:t>
      </w:r>
    </w:p>
    <w:p w14:paraId="58333CC8" w14:textId="77777777" w:rsidR="007E333D" w:rsidRPr="005E0144" w:rsidRDefault="007E333D" w:rsidP="00267C16">
      <w:pPr>
        <w:pStyle w:val="EQ"/>
        <w:jc w:val="center"/>
      </w:pPr>
      <w:r w:rsidRPr="005E0144">
        <w:rPr>
          <w:position w:val="-34"/>
        </w:rPr>
        <w:object w:dxaOrig="9139" w:dyaOrig="859" w14:anchorId="16FC4403">
          <v:shape id="_x0000_i1690" type="#_x0000_t75" style="width:453.5pt;height:43.95pt" o:ole="">
            <v:imagedata r:id="rId1181" o:title=""/>
          </v:shape>
          <o:OLEObject Type="Embed" ProgID="Equation.3" ShapeID="_x0000_i1690" DrawAspect="Content" ObjectID="_1755940165" r:id="rId1182"/>
        </w:object>
      </w:r>
    </w:p>
    <w:p w14:paraId="40AFA71D" w14:textId="77777777" w:rsidR="00450623" w:rsidRPr="005E0144" w:rsidRDefault="007E333D" w:rsidP="007E333D">
      <w:r w:rsidRPr="005E0144">
        <w:t xml:space="preserve">for </w:t>
      </w:r>
      <w:r w:rsidRPr="005E0144">
        <w:rPr>
          <w:position w:val="-12"/>
          <w:sz w:val="10"/>
          <w:szCs w:val="10"/>
        </w:rPr>
        <w:object w:dxaOrig="1840" w:dyaOrig="320" w14:anchorId="66C9D864">
          <v:shape id="_x0000_i1691" type="#_x0000_t75" style="width:93.5pt;height:14.05pt" o:ole="">
            <v:imagedata r:id="rId1183" o:title=""/>
          </v:shape>
          <o:OLEObject Type="Embed" ProgID="Equation.3" ShapeID="_x0000_i1691" DrawAspect="Content" ObjectID="_1755940166" r:id="rId1184"/>
        </w:object>
      </w:r>
      <w:r w:rsidR="005E0144">
        <w:t xml:space="preserve"> </w:t>
      </w:r>
      <w:r w:rsidRPr="005E0144">
        <w:t xml:space="preserve">where </w:t>
      </w:r>
      <w:r w:rsidRPr="005E0144">
        <w:rPr>
          <w:position w:val="-10"/>
        </w:rPr>
        <w:object w:dxaOrig="1960" w:dyaOrig="340" w14:anchorId="687F6219">
          <v:shape id="_x0000_i1692" type="#_x0000_t75" style="width:100.05pt;height:14.05pt" o:ole="">
            <v:imagedata r:id="rId1185" o:title=""/>
          </v:shape>
          <o:OLEObject Type="Embed" ProgID="Equation.3" ShapeID="_x0000_i1692" DrawAspect="Content" ObjectID="_1755940167" r:id="rId1186"/>
        </w:object>
      </w:r>
      <w:r w:rsidRPr="005E0144">
        <w:t xml:space="preserve"> and</w:t>
      </w:r>
      <w:r w:rsidRPr="005E0144">
        <w:rPr>
          <w:position w:val="-10"/>
        </w:rPr>
        <w:object w:dxaOrig="2220" w:dyaOrig="340" w14:anchorId="79E336E4">
          <v:shape id="_x0000_i1693" type="#_x0000_t75" style="width:108.45pt;height:14.05pt" o:ole="">
            <v:imagedata r:id="rId1187" o:title=""/>
          </v:shape>
          <o:OLEObject Type="Embed" ProgID="Equation.3" ShapeID="_x0000_i1693" DrawAspect="Content" ObjectID="_1755940168" r:id="rId1188"/>
        </w:object>
      </w:r>
      <w:r w:rsidRPr="005E0144">
        <w:t xml:space="preserve">, </w:t>
      </w:r>
      <w:r w:rsidR="007D32D7" w:rsidRPr="005E0144">
        <w:rPr>
          <w:position w:val="-32"/>
        </w:rPr>
        <w:object w:dxaOrig="3400" w:dyaOrig="740" w14:anchorId="1CBDB28E">
          <v:shape id="_x0000_i1694" type="#_x0000_t75" style="width:172.05pt;height:36.45pt" o:ole="">
            <v:imagedata r:id="rId1189" o:title=""/>
          </v:shape>
          <o:OLEObject Type="Embed" ProgID="Equation.3" ShapeID="_x0000_i1694" DrawAspect="Content" ObjectID="_1755940169" r:id="rId1190"/>
        </w:object>
      </w:r>
      <w:r w:rsidR="007D32D7" w:rsidRPr="005E0144">
        <w:t xml:space="preserve"> </w:t>
      </w:r>
      <w:r w:rsidRPr="005E0144">
        <w:t xml:space="preserve">if resource element </w:t>
      </w:r>
      <w:r w:rsidR="007D32D7" w:rsidRPr="005E0144">
        <w:rPr>
          <w:position w:val="-10"/>
        </w:rPr>
        <w:object w:dxaOrig="499" w:dyaOrig="300" w14:anchorId="3477B074">
          <v:shape id="_x0000_i1695" type="#_x0000_t75" style="width:21.5pt;height:14.05pt" o:ole="">
            <v:imagedata r:id="rId1191" o:title=""/>
          </v:shape>
          <o:OLEObject Type="Embed" ProgID="Equation.3" ShapeID="_x0000_i1695" DrawAspect="Content" ObjectID="_1755940170" r:id="rId1192"/>
        </w:object>
      </w:r>
      <w:r w:rsidRPr="005E0144">
        <w:t>is used for Narrowband IoT</w:t>
      </w:r>
      <w:r w:rsidR="007D32D7" w:rsidRPr="005E0144">
        <w:t xml:space="preserve"> except for NPRS</w:t>
      </w:r>
      <w:r w:rsidRPr="005E0144">
        <w:t>, and 0 otherwise</w:t>
      </w:r>
      <w:r w:rsidR="007D32D7" w:rsidRPr="005E0144">
        <w:t xml:space="preserve"> including NPRS. The quantity</w:t>
      </w:r>
      <w:r w:rsidRPr="005E0144">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NB-IoT</m:t>
            </m:r>
          </m:sub>
        </m:sSub>
      </m:oMath>
      <w:r w:rsidRPr="005E0144">
        <w:t xml:space="preserve"> is the frequency location of the </w:t>
      </w:r>
      <w:proofErr w:type="spellStart"/>
      <w:r w:rsidRPr="005E0144">
        <w:t>center</w:t>
      </w:r>
      <w:proofErr w:type="spellEnd"/>
      <w:r w:rsidRPr="005E0144">
        <w:t xml:space="preserve"> of the Narrowband IoT PRB minus the frequency location of the </w:t>
      </w:r>
      <w:proofErr w:type="spellStart"/>
      <w:r w:rsidRPr="005E0144">
        <w:t>center</w:t>
      </w:r>
      <w:proofErr w:type="spellEnd"/>
      <w:r w:rsidRPr="005E0144">
        <w:t xml:space="preserve"> of the LTE signal. </w:t>
      </w:r>
    </w:p>
    <w:p w14:paraId="2DAAD0F0" w14:textId="77777777" w:rsidR="00450623" w:rsidRPr="005E0144" w:rsidRDefault="00450623" w:rsidP="00450623">
      <w:r w:rsidRPr="005E0144">
        <w:lastRenderedPageBreak/>
        <w:t>Only normal CP is supported for Narrowband IoT downlink in this release of the specification.</w:t>
      </w:r>
    </w:p>
    <w:p w14:paraId="0D1E5305" w14:textId="77777777" w:rsidR="00450623" w:rsidRPr="005E0144" w:rsidRDefault="00450623" w:rsidP="00450623">
      <w:pPr>
        <w:pStyle w:val="Heading3"/>
      </w:pPr>
      <w:bookmarkStart w:id="118" w:name="_Toc454818218"/>
      <w:r w:rsidRPr="005E0144">
        <w:t>10.2.9</w:t>
      </w:r>
      <w:r w:rsidRPr="005E0144">
        <w:tab/>
        <w:t xml:space="preserve">Modulation and </w:t>
      </w:r>
      <w:proofErr w:type="spellStart"/>
      <w:r w:rsidRPr="005E0144">
        <w:t>upconversion</w:t>
      </w:r>
      <w:bookmarkEnd w:id="118"/>
      <w:proofErr w:type="spellEnd"/>
    </w:p>
    <w:p w14:paraId="5F639366" w14:textId="77777777"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OFDM baseband signal for each antenna port is shown in Figure 6.13-1. The filtering required prior to transmission is defined by the requirements in </w:t>
      </w:r>
      <w:r w:rsidRPr="005E0144">
        <w:rPr>
          <w:lang w:eastAsia="ja-JP"/>
        </w:rPr>
        <w:t>3GPP TS 36.104</w:t>
      </w:r>
      <w:r w:rsidRPr="005E0144">
        <w:t xml:space="preserve"> [6].</w:t>
      </w:r>
    </w:p>
    <w:p w14:paraId="0A1A8CD2" w14:textId="77777777" w:rsidR="00450623" w:rsidRPr="005E0144" w:rsidRDefault="00450623" w:rsidP="00450623"/>
    <w:p w14:paraId="379902D2" w14:textId="77777777" w:rsidR="00450623" w:rsidRPr="005E0144" w:rsidRDefault="00450623" w:rsidP="00450623">
      <w:pPr>
        <w:pStyle w:val="Heading8"/>
      </w:pPr>
      <w:bookmarkStart w:id="119" w:name="historyclause"/>
      <w:r w:rsidRPr="005E0144">
        <w:br w:type="page"/>
      </w:r>
      <w:bookmarkStart w:id="120" w:name="_Toc454818219"/>
      <w:r w:rsidRPr="005E0144">
        <w:lastRenderedPageBreak/>
        <w:t>Annex A (informative):</w:t>
      </w:r>
      <w:r w:rsidRPr="005E0144">
        <w:br/>
        <w:t>Change history</w:t>
      </w:r>
      <w:bookmarkEnd w:id="120"/>
    </w:p>
    <w:p w14:paraId="040E046A" w14:textId="77777777" w:rsidR="00450623" w:rsidRPr="005E0144" w:rsidRDefault="00450623" w:rsidP="00450623">
      <w:pPr>
        <w:pStyle w:val="TH"/>
      </w:pPr>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800"/>
        <w:gridCol w:w="901"/>
        <w:gridCol w:w="525"/>
        <w:gridCol w:w="425"/>
        <w:gridCol w:w="4720"/>
        <w:gridCol w:w="708"/>
        <w:gridCol w:w="711"/>
      </w:tblGrid>
      <w:tr w:rsidR="00450623" w:rsidRPr="005E0144" w14:paraId="371AD50C" w14:textId="77777777" w:rsidTr="00A02649">
        <w:trPr>
          <w:tblHeader/>
        </w:trPr>
        <w:tc>
          <w:tcPr>
            <w:tcW w:w="9783" w:type="dxa"/>
            <w:gridSpan w:val="8"/>
            <w:tcBorders>
              <w:bottom w:val="nil"/>
            </w:tcBorders>
            <w:shd w:val="solid" w:color="FFFFFF" w:fill="auto"/>
          </w:tcPr>
          <w:bookmarkEnd w:id="119"/>
          <w:p w14:paraId="28CC0CFC" w14:textId="77777777" w:rsidR="00450623" w:rsidRPr="005E0144" w:rsidRDefault="00450623" w:rsidP="00A02649">
            <w:pPr>
              <w:pStyle w:val="TAL"/>
              <w:jc w:val="center"/>
              <w:rPr>
                <w:b/>
                <w:sz w:val="16"/>
              </w:rPr>
            </w:pPr>
            <w:r w:rsidRPr="005E0144">
              <w:rPr>
                <w:b/>
              </w:rPr>
              <w:t>Change history</w:t>
            </w:r>
          </w:p>
        </w:tc>
      </w:tr>
      <w:tr w:rsidR="00450623" w:rsidRPr="005E0144" w14:paraId="04B52E2F" w14:textId="77777777" w:rsidTr="00A02649">
        <w:trPr>
          <w:tblHeader/>
        </w:trPr>
        <w:tc>
          <w:tcPr>
            <w:tcW w:w="993" w:type="dxa"/>
            <w:shd w:val="pct10" w:color="auto" w:fill="FFFFFF"/>
          </w:tcPr>
          <w:p w14:paraId="1B6BFB5D" w14:textId="77777777" w:rsidR="00450623" w:rsidRPr="005E0144" w:rsidRDefault="00450623" w:rsidP="00A02649">
            <w:pPr>
              <w:pStyle w:val="TAL"/>
              <w:rPr>
                <w:b/>
                <w:sz w:val="16"/>
              </w:rPr>
            </w:pPr>
            <w:r w:rsidRPr="005E0144">
              <w:rPr>
                <w:b/>
                <w:sz w:val="16"/>
              </w:rPr>
              <w:t>Date</w:t>
            </w:r>
          </w:p>
        </w:tc>
        <w:tc>
          <w:tcPr>
            <w:tcW w:w="800" w:type="dxa"/>
            <w:shd w:val="pct10" w:color="auto" w:fill="FFFFFF"/>
          </w:tcPr>
          <w:p w14:paraId="1896D5A3" w14:textId="77777777" w:rsidR="00450623" w:rsidRPr="005E0144" w:rsidRDefault="00450623" w:rsidP="00A02649">
            <w:pPr>
              <w:pStyle w:val="TAL"/>
              <w:rPr>
                <w:b/>
                <w:sz w:val="16"/>
              </w:rPr>
            </w:pPr>
            <w:r w:rsidRPr="005E0144">
              <w:rPr>
                <w:b/>
                <w:sz w:val="16"/>
              </w:rPr>
              <w:t>TSG #</w:t>
            </w:r>
          </w:p>
        </w:tc>
        <w:tc>
          <w:tcPr>
            <w:tcW w:w="901" w:type="dxa"/>
            <w:shd w:val="pct10" w:color="auto" w:fill="FFFFFF"/>
          </w:tcPr>
          <w:p w14:paraId="6D8E8031" w14:textId="77777777" w:rsidR="00450623" w:rsidRPr="005E0144" w:rsidRDefault="00450623" w:rsidP="00A02649">
            <w:pPr>
              <w:pStyle w:val="TAL"/>
              <w:rPr>
                <w:b/>
                <w:sz w:val="16"/>
              </w:rPr>
            </w:pPr>
            <w:r w:rsidRPr="005E0144">
              <w:rPr>
                <w:b/>
                <w:sz w:val="16"/>
              </w:rPr>
              <w:t>TSG Doc.</w:t>
            </w:r>
          </w:p>
        </w:tc>
        <w:tc>
          <w:tcPr>
            <w:tcW w:w="525" w:type="dxa"/>
            <w:shd w:val="pct10" w:color="auto" w:fill="FFFFFF"/>
          </w:tcPr>
          <w:p w14:paraId="0ED8B790" w14:textId="77777777" w:rsidR="00450623" w:rsidRPr="005E0144" w:rsidRDefault="00450623" w:rsidP="00A02649">
            <w:pPr>
              <w:pStyle w:val="TAL"/>
              <w:rPr>
                <w:b/>
                <w:sz w:val="16"/>
              </w:rPr>
            </w:pPr>
            <w:r w:rsidRPr="005E0144">
              <w:rPr>
                <w:b/>
                <w:sz w:val="16"/>
              </w:rPr>
              <w:t>CR</w:t>
            </w:r>
          </w:p>
        </w:tc>
        <w:tc>
          <w:tcPr>
            <w:tcW w:w="425" w:type="dxa"/>
            <w:shd w:val="pct10" w:color="auto" w:fill="FFFFFF"/>
          </w:tcPr>
          <w:p w14:paraId="2B06C82F" w14:textId="77777777" w:rsidR="00450623" w:rsidRPr="005E0144" w:rsidRDefault="00450623" w:rsidP="00A02649">
            <w:pPr>
              <w:pStyle w:val="TAL"/>
              <w:rPr>
                <w:b/>
                <w:sz w:val="16"/>
              </w:rPr>
            </w:pPr>
            <w:r w:rsidRPr="005E0144">
              <w:rPr>
                <w:b/>
                <w:sz w:val="16"/>
              </w:rPr>
              <w:t>Rev</w:t>
            </w:r>
          </w:p>
        </w:tc>
        <w:tc>
          <w:tcPr>
            <w:tcW w:w="4720" w:type="dxa"/>
            <w:shd w:val="pct10" w:color="auto" w:fill="FFFFFF"/>
          </w:tcPr>
          <w:p w14:paraId="3E3A87BE" w14:textId="77777777" w:rsidR="00450623" w:rsidRPr="005E0144" w:rsidRDefault="00450623" w:rsidP="00A02649">
            <w:pPr>
              <w:pStyle w:val="TAL"/>
              <w:rPr>
                <w:b/>
                <w:sz w:val="16"/>
              </w:rPr>
            </w:pPr>
            <w:r w:rsidRPr="005E0144">
              <w:rPr>
                <w:b/>
                <w:sz w:val="16"/>
              </w:rPr>
              <w:t>Subject/Comment</w:t>
            </w:r>
          </w:p>
        </w:tc>
        <w:tc>
          <w:tcPr>
            <w:tcW w:w="708" w:type="dxa"/>
            <w:shd w:val="pct10" w:color="auto" w:fill="FFFFFF"/>
          </w:tcPr>
          <w:p w14:paraId="6676679A" w14:textId="77777777" w:rsidR="00450623" w:rsidRPr="005E0144" w:rsidRDefault="00450623" w:rsidP="00A02649">
            <w:pPr>
              <w:pStyle w:val="TAL"/>
              <w:rPr>
                <w:b/>
                <w:sz w:val="16"/>
              </w:rPr>
            </w:pPr>
            <w:r w:rsidRPr="005E0144">
              <w:rPr>
                <w:b/>
                <w:sz w:val="16"/>
              </w:rPr>
              <w:t>Old</w:t>
            </w:r>
          </w:p>
        </w:tc>
        <w:tc>
          <w:tcPr>
            <w:tcW w:w="711" w:type="dxa"/>
            <w:shd w:val="pct10" w:color="auto" w:fill="FFFFFF"/>
          </w:tcPr>
          <w:p w14:paraId="67716824" w14:textId="77777777" w:rsidR="00450623" w:rsidRPr="005E0144" w:rsidRDefault="00450623" w:rsidP="00A02649">
            <w:pPr>
              <w:pStyle w:val="TAL"/>
              <w:rPr>
                <w:b/>
                <w:sz w:val="16"/>
              </w:rPr>
            </w:pPr>
            <w:r w:rsidRPr="005E0144">
              <w:rPr>
                <w:b/>
                <w:sz w:val="16"/>
              </w:rPr>
              <w:t>New</w:t>
            </w:r>
          </w:p>
        </w:tc>
      </w:tr>
      <w:tr w:rsidR="00450623" w:rsidRPr="005E0144" w14:paraId="2BDDDD8B" w14:textId="77777777" w:rsidTr="00A02649">
        <w:tc>
          <w:tcPr>
            <w:tcW w:w="993" w:type="dxa"/>
            <w:shd w:val="solid" w:color="FFFFFF" w:fill="auto"/>
            <w:vAlign w:val="center"/>
          </w:tcPr>
          <w:p w14:paraId="35B973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09-24</w:t>
            </w:r>
          </w:p>
        </w:tc>
        <w:tc>
          <w:tcPr>
            <w:tcW w:w="800" w:type="dxa"/>
            <w:shd w:val="solid" w:color="FFFFFF" w:fill="auto"/>
            <w:vAlign w:val="center"/>
          </w:tcPr>
          <w:p w14:paraId="268839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30320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A0056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A12E38A"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1AFF6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Draft version created</w:t>
            </w:r>
          </w:p>
        </w:tc>
        <w:tc>
          <w:tcPr>
            <w:tcW w:w="708" w:type="dxa"/>
            <w:shd w:val="solid" w:color="FFFFFF" w:fill="auto"/>
            <w:vAlign w:val="center"/>
          </w:tcPr>
          <w:p w14:paraId="568237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w:t>
            </w:r>
          </w:p>
        </w:tc>
        <w:tc>
          <w:tcPr>
            <w:tcW w:w="711" w:type="dxa"/>
            <w:shd w:val="solid" w:color="FFFFFF" w:fill="auto"/>
            <w:vAlign w:val="center"/>
          </w:tcPr>
          <w:p w14:paraId="5C93C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r>
      <w:tr w:rsidR="00450623" w:rsidRPr="005E0144" w14:paraId="45C4BE43" w14:textId="77777777" w:rsidTr="00A02649">
        <w:tc>
          <w:tcPr>
            <w:tcW w:w="993" w:type="dxa"/>
            <w:shd w:val="solid" w:color="FFFFFF" w:fill="auto"/>
            <w:vAlign w:val="center"/>
          </w:tcPr>
          <w:p w14:paraId="7988D9B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09</w:t>
            </w:r>
          </w:p>
        </w:tc>
        <w:tc>
          <w:tcPr>
            <w:tcW w:w="800" w:type="dxa"/>
            <w:shd w:val="solid" w:color="FFFFFF" w:fill="auto"/>
            <w:vAlign w:val="center"/>
          </w:tcPr>
          <w:p w14:paraId="121603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17DDA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43A60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E83F1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C8EB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skeleton</w:t>
            </w:r>
          </w:p>
        </w:tc>
        <w:tc>
          <w:tcPr>
            <w:tcW w:w="708" w:type="dxa"/>
            <w:shd w:val="solid" w:color="FFFFFF" w:fill="auto"/>
            <w:vAlign w:val="center"/>
          </w:tcPr>
          <w:p w14:paraId="55003D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c>
          <w:tcPr>
            <w:tcW w:w="711" w:type="dxa"/>
            <w:shd w:val="solid" w:color="FFFFFF" w:fill="auto"/>
            <w:vAlign w:val="center"/>
          </w:tcPr>
          <w:p w14:paraId="054F142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r>
      <w:tr w:rsidR="00450623" w:rsidRPr="005E0144" w14:paraId="3E985E62" w14:textId="77777777" w:rsidTr="00A02649">
        <w:tc>
          <w:tcPr>
            <w:tcW w:w="993" w:type="dxa"/>
            <w:shd w:val="solid" w:color="FFFFFF" w:fill="auto"/>
            <w:vAlign w:val="center"/>
          </w:tcPr>
          <w:p w14:paraId="27C3DC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13</w:t>
            </w:r>
          </w:p>
        </w:tc>
        <w:tc>
          <w:tcPr>
            <w:tcW w:w="800" w:type="dxa"/>
            <w:shd w:val="solid" w:color="FFFFFF" w:fill="auto"/>
            <w:vAlign w:val="center"/>
          </w:tcPr>
          <w:p w14:paraId="1FF36F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91482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2EA09C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786BA7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AC3B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w:t>
            </w:r>
          </w:p>
        </w:tc>
        <w:tc>
          <w:tcPr>
            <w:tcW w:w="708" w:type="dxa"/>
            <w:shd w:val="solid" w:color="FFFFFF" w:fill="auto"/>
            <w:vAlign w:val="center"/>
          </w:tcPr>
          <w:p w14:paraId="087481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c>
          <w:tcPr>
            <w:tcW w:w="711" w:type="dxa"/>
            <w:shd w:val="solid" w:color="FFFFFF" w:fill="auto"/>
            <w:vAlign w:val="center"/>
          </w:tcPr>
          <w:p w14:paraId="78A3CA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r>
      <w:tr w:rsidR="00450623" w:rsidRPr="005E0144" w14:paraId="45228A14" w14:textId="77777777" w:rsidTr="00A02649">
        <w:tc>
          <w:tcPr>
            <w:tcW w:w="993" w:type="dxa"/>
            <w:shd w:val="solid" w:color="FFFFFF" w:fill="auto"/>
            <w:vAlign w:val="center"/>
          </w:tcPr>
          <w:p w14:paraId="766999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23</w:t>
            </w:r>
          </w:p>
        </w:tc>
        <w:tc>
          <w:tcPr>
            <w:tcW w:w="800" w:type="dxa"/>
            <w:shd w:val="solid" w:color="FFFFFF" w:fill="auto"/>
            <w:vAlign w:val="center"/>
          </w:tcPr>
          <w:p w14:paraId="4C2F39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AC71D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3CCD5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1BAA77"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46786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Inclusion of decision from RAN1#46bis</w:t>
            </w:r>
          </w:p>
        </w:tc>
        <w:tc>
          <w:tcPr>
            <w:tcW w:w="708" w:type="dxa"/>
            <w:shd w:val="solid" w:color="FFFFFF" w:fill="auto"/>
            <w:vAlign w:val="center"/>
          </w:tcPr>
          <w:p w14:paraId="72914C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c>
          <w:tcPr>
            <w:tcW w:w="711" w:type="dxa"/>
            <w:shd w:val="solid" w:color="FFFFFF" w:fill="auto"/>
            <w:vAlign w:val="center"/>
          </w:tcPr>
          <w:p w14:paraId="4B3ED9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r>
      <w:tr w:rsidR="00450623" w:rsidRPr="005E0144" w14:paraId="10C1ED96" w14:textId="77777777" w:rsidTr="00A02649">
        <w:tc>
          <w:tcPr>
            <w:tcW w:w="993" w:type="dxa"/>
            <w:shd w:val="solid" w:color="FFFFFF" w:fill="auto"/>
            <w:vAlign w:val="center"/>
          </w:tcPr>
          <w:p w14:paraId="591802D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6</w:t>
            </w:r>
          </w:p>
        </w:tc>
        <w:tc>
          <w:tcPr>
            <w:tcW w:w="800" w:type="dxa"/>
            <w:shd w:val="solid" w:color="FFFFFF" w:fill="auto"/>
            <w:vAlign w:val="center"/>
          </w:tcPr>
          <w:p w14:paraId="09311F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C853E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C78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686D3C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D762C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990CD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c>
          <w:tcPr>
            <w:tcW w:w="711" w:type="dxa"/>
            <w:shd w:val="solid" w:color="FFFFFF" w:fill="auto"/>
            <w:vAlign w:val="center"/>
          </w:tcPr>
          <w:p w14:paraId="2333AE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r>
      <w:tr w:rsidR="00450623" w:rsidRPr="005E0144" w14:paraId="574F2335" w14:textId="77777777" w:rsidTr="00A02649">
        <w:tc>
          <w:tcPr>
            <w:tcW w:w="993" w:type="dxa"/>
            <w:shd w:val="solid" w:color="FFFFFF" w:fill="auto"/>
            <w:vAlign w:val="center"/>
          </w:tcPr>
          <w:p w14:paraId="7AC43D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9</w:t>
            </w:r>
          </w:p>
        </w:tc>
        <w:tc>
          <w:tcPr>
            <w:tcW w:w="800" w:type="dxa"/>
            <w:shd w:val="solid" w:color="FFFFFF" w:fill="auto"/>
            <w:vAlign w:val="center"/>
          </w:tcPr>
          <w:p w14:paraId="5584B98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FCEE6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F7E2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579642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03E6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799BE3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c>
          <w:tcPr>
            <w:tcW w:w="711" w:type="dxa"/>
            <w:shd w:val="solid" w:color="FFFFFF" w:fill="auto"/>
            <w:vAlign w:val="center"/>
          </w:tcPr>
          <w:p w14:paraId="6C781F2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r>
      <w:tr w:rsidR="00450623" w:rsidRPr="005E0144" w14:paraId="6888994D" w14:textId="77777777" w:rsidTr="00A02649">
        <w:tc>
          <w:tcPr>
            <w:tcW w:w="993" w:type="dxa"/>
            <w:shd w:val="solid" w:color="FFFFFF" w:fill="auto"/>
            <w:vAlign w:val="center"/>
          </w:tcPr>
          <w:p w14:paraId="120689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10</w:t>
            </w:r>
          </w:p>
        </w:tc>
        <w:tc>
          <w:tcPr>
            <w:tcW w:w="800" w:type="dxa"/>
            <w:shd w:val="solid" w:color="FFFFFF" w:fill="auto"/>
            <w:vAlign w:val="center"/>
          </w:tcPr>
          <w:p w14:paraId="1FD917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665C6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987DA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BD04D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212E27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w:t>
            </w:r>
          </w:p>
        </w:tc>
        <w:tc>
          <w:tcPr>
            <w:tcW w:w="708" w:type="dxa"/>
            <w:shd w:val="solid" w:color="FFFFFF" w:fill="auto"/>
            <w:vAlign w:val="center"/>
          </w:tcPr>
          <w:p w14:paraId="02BC4C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c>
          <w:tcPr>
            <w:tcW w:w="711" w:type="dxa"/>
            <w:shd w:val="solid" w:color="FFFFFF" w:fill="auto"/>
            <w:vAlign w:val="center"/>
          </w:tcPr>
          <w:p w14:paraId="0CBDCD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r>
      <w:tr w:rsidR="00450623" w:rsidRPr="005E0144" w14:paraId="7E1E2C82" w14:textId="77777777" w:rsidTr="00A02649">
        <w:tc>
          <w:tcPr>
            <w:tcW w:w="993" w:type="dxa"/>
            <w:shd w:val="solid" w:color="FFFFFF" w:fill="auto"/>
            <w:vAlign w:val="center"/>
          </w:tcPr>
          <w:p w14:paraId="5B6E10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27</w:t>
            </w:r>
          </w:p>
        </w:tc>
        <w:tc>
          <w:tcPr>
            <w:tcW w:w="800" w:type="dxa"/>
            <w:shd w:val="solid" w:color="FFFFFF" w:fill="auto"/>
            <w:vAlign w:val="center"/>
          </w:tcPr>
          <w:p w14:paraId="288C4F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9D5C7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95E87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A764C55"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775B1C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w:t>
            </w:r>
          </w:p>
        </w:tc>
        <w:tc>
          <w:tcPr>
            <w:tcW w:w="708" w:type="dxa"/>
            <w:shd w:val="solid" w:color="FFFFFF" w:fill="auto"/>
            <w:vAlign w:val="center"/>
          </w:tcPr>
          <w:p w14:paraId="7D5A15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c>
          <w:tcPr>
            <w:tcW w:w="711" w:type="dxa"/>
            <w:shd w:val="solid" w:color="FFFFFF" w:fill="auto"/>
            <w:vAlign w:val="center"/>
          </w:tcPr>
          <w:p w14:paraId="03EB8A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r>
      <w:tr w:rsidR="00450623" w:rsidRPr="005E0144" w14:paraId="1E80F47B" w14:textId="77777777" w:rsidTr="00A02649">
        <w:tc>
          <w:tcPr>
            <w:tcW w:w="993" w:type="dxa"/>
            <w:shd w:val="solid" w:color="FFFFFF" w:fill="auto"/>
            <w:vAlign w:val="center"/>
          </w:tcPr>
          <w:p w14:paraId="669E7D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2-14</w:t>
            </w:r>
          </w:p>
        </w:tc>
        <w:tc>
          <w:tcPr>
            <w:tcW w:w="800" w:type="dxa"/>
            <w:shd w:val="solid" w:color="FFFFFF" w:fill="auto"/>
            <w:vAlign w:val="center"/>
          </w:tcPr>
          <w:p w14:paraId="693B9E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F3EF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D5714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0BC280F"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D59A2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32AFE40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c>
          <w:tcPr>
            <w:tcW w:w="711" w:type="dxa"/>
            <w:shd w:val="solid" w:color="FFFFFF" w:fill="auto"/>
            <w:vAlign w:val="center"/>
          </w:tcPr>
          <w:p w14:paraId="20CA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r>
      <w:tr w:rsidR="00450623" w:rsidRPr="005E0144" w14:paraId="6D3E2537" w14:textId="77777777" w:rsidTr="00A02649">
        <w:tc>
          <w:tcPr>
            <w:tcW w:w="993" w:type="dxa"/>
            <w:shd w:val="solid" w:color="FFFFFF" w:fill="auto"/>
            <w:vAlign w:val="center"/>
          </w:tcPr>
          <w:p w14:paraId="542FDA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5</w:t>
            </w:r>
          </w:p>
        </w:tc>
        <w:tc>
          <w:tcPr>
            <w:tcW w:w="800" w:type="dxa"/>
            <w:shd w:val="solid" w:color="FFFFFF" w:fill="auto"/>
            <w:vAlign w:val="center"/>
          </w:tcPr>
          <w:p w14:paraId="4ADFC1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50AEA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ECC59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0946989"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8A19B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AD7DC4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c>
          <w:tcPr>
            <w:tcW w:w="711" w:type="dxa"/>
            <w:shd w:val="solid" w:color="FFFFFF" w:fill="auto"/>
            <w:vAlign w:val="center"/>
          </w:tcPr>
          <w:p w14:paraId="6629D0D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r>
      <w:tr w:rsidR="00450623" w:rsidRPr="005E0144" w14:paraId="68A2D29A" w14:textId="77777777" w:rsidTr="00A02649">
        <w:tc>
          <w:tcPr>
            <w:tcW w:w="993" w:type="dxa"/>
            <w:shd w:val="solid" w:color="FFFFFF" w:fill="auto"/>
            <w:vAlign w:val="center"/>
          </w:tcPr>
          <w:p w14:paraId="0426B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9</w:t>
            </w:r>
          </w:p>
        </w:tc>
        <w:tc>
          <w:tcPr>
            <w:tcW w:w="800" w:type="dxa"/>
            <w:shd w:val="solid" w:color="FFFFFF" w:fill="auto"/>
            <w:vAlign w:val="center"/>
          </w:tcPr>
          <w:p w14:paraId="5B3B0E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3A718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C5CA5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9471E88"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86B363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bis</w:t>
            </w:r>
          </w:p>
        </w:tc>
        <w:tc>
          <w:tcPr>
            <w:tcW w:w="708" w:type="dxa"/>
            <w:shd w:val="solid" w:color="FFFFFF" w:fill="auto"/>
            <w:vAlign w:val="center"/>
          </w:tcPr>
          <w:p w14:paraId="540C1B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c>
          <w:tcPr>
            <w:tcW w:w="711" w:type="dxa"/>
            <w:shd w:val="solid" w:color="FFFFFF" w:fill="auto"/>
            <w:vAlign w:val="center"/>
          </w:tcPr>
          <w:p w14:paraId="6F81FBB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r>
      <w:tr w:rsidR="00450623" w:rsidRPr="005E0144" w14:paraId="6911B999" w14:textId="77777777" w:rsidTr="00A02649">
        <w:tc>
          <w:tcPr>
            <w:tcW w:w="993" w:type="dxa"/>
            <w:shd w:val="solid" w:color="FFFFFF" w:fill="auto"/>
            <w:vAlign w:val="center"/>
          </w:tcPr>
          <w:p w14:paraId="49765B7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01</w:t>
            </w:r>
          </w:p>
        </w:tc>
        <w:tc>
          <w:tcPr>
            <w:tcW w:w="800" w:type="dxa"/>
            <w:shd w:val="solid" w:color="FFFFFF" w:fill="auto"/>
            <w:vAlign w:val="center"/>
          </w:tcPr>
          <w:p w14:paraId="5C9F2E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1B9A2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9A17B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FA2C7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2879D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bis</w:t>
            </w:r>
          </w:p>
        </w:tc>
        <w:tc>
          <w:tcPr>
            <w:tcW w:w="708" w:type="dxa"/>
            <w:shd w:val="solid" w:color="FFFFFF" w:fill="auto"/>
            <w:vAlign w:val="center"/>
          </w:tcPr>
          <w:p w14:paraId="67B414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c>
          <w:tcPr>
            <w:tcW w:w="711" w:type="dxa"/>
            <w:shd w:val="solid" w:color="FFFFFF" w:fill="auto"/>
            <w:vAlign w:val="center"/>
          </w:tcPr>
          <w:p w14:paraId="027F4F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r>
      <w:tr w:rsidR="00450623" w:rsidRPr="005E0144" w14:paraId="6772086C" w14:textId="77777777" w:rsidTr="00A02649">
        <w:tc>
          <w:tcPr>
            <w:tcW w:w="993" w:type="dxa"/>
            <w:shd w:val="solid" w:color="FFFFFF" w:fill="auto"/>
            <w:vAlign w:val="center"/>
          </w:tcPr>
          <w:p w14:paraId="680A1C1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2</w:t>
            </w:r>
          </w:p>
        </w:tc>
        <w:tc>
          <w:tcPr>
            <w:tcW w:w="800" w:type="dxa"/>
            <w:shd w:val="solid" w:color="FFFFFF" w:fill="auto"/>
            <w:vAlign w:val="center"/>
          </w:tcPr>
          <w:p w14:paraId="66E58D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F66E9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A210B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0D2E2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53CC8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EF0C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c>
          <w:tcPr>
            <w:tcW w:w="711" w:type="dxa"/>
            <w:shd w:val="solid" w:color="FFFFFF" w:fill="auto"/>
            <w:vAlign w:val="center"/>
          </w:tcPr>
          <w:p w14:paraId="08B6CA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r>
      <w:tr w:rsidR="00450623" w:rsidRPr="005E0144" w14:paraId="2FFB5335" w14:textId="77777777" w:rsidTr="00A02649">
        <w:tc>
          <w:tcPr>
            <w:tcW w:w="993" w:type="dxa"/>
            <w:shd w:val="solid" w:color="FFFFFF" w:fill="auto"/>
            <w:vAlign w:val="center"/>
          </w:tcPr>
          <w:p w14:paraId="1CB9FD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64AE1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1BD2D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17C0B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ECFC8F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45C85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8</w:t>
            </w:r>
          </w:p>
        </w:tc>
        <w:tc>
          <w:tcPr>
            <w:tcW w:w="708" w:type="dxa"/>
            <w:shd w:val="solid" w:color="FFFFFF" w:fill="auto"/>
            <w:vAlign w:val="center"/>
          </w:tcPr>
          <w:p w14:paraId="2C847D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c>
          <w:tcPr>
            <w:tcW w:w="711" w:type="dxa"/>
            <w:shd w:val="solid" w:color="FFFFFF" w:fill="auto"/>
            <w:vAlign w:val="center"/>
          </w:tcPr>
          <w:p w14:paraId="71C50F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r>
      <w:tr w:rsidR="00450623" w:rsidRPr="005E0144" w14:paraId="1BDF2ACA" w14:textId="77777777" w:rsidTr="00A02649">
        <w:tc>
          <w:tcPr>
            <w:tcW w:w="993" w:type="dxa"/>
            <w:shd w:val="solid" w:color="FFFFFF" w:fill="auto"/>
            <w:vAlign w:val="center"/>
          </w:tcPr>
          <w:p w14:paraId="57B3F3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D8952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827F7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060B9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B2123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F70E3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w:t>
            </w:r>
          </w:p>
        </w:tc>
        <w:tc>
          <w:tcPr>
            <w:tcW w:w="708" w:type="dxa"/>
            <w:shd w:val="solid" w:color="FFFFFF" w:fill="auto"/>
            <w:vAlign w:val="center"/>
          </w:tcPr>
          <w:p w14:paraId="08DD3D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c>
          <w:tcPr>
            <w:tcW w:w="711" w:type="dxa"/>
            <w:shd w:val="solid" w:color="FFFFFF" w:fill="auto"/>
            <w:vAlign w:val="center"/>
          </w:tcPr>
          <w:p w14:paraId="2A8A6F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r>
      <w:tr w:rsidR="00450623" w:rsidRPr="005E0144" w14:paraId="128094DC" w14:textId="77777777" w:rsidTr="00A02649">
        <w:tc>
          <w:tcPr>
            <w:tcW w:w="993" w:type="dxa"/>
            <w:shd w:val="solid" w:color="FFFFFF" w:fill="auto"/>
            <w:vAlign w:val="center"/>
          </w:tcPr>
          <w:p w14:paraId="5B793F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21</w:t>
            </w:r>
          </w:p>
        </w:tc>
        <w:tc>
          <w:tcPr>
            <w:tcW w:w="800" w:type="dxa"/>
            <w:shd w:val="solid" w:color="FFFFFF" w:fill="auto"/>
            <w:vAlign w:val="center"/>
          </w:tcPr>
          <w:p w14:paraId="558053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71D01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BE0E0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C2E5A7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950B12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A870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c>
          <w:tcPr>
            <w:tcW w:w="711" w:type="dxa"/>
            <w:shd w:val="solid" w:color="FFFFFF" w:fill="auto"/>
            <w:vAlign w:val="center"/>
          </w:tcPr>
          <w:p w14:paraId="73FED6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r>
      <w:tr w:rsidR="00450623" w:rsidRPr="005E0144" w14:paraId="1B6EE1C9" w14:textId="77777777" w:rsidTr="00A02649">
        <w:tc>
          <w:tcPr>
            <w:tcW w:w="993" w:type="dxa"/>
            <w:shd w:val="solid" w:color="FFFFFF" w:fill="auto"/>
            <w:vAlign w:val="center"/>
          </w:tcPr>
          <w:p w14:paraId="69DB75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3-03</w:t>
            </w:r>
          </w:p>
        </w:tc>
        <w:tc>
          <w:tcPr>
            <w:tcW w:w="800" w:type="dxa"/>
            <w:shd w:val="solid" w:color="FFFFFF" w:fill="auto"/>
            <w:vAlign w:val="center"/>
          </w:tcPr>
          <w:p w14:paraId="234A62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5</w:t>
            </w:r>
          </w:p>
        </w:tc>
        <w:tc>
          <w:tcPr>
            <w:tcW w:w="901" w:type="dxa"/>
            <w:shd w:val="solid" w:color="FFFFFF" w:fill="auto"/>
            <w:vAlign w:val="center"/>
          </w:tcPr>
          <w:p w14:paraId="77ABB8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169</w:t>
            </w:r>
          </w:p>
        </w:tc>
        <w:tc>
          <w:tcPr>
            <w:tcW w:w="525" w:type="dxa"/>
            <w:shd w:val="solid" w:color="FFFFFF" w:fill="auto"/>
            <w:vAlign w:val="center"/>
          </w:tcPr>
          <w:p w14:paraId="11CBAA70"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4D565371"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3CBFE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information at RAN#35</w:t>
            </w:r>
          </w:p>
        </w:tc>
        <w:tc>
          <w:tcPr>
            <w:tcW w:w="708" w:type="dxa"/>
            <w:shd w:val="solid" w:color="FFFFFF" w:fill="auto"/>
            <w:vAlign w:val="center"/>
          </w:tcPr>
          <w:p w14:paraId="43E3D6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c>
          <w:tcPr>
            <w:tcW w:w="711" w:type="dxa"/>
            <w:shd w:val="solid" w:color="FFFFFF" w:fill="auto"/>
            <w:vAlign w:val="center"/>
          </w:tcPr>
          <w:p w14:paraId="16B43C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r>
      <w:tr w:rsidR="00450623" w:rsidRPr="005E0144" w14:paraId="34F8F2FC" w14:textId="77777777" w:rsidTr="00A02649">
        <w:tc>
          <w:tcPr>
            <w:tcW w:w="993" w:type="dxa"/>
            <w:shd w:val="solid" w:color="FFFFFF" w:fill="auto"/>
            <w:vAlign w:val="center"/>
          </w:tcPr>
          <w:p w14:paraId="07D893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4-25</w:t>
            </w:r>
          </w:p>
        </w:tc>
        <w:tc>
          <w:tcPr>
            <w:tcW w:w="800" w:type="dxa"/>
            <w:shd w:val="solid" w:color="FFFFFF" w:fill="auto"/>
            <w:vAlign w:val="center"/>
          </w:tcPr>
          <w:p w14:paraId="1A9866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9613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F643B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34876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EB65C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bis and RAN1 TDD Ad Hoc</w:t>
            </w:r>
          </w:p>
        </w:tc>
        <w:tc>
          <w:tcPr>
            <w:tcW w:w="708" w:type="dxa"/>
            <w:shd w:val="solid" w:color="FFFFFF" w:fill="auto"/>
            <w:vAlign w:val="center"/>
          </w:tcPr>
          <w:p w14:paraId="2AAD83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c>
          <w:tcPr>
            <w:tcW w:w="711" w:type="dxa"/>
            <w:shd w:val="solid" w:color="FFFFFF" w:fill="auto"/>
            <w:vAlign w:val="center"/>
          </w:tcPr>
          <w:p w14:paraId="5D9B9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r>
      <w:tr w:rsidR="00450623" w:rsidRPr="005E0144" w14:paraId="0A1139B9" w14:textId="77777777" w:rsidTr="00A02649">
        <w:tc>
          <w:tcPr>
            <w:tcW w:w="993" w:type="dxa"/>
            <w:shd w:val="solid" w:color="FFFFFF" w:fill="auto"/>
            <w:vAlign w:val="center"/>
          </w:tcPr>
          <w:p w14:paraId="4D8E89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3</w:t>
            </w:r>
          </w:p>
        </w:tc>
        <w:tc>
          <w:tcPr>
            <w:tcW w:w="800" w:type="dxa"/>
            <w:shd w:val="solid" w:color="FFFFFF" w:fill="auto"/>
            <w:vAlign w:val="center"/>
          </w:tcPr>
          <w:p w14:paraId="704E6E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BE800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76D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16925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9E14C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233B86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c>
          <w:tcPr>
            <w:tcW w:w="711" w:type="dxa"/>
            <w:shd w:val="solid" w:color="FFFFFF" w:fill="auto"/>
            <w:vAlign w:val="center"/>
          </w:tcPr>
          <w:p w14:paraId="3D9EA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r>
      <w:tr w:rsidR="00450623" w:rsidRPr="005E0144" w14:paraId="38BD52FE" w14:textId="77777777" w:rsidTr="00A02649">
        <w:tc>
          <w:tcPr>
            <w:tcW w:w="993" w:type="dxa"/>
            <w:shd w:val="solid" w:color="FFFFFF" w:fill="auto"/>
            <w:vAlign w:val="center"/>
          </w:tcPr>
          <w:p w14:paraId="51E020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8</w:t>
            </w:r>
          </w:p>
        </w:tc>
        <w:tc>
          <w:tcPr>
            <w:tcW w:w="800" w:type="dxa"/>
            <w:shd w:val="solid" w:color="FFFFFF" w:fill="auto"/>
            <w:vAlign w:val="center"/>
          </w:tcPr>
          <w:p w14:paraId="1E454A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4AC0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5BDF8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3EE12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58F3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289FF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c>
          <w:tcPr>
            <w:tcW w:w="711" w:type="dxa"/>
            <w:shd w:val="solid" w:color="FFFFFF" w:fill="auto"/>
            <w:vAlign w:val="center"/>
          </w:tcPr>
          <w:p w14:paraId="531DC9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r>
      <w:tr w:rsidR="00450623" w:rsidRPr="005E0144" w14:paraId="1126E325" w14:textId="77777777" w:rsidTr="00A02649">
        <w:tc>
          <w:tcPr>
            <w:tcW w:w="993" w:type="dxa"/>
            <w:shd w:val="solid" w:color="FFFFFF" w:fill="auto"/>
            <w:vAlign w:val="center"/>
          </w:tcPr>
          <w:p w14:paraId="5225B8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0C2246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9FF5E4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4D193E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724D0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A6A288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65A097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c>
          <w:tcPr>
            <w:tcW w:w="711" w:type="dxa"/>
            <w:shd w:val="solid" w:color="FFFFFF" w:fill="auto"/>
            <w:vAlign w:val="center"/>
          </w:tcPr>
          <w:p w14:paraId="5CF07E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r>
      <w:tr w:rsidR="00450623" w:rsidRPr="005E0144" w14:paraId="2CDBC410" w14:textId="77777777" w:rsidTr="00A02649">
        <w:tc>
          <w:tcPr>
            <w:tcW w:w="993" w:type="dxa"/>
            <w:shd w:val="solid" w:color="FFFFFF" w:fill="auto"/>
            <w:vAlign w:val="center"/>
          </w:tcPr>
          <w:p w14:paraId="1BE4A9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2E521EF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F7BDF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2AA0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5616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5B49C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w:t>
            </w:r>
          </w:p>
        </w:tc>
        <w:tc>
          <w:tcPr>
            <w:tcW w:w="708" w:type="dxa"/>
            <w:shd w:val="solid" w:color="FFFFFF" w:fill="auto"/>
            <w:vAlign w:val="center"/>
          </w:tcPr>
          <w:p w14:paraId="1CF003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c>
          <w:tcPr>
            <w:tcW w:w="711" w:type="dxa"/>
            <w:shd w:val="solid" w:color="FFFFFF" w:fill="auto"/>
            <w:vAlign w:val="center"/>
          </w:tcPr>
          <w:p w14:paraId="3EB47A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r>
      <w:tr w:rsidR="00450623" w:rsidRPr="005E0144" w14:paraId="2569002D" w14:textId="77777777" w:rsidTr="00A02649">
        <w:tc>
          <w:tcPr>
            <w:tcW w:w="993" w:type="dxa"/>
            <w:shd w:val="solid" w:color="FFFFFF" w:fill="auto"/>
            <w:vAlign w:val="center"/>
          </w:tcPr>
          <w:p w14:paraId="05FD72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5</w:t>
            </w:r>
          </w:p>
        </w:tc>
        <w:tc>
          <w:tcPr>
            <w:tcW w:w="800" w:type="dxa"/>
            <w:shd w:val="solid" w:color="FFFFFF" w:fill="auto"/>
            <w:vAlign w:val="center"/>
          </w:tcPr>
          <w:p w14:paraId="6730C0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455EC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F7124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8058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0D850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w:t>
            </w:r>
          </w:p>
        </w:tc>
        <w:tc>
          <w:tcPr>
            <w:tcW w:w="708" w:type="dxa"/>
            <w:shd w:val="solid" w:color="FFFFFF" w:fill="auto"/>
            <w:vAlign w:val="center"/>
          </w:tcPr>
          <w:p w14:paraId="0599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c>
          <w:tcPr>
            <w:tcW w:w="711" w:type="dxa"/>
            <w:shd w:val="solid" w:color="FFFFFF" w:fill="auto"/>
            <w:vAlign w:val="center"/>
          </w:tcPr>
          <w:p w14:paraId="59EAF2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r>
      <w:tr w:rsidR="00450623" w:rsidRPr="005E0144" w14:paraId="03D9299A" w14:textId="77777777" w:rsidTr="00A02649">
        <w:tc>
          <w:tcPr>
            <w:tcW w:w="993" w:type="dxa"/>
            <w:shd w:val="solid" w:color="FFFFFF" w:fill="auto"/>
            <w:vAlign w:val="center"/>
          </w:tcPr>
          <w:p w14:paraId="483881D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05</w:t>
            </w:r>
          </w:p>
        </w:tc>
        <w:tc>
          <w:tcPr>
            <w:tcW w:w="800" w:type="dxa"/>
            <w:shd w:val="solid" w:color="FFFFFF" w:fill="auto"/>
            <w:vAlign w:val="center"/>
          </w:tcPr>
          <w:p w14:paraId="3ADAA1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0783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EE858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2892A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31FF71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C560A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c>
          <w:tcPr>
            <w:tcW w:w="711" w:type="dxa"/>
            <w:shd w:val="solid" w:color="FFFFFF" w:fill="auto"/>
            <w:vAlign w:val="center"/>
          </w:tcPr>
          <w:p w14:paraId="2BE4C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r>
      <w:tr w:rsidR="00450623" w:rsidRPr="005E0144" w14:paraId="13C61CDE" w14:textId="77777777" w:rsidTr="00A02649">
        <w:tc>
          <w:tcPr>
            <w:tcW w:w="993" w:type="dxa"/>
            <w:shd w:val="solid" w:color="FFFFFF" w:fill="auto"/>
            <w:vAlign w:val="center"/>
          </w:tcPr>
          <w:p w14:paraId="3D1DA44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25</w:t>
            </w:r>
          </w:p>
        </w:tc>
        <w:tc>
          <w:tcPr>
            <w:tcW w:w="800" w:type="dxa"/>
            <w:shd w:val="solid" w:color="FFFFFF" w:fill="auto"/>
            <w:vAlign w:val="center"/>
          </w:tcPr>
          <w:p w14:paraId="35332B0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70593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BFBD3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6F1D3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65168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bis</w:t>
            </w:r>
          </w:p>
        </w:tc>
        <w:tc>
          <w:tcPr>
            <w:tcW w:w="708" w:type="dxa"/>
            <w:shd w:val="solid" w:color="FFFFFF" w:fill="auto"/>
            <w:vAlign w:val="center"/>
          </w:tcPr>
          <w:p w14:paraId="7C1C8D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c>
          <w:tcPr>
            <w:tcW w:w="711" w:type="dxa"/>
            <w:shd w:val="solid" w:color="FFFFFF" w:fill="auto"/>
            <w:vAlign w:val="center"/>
          </w:tcPr>
          <w:p w14:paraId="6E74D9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r>
      <w:tr w:rsidR="00450623" w:rsidRPr="005E0144" w14:paraId="6E8E424A" w14:textId="77777777" w:rsidTr="00A02649">
        <w:tc>
          <w:tcPr>
            <w:tcW w:w="993" w:type="dxa"/>
            <w:shd w:val="solid" w:color="FFFFFF" w:fill="auto"/>
            <w:vAlign w:val="center"/>
          </w:tcPr>
          <w:p w14:paraId="324E24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7-10</w:t>
            </w:r>
          </w:p>
        </w:tc>
        <w:tc>
          <w:tcPr>
            <w:tcW w:w="800" w:type="dxa"/>
            <w:shd w:val="solid" w:color="FFFFFF" w:fill="auto"/>
            <w:vAlign w:val="center"/>
          </w:tcPr>
          <w:p w14:paraId="7AD27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6475D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E590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3ED3B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10B6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bis</w:t>
            </w:r>
          </w:p>
        </w:tc>
        <w:tc>
          <w:tcPr>
            <w:tcW w:w="708" w:type="dxa"/>
            <w:shd w:val="solid" w:color="FFFFFF" w:fill="auto"/>
            <w:vAlign w:val="center"/>
          </w:tcPr>
          <w:p w14:paraId="3F2AC9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c>
          <w:tcPr>
            <w:tcW w:w="711" w:type="dxa"/>
            <w:shd w:val="solid" w:color="FFFFFF" w:fill="auto"/>
            <w:vAlign w:val="center"/>
          </w:tcPr>
          <w:p w14:paraId="678B85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r>
      <w:tr w:rsidR="00450623" w:rsidRPr="005E0144" w14:paraId="14958B23" w14:textId="77777777" w:rsidTr="00A02649">
        <w:tc>
          <w:tcPr>
            <w:tcW w:w="993" w:type="dxa"/>
            <w:shd w:val="solid" w:color="FFFFFF" w:fill="auto"/>
            <w:vAlign w:val="center"/>
          </w:tcPr>
          <w:p w14:paraId="6291FE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10</w:t>
            </w:r>
          </w:p>
        </w:tc>
        <w:tc>
          <w:tcPr>
            <w:tcW w:w="800" w:type="dxa"/>
            <w:shd w:val="solid" w:color="FFFFFF" w:fill="auto"/>
            <w:vAlign w:val="center"/>
          </w:tcPr>
          <w:p w14:paraId="15D1EB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13DD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CAA37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2C6AE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580CE9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25FAF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c>
          <w:tcPr>
            <w:tcW w:w="711" w:type="dxa"/>
            <w:shd w:val="solid" w:color="FFFFFF" w:fill="auto"/>
            <w:vAlign w:val="center"/>
          </w:tcPr>
          <w:p w14:paraId="2BD7E5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r>
      <w:tr w:rsidR="00450623" w:rsidRPr="005E0144" w14:paraId="1459FDA3" w14:textId="77777777" w:rsidTr="00A02649">
        <w:tc>
          <w:tcPr>
            <w:tcW w:w="993" w:type="dxa"/>
            <w:shd w:val="solid" w:color="FFFFFF" w:fill="auto"/>
            <w:vAlign w:val="center"/>
          </w:tcPr>
          <w:p w14:paraId="4807716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0</w:t>
            </w:r>
          </w:p>
        </w:tc>
        <w:tc>
          <w:tcPr>
            <w:tcW w:w="800" w:type="dxa"/>
            <w:shd w:val="solid" w:color="FFFFFF" w:fill="auto"/>
            <w:vAlign w:val="center"/>
          </w:tcPr>
          <w:p w14:paraId="6096D6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59FD7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008AA2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774F4C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CE084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C3826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c>
          <w:tcPr>
            <w:tcW w:w="711" w:type="dxa"/>
            <w:shd w:val="solid" w:color="FFFFFF" w:fill="auto"/>
            <w:vAlign w:val="center"/>
          </w:tcPr>
          <w:p w14:paraId="61299C3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r>
      <w:tr w:rsidR="00450623" w:rsidRPr="005E0144" w14:paraId="0E42FCC2" w14:textId="77777777" w:rsidTr="00A02649">
        <w:tc>
          <w:tcPr>
            <w:tcW w:w="993" w:type="dxa"/>
            <w:shd w:val="solid" w:color="FFFFFF" w:fill="auto"/>
            <w:vAlign w:val="center"/>
          </w:tcPr>
          <w:p w14:paraId="5B6417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4</w:t>
            </w:r>
          </w:p>
        </w:tc>
        <w:tc>
          <w:tcPr>
            <w:tcW w:w="800" w:type="dxa"/>
            <w:shd w:val="solid" w:color="FFFFFF" w:fill="auto"/>
            <w:vAlign w:val="center"/>
          </w:tcPr>
          <w:p w14:paraId="29D445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F8C76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AA678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F5C2E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E7F6F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50</w:t>
            </w:r>
          </w:p>
        </w:tc>
        <w:tc>
          <w:tcPr>
            <w:tcW w:w="708" w:type="dxa"/>
            <w:shd w:val="solid" w:color="FFFFFF" w:fill="auto"/>
            <w:vAlign w:val="center"/>
          </w:tcPr>
          <w:p w14:paraId="09DA66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c>
          <w:tcPr>
            <w:tcW w:w="711" w:type="dxa"/>
            <w:shd w:val="solid" w:color="FFFFFF" w:fill="auto"/>
            <w:vAlign w:val="center"/>
          </w:tcPr>
          <w:p w14:paraId="1A88D43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r>
      <w:tr w:rsidR="00450623" w:rsidRPr="005E0144" w14:paraId="35EC6566" w14:textId="77777777" w:rsidTr="00A02649">
        <w:tc>
          <w:tcPr>
            <w:tcW w:w="993" w:type="dxa"/>
            <w:shd w:val="solid" w:color="FFFFFF" w:fill="auto"/>
            <w:vAlign w:val="center"/>
          </w:tcPr>
          <w:p w14:paraId="3AE754B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7</w:t>
            </w:r>
          </w:p>
        </w:tc>
        <w:tc>
          <w:tcPr>
            <w:tcW w:w="800" w:type="dxa"/>
            <w:shd w:val="solid" w:color="FFFFFF" w:fill="auto"/>
            <w:vAlign w:val="center"/>
          </w:tcPr>
          <w:p w14:paraId="57AA2A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62E57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DC0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6E683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451AF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50</w:t>
            </w:r>
          </w:p>
        </w:tc>
        <w:tc>
          <w:tcPr>
            <w:tcW w:w="708" w:type="dxa"/>
            <w:shd w:val="solid" w:color="FFFFFF" w:fill="auto"/>
            <w:vAlign w:val="center"/>
          </w:tcPr>
          <w:p w14:paraId="2CC40E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c>
          <w:tcPr>
            <w:tcW w:w="711" w:type="dxa"/>
            <w:shd w:val="solid" w:color="FFFFFF" w:fill="auto"/>
            <w:vAlign w:val="center"/>
          </w:tcPr>
          <w:p w14:paraId="787830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r>
      <w:tr w:rsidR="00450623" w:rsidRPr="005E0144" w14:paraId="3ADEABD6" w14:textId="77777777" w:rsidTr="00A02649">
        <w:tc>
          <w:tcPr>
            <w:tcW w:w="993" w:type="dxa"/>
            <w:shd w:val="solid" w:color="FFFFFF" w:fill="auto"/>
            <w:vAlign w:val="center"/>
          </w:tcPr>
          <w:p w14:paraId="48FAC6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5</w:t>
            </w:r>
          </w:p>
        </w:tc>
        <w:tc>
          <w:tcPr>
            <w:tcW w:w="800" w:type="dxa"/>
            <w:shd w:val="solid" w:color="FFFFFF" w:fill="auto"/>
            <w:vAlign w:val="center"/>
          </w:tcPr>
          <w:p w14:paraId="579A61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88D8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8B4E29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E6501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3ED40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FDDADC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c>
          <w:tcPr>
            <w:tcW w:w="711" w:type="dxa"/>
            <w:shd w:val="solid" w:color="FFFFFF" w:fill="auto"/>
            <w:vAlign w:val="center"/>
          </w:tcPr>
          <w:p w14:paraId="1661A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r>
      <w:tr w:rsidR="00450623" w:rsidRPr="005E0144" w14:paraId="4AAA7A98" w14:textId="77777777" w:rsidTr="00A02649">
        <w:tc>
          <w:tcPr>
            <w:tcW w:w="993" w:type="dxa"/>
            <w:shd w:val="solid" w:color="FFFFFF" w:fill="auto"/>
            <w:vAlign w:val="center"/>
          </w:tcPr>
          <w:p w14:paraId="0B72FD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8</w:t>
            </w:r>
          </w:p>
        </w:tc>
        <w:tc>
          <w:tcPr>
            <w:tcW w:w="800" w:type="dxa"/>
            <w:shd w:val="solid" w:color="FFFFFF" w:fill="auto"/>
            <w:vAlign w:val="center"/>
          </w:tcPr>
          <w:p w14:paraId="5583FD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43A6F5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771EE6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773B7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D66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approval at RAN#37</w:t>
            </w:r>
          </w:p>
        </w:tc>
        <w:tc>
          <w:tcPr>
            <w:tcW w:w="708" w:type="dxa"/>
            <w:shd w:val="solid" w:color="FFFFFF" w:fill="auto"/>
            <w:vAlign w:val="center"/>
          </w:tcPr>
          <w:p w14:paraId="3D6406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c>
          <w:tcPr>
            <w:tcW w:w="711" w:type="dxa"/>
            <w:shd w:val="solid" w:color="FFFFFF" w:fill="auto"/>
            <w:vAlign w:val="center"/>
          </w:tcPr>
          <w:p w14:paraId="415A924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r>
      <w:tr w:rsidR="00450623" w:rsidRPr="005E0144" w14:paraId="240183CD" w14:textId="77777777" w:rsidTr="00A02649">
        <w:tc>
          <w:tcPr>
            <w:tcW w:w="993" w:type="dxa"/>
            <w:shd w:val="solid" w:color="FFFFFF" w:fill="auto"/>
            <w:vAlign w:val="center"/>
          </w:tcPr>
          <w:p w14:paraId="092DFA0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2/09/07</w:t>
            </w:r>
          </w:p>
        </w:tc>
        <w:tc>
          <w:tcPr>
            <w:tcW w:w="800" w:type="dxa"/>
            <w:shd w:val="solid" w:color="FFFFFF" w:fill="auto"/>
            <w:vAlign w:val="center"/>
          </w:tcPr>
          <w:p w14:paraId="43DDAC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2A1FEE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260CD5C1"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5571044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BBD4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Approved version</w:t>
            </w:r>
          </w:p>
        </w:tc>
        <w:tc>
          <w:tcPr>
            <w:tcW w:w="708" w:type="dxa"/>
            <w:shd w:val="solid" w:color="FFFFFF" w:fill="auto"/>
            <w:vAlign w:val="center"/>
          </w:tcPr>
          <w:p w14:paraId="5820C31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c>
          <w:tcPr>
            <w:tcW w:w="711" w:type="dxa"/>
            <w:shd w:val="solid" w:color="FFFFFF" w:fill="auto"/>
            <w:vAlign w:val="center"/>
          </w:tcPr>
          <w:p w14:paraId="7BE890A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r>
      <w:tr w:rsidR="00450623" w:rsidRPr="005E0144" w14:paraId="284DBFB6" w14:textId="77777777" w:rsidTr="00A02649">
        <w:tc>
          <w:tcPr>
            <w:tcW w:w="993" w:type="dxa"/>
            <w:shd w:val="solid" w:color="FFFFFF" w:fill="auto"/>
            <w:vAlign w:val="center"/>
          </w:tcPr>
          <w:p w14:paraId="692A0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0C60EE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DB26E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4147AD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1</w:t>
            </w:r>
          </w:p>
        </w:tc>
        <w:tc>
          <w:tcPr>
            <w:tcW w:w="425" w:type="dxa"/>
            <w:shd w:val="solid" w:color="FFFFFF" w:fill="auto"/>
            <w:vAlign w:val="center"/>
          </w:tcPr>
          <w:p w14:paraId="75DF98B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1DF3C6BC" w14:textId="77777777" w:rsidR="00450623" w:rsidRPr="005E0144" w:rsidRDefault="00450623" w:rsidP="00A02649">
            <w:pPr>
              <w:spacing w:after="0"/>
              <w:rPr>
                <w:rFonts w:ascii="Arial" w:hAnsi="Arial"/>
                <w:snapToGrid w:val="0"/>
                <w:sz w:val="16"/>
              </w:rPr>
            </w:pPr>
            <w:r w:rsidRPr="005E0144">
              <w:rPr>
                <w:rFonts w:ascii="Arial" w:hAnsi="Arial"/>
                <w:noProof/>
                <w:sz w:val="16"/>
              </w:rPr>
              <w:t>Introduction of optimized FS2 for TDD</w:t>
            </w:r>
          </w:p>
        </w:tc>
        <w:tc>
          <w:tcPr>
            <w:tcW w:w="708" w:type="dxa"/>
            <w:shd w:val="solid" w:color="FFFFFF" w:fill="auto"/>
            <w:vAlign w:val="center"/>
          </w:tcPr>
          <w:p w14:paraId="2C1BCA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413EFB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1BF05F3E" w14:textId="77777777" w:rsidTr="00A02649">
        <w:tc>
          <w:tcPr>
            <w:tcW w:w="993" w:type="dxa"/>
            <w:shd w:val="solid" w:color="FFFFFF" w:fill="auto"/>
            <w:vAlign w:val="center"/>
          </w:tcPr>
          <w:p w14:paraId="49C06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757050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0D069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065AFA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2</w:t>
            </w:r>
          </w:p>
        </w:tc>
        <w:tc>
          <w:tcPr>
            <w:tcW w:w="425" w:type="dxa"/>
            <w:shd w:val="solid" w:color="FFFFFF" w:fill="auto"/>
            <w:vAlign w:val="center"/>
          </w:tcPr>
          <w:p w14:paraId="6B4AE3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30809B0" w14:textId="77777777" w:rsidR="00450623" w:rsidRPr="005E0144" w:rsidRDefault="00450623" w:rsidP="00A02649">
            <w:pPr>
              <w:spacing w:after="0"/>
              <w:rPr>
                <w:rFonts w:ascii="Arial" w:hAnsi="Arial"/>
                <w:noProof/>
                <w:sz w:val="16"/>
              </w:rPr>
            </w:pPr>
            <w:r w:rsidRPr="005E0144">
              <w:rPr>
                <w:rFonts w:ascii="Arial" w:hAnsi="Arial"/>
                <w:noProof/>
                <w:sz w:val="16"/>
              </w:rPr>
              <w:t>Introduction of scrambling sequences, uplink reference signal sequences, secondary synchronization sequences and control channel processing</w:t>
            </w:r>
          </w:p>
        </w:tc>
        <w:tc>
          <w:tcPr>
            <w:tcW w:w="708" w:type="dxa"/>
            <w:shd w:val="solid" w:color="FFFFFF" w:fill="auto"/>
            <w:vAlign w:val="center"/>
          </w:tcPr>
          <w:p w14:paraId="566875C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007B797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617EEFDF" w14:textId="77777777" w:rsidTr="00A02649">
        <w:tc>
          <w:tcPr>
            <w:tcW w:w="993" w:type="dxa"/>
            <w:shd w:val="solid" w:color="FFFFFF" w:fill="auto"/>
            <w:vAlign w:val="center"/>
          </w:tcPr>
          <w:p w14:paraId="6F8295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03/08</w:t>
            </w:r>
          </w:p>
        </w:tc>
        <w:tc>
          <w:tcPr>
            <w:tcW w:w="800" w:type="dxa"/>
            <w:shd w:val="solid" w:color="FFFFFF" w:fill="auto"/>
            <w:vAlign w:val="center"/>
          </w:tcPr>
          <w:p w14:paraId="7FA0F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9</w:t>
            </w:r>
          </w:p>
        </w:tc>
        <w:tc>
          <w:tcPr>
            <w:tcW w:w="901" w:type="dxa"/>
            <w:shd w:val="solid" w:color="FFFFFF" w:fill="auto"/>
            <w:vAlign w:val="center"/>
          </w:tcPr>
          <w:p w14:paraId="5D3F56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219</w:t>
            </w:r>
          </w:p>
        </w:tc>
        <w:tc>
          <w:tcPr>
            <w:tcW w:w="525" w:type="dxa"/>
            <w:shd w:val="solid" w:color="FFFFFF" w:fill="auto"/>
            <w:vAlign w:val="center"/>
          </w:tcPr>
          <w:p w14:paraId="61EED5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3</w:t>
            </w:r>
          </w:p>
        </w:tc>
        <w:tc>
          <w:tcPr>
            <w:tcW w:w="425" w:type="dxa"/>
            <w:shd w:val="solid" w:color="FFFFFF" w:fill="auto"/>
            <w:vAlign w:val="center"/>
          </w:tcPr>
          <w:p w14:paraId="227783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w:t>
            </w:r>
          </w:p>
        </w:tc>
        <w:tc>
          <w:tcPr>
            <w:tcW w:w="4720" w:type="dxa"/>
            <w:shd w:val="solid" w:color="FFFFFF" w:fill="auto"/>
            <w:vAlign w:val="center"/>
          </w:tcPr>
          <w:p w14:paraId="5E07B5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date of uplink reference-signal hopping, downlink reference signals, scrambling sequences, DwPTS/UpPTS lengths for TDD and control channel processing</w:t>
            </w:r>
          </w:p>
        </w:tc>
        <w:tc>
          <w:tcPr>
            <w:tcW w:w="708" w:type="dxa"/>
            <w:shd w:val="solid" w:color="FFFFFF" w:fill="auto"/>
            <w:vAlign w:val="center"/>
          </w:tcPr>
          <w:p w14:paraId="68BE3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c>
          <w:tcPr>
            <w:tcW w:w="711" w:type="dxa"/>
            <w:shd w:val="solid" w:color="FFFFFF" w:fill="auto"/>
            <w:vAlign w:val="center"/>
          </w:tcPr>
          <w:p w14:paraId="6517EA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r>
      <w:tr w:rsidR="00450623" w:rsidRPr="005E0144" w14:paraId="4A0A87B6" w14:textId="77777777" w:rsidTr="00A02649">
        <w:tc>
          <w:tcPr>
            <w:tcW w:w="993" w:type="dxa"/>
            <w:shd w:val="solid" w:color="FFFFFF" w:fill="auto"/>
            <w:vAlign w:val="center"/>
          </w:tcPr>
          <w:p w14:paraId="5DC53B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277DB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B1CA1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47242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4</w:t>
            </w:r>
          </w:p>
        </w:tc>
        <w:tc>
          <w:tcPr>
            <w:tcW w:w="425" w:type="dxa"/>
            <w:shd w:val="solid" w:color="FFFFFF" w:fill="auto"/>
            <w:vAlign w:val="center"/>
          </w:tcPr>
          <w:p w14:paraId="7E63C50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48B419D" w14:textId="77777777" w:rsidR="00450623" w:rsidRPr="005E0144" w:rsidRDefault="00450623" w:rsidP="00A02649">
            <w:pPr>
              <w:spacing w:after="0"/>
              <w:rPr>
                <w:rFonts w:ascii="Arial" w:hAnsi="Arial" w:cs="Arial"/>
                <w:noProof/>
                <w:sz w:val="16"/>
                <w:szCs w:val="16"/>
              </w:rPr>
            </w:pPr>
            <w:bookmarkStart w:id="121" w:name="OLE_LINK1"/>
            <w:bookmarkStart w:id="122" w:name="OLE_LINK2"/>
            <w:r w:rsidRPr="005E0144">
              <w:rPr>
                <w:rFonts w:ascii="Arial" w:hAnsi="Arial" w:cs="Arial"/>
                <w:noProof/>
                <w:sz w:val="16"/>
                <w:szCs w:val="16"/>
              </w:rPr>
              <w:t>Correction of the number of subcarriers in PUSCH transform precoding</w:t>
            </w:r>
            <w:bookmarkEnd w:id="121"/>
            <w:bookmarkEnd w:id="122"/>
          </w:p>
        </w:tc>
        <w:tc>
          <w:tcPr>
            <w:tcW w:w="708" w:type="dxa"/>
            <w:shd w:val="solid" w:color="FFFFFF" w:fill="auto"/>
            <w:vAlign w:val="center"/>
          </w:tcPr>
          <w:p w14:paraId="7D60FF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D31C9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0401806" w14:textId="77777777" w:rsidTr="00A02649">
        <w:tc>
          <w:tcPr>
            <w:tcW w:w="993" w:type="dxa"/>
            <w:shd w:val="solid" w:color="FFFFFF" w:fill="auto"/>
            <w:vAlign w:val="center"/>
          </w:tcPr>
          <w:p w14:paraId="110534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FC659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76D57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D284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5</w:t>
            </w:r>
          </w:p>
        </w:tc>
        <w:tc>
          <w:tcPr>
            <w:tcW w:w="425" w:type="dxa"/>
            <w:shd w:val="solid" w:color="FFFFFF" w:fill="auto"/>
            <w:vAlign w:val="center"/>
          </w:tcPr>
          <w:p w14:paraId="4F43290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E8AE2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HICH mapping</w:t>
            </w:r>
          </w:p>
        </w:tc>
        <w:tc>
          <w:tcPr>
            <w:tcW w:w="708" w:type="dxa"/>
            <w:shd w:val="solid" w:color="FFFFFF" w:fill="auto"/>
            <w:vAlign w:val="center"/>
          </w:tcPr>
          <w:p w14:paraId="11229E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823CB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5C9BB8" w14:textId="77777777" w:rsidTr="00A02649">
        <w:tc>
          <w:tcPr>
            <w:tcW w:w="993" w:type="dxa"/>
            <w:shd w:val="solid" w:color="FFFFFF" w:fill="auto"/>
            <w:vAlign w:val="center"/>
          </w:tcPr>
          <w:p w14:paraId="05E668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4CC3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3031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8C0926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6</w:t>
            </w:r>
          </w:p>
        </w:tc>
        <w:tc>
          <w:tcPr>
            <w:tcW w:w="425" w:type="dxa"/>
            <w:shd w:val="solid" w:color="FFFFFF" w:fill="auto"/>
            <w:vAlign w:val="center"/>
          </w:tcPr>
          <w:p w14:paraId="5EBD8E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90BD69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resource index for PUCCH format 2</w:t>
            </w:r>
          </w:p>
        </w:tc>
        <w:tc>
          <w:tcPr>
            <w:tcW w:w="708" w:type="dxa"/>
            <w:shd w:val="solid" w:color="FFFFFF" w:fill="auto"/>
            <w:vAlign w:val="center"/>
          </w:tcPr>
          <w:p w14:paraId="463501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849B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48716F2" w14:textId="77777777" w:rsidTr="00A02649">
        <w:tc>
          <w:tcPr>
            <w:tcW w:w="993" w:type="dxa"/>
            <w:shd w:val="solid" w:color="FFFFFF" w:fill="auto"/>
            <w:vAlign w:val="center"/>
          </w:tcPr>
          <w:p w14:paraId="17CEB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03403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6795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79E0F7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7</w:t>
            </w:r>
          </w:p>
        </w:tc>
        <w:tc>
          <w:tcPr>
            <w:tcW w:w="425" w:type="dxa"/>
            <w:shd w:val="solid" w:color="FFFFFF" w:fill="auto"/>
            <w:vAlign w:val="center"/>
          </w:tcPr>
          <w:p w14:paraId="15C53E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4B09D2A5"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C</w:t>
            </w:r>
            <w:r w:rsidRPr="005E0144">
              <w:rPr>
                <w:rFonts w:ascii="Arial" w:eastAsia="Malgun Gothic" w:hAnsi="Arial" w:cs="Arial"/>
                <w:noProof/>
                <w:sz w:val="16"/>
                <w:szCs w:val="16"/>
                <w:lang w:eastAsia="ko-KR"/>
              </w:rPr>
              <w:t xml:space="preserve">orrection </w:t>
            </w:r>
            <w:r w:rsidRPr="005E0144">
              <w:rPr>
                <w:rFonts w:ascii="Arial" w:eastAsia="Batang" w:hAnsi="Arial" w:cs="Arial"/>
                <w:noProof/>
                <w:sz w:val="16"/>
                <w:szCs w:val="16"/>
                <w:lang w:eastAsia="ko-KR"/>
              </w:rPr>
              <w:t>of</w:t>
            </w:r>
            <w:r w:rsidRPr="005E0144">
              <w:rPr>
                <w:rFonts w:ascii="Arial" w:eastAsia="Malgun Gothic" w:hAnsi="Arial" w:cs="Arial"/>
                <w:noProof/>
                <w:sz w:val="16"/>
                <w:szCs w:val="16"/>
                <w:lang w:eastAsia="ko-KR"/>
              </w:rPr>
              <w:t xml:space="preserve"> </w:t>
            </w:r>
            <w:r w:rsidRPr="005E0144">
              <w:rPr>
                <w:rFonts w:ascii="Arial" w:hAnsi="Arial" w:cs="Arial"/>
                <w:noProof/>
                <w:sz w:val="16"/>
                <w:szCs w:val="16"/>
                <w:lang w:eastAsia="ko-KR"/>
              </w:rPr>
              <w:t>the predefined hopping pattern for PUSCH</w:t>
            </w:r>
          </w:p>
        </w:tc>
        <w:tc>
          <w:tcPr>
            <w:tcW w:w="708" w:type="dxa"/>
            <w:shd w:val="solid" w:color="FFFFFF" w:fill="auto"/>
            <w:vAlign w:val="center"/>
          </w:tcPr>
          <w:p w14:paraId="52E2D1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6288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D1F8FE9" w14:textId="77777777" w:rsidTr="00A02649">
        <w:tc>
          <w:tcPr>
            <w:tcW w:w="993" w:type="dxa"/>
            <w:shd w:val="solid" w:color="FFFFFF" w:fill="auto"/>
            <w:vAlign w:val="center"/>
          </w:tcPr>
          <w:p w14:paraId="3D881F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A1C071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04907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CB5574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8</w:t>
            </w:r>
          </w:p>
        </w:tc>
        <w:tc>
          <w:tcPr>
            <w:tcW w:w="425" w:type="dxa"/>
            <w:shd w:val="solid" w:color="FFFFFF" w:fill="auto"/>
            <w:vAlign w:val="center"/>
          </w:tcPr>
          <w:p w14:paraId="33E2A2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80E29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Non-binary hashing functions</w:t>
            </w:r>
          </w:p>
        </w:tc>
        <w:tc>
          <w:tcPr>
            <w:tcW w:w="708" w:type="dxa"/>
            <w:shd w:val="solid" w:color="FFFFFF" w:fill="auto"/>
            <w:vAlign w:val="center"/>
          </w:tcPr>
          <w:p w14:paraId="238094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6DCBBD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2E775ED" w14:textId="77777777" w:rsidTr="00A02649">
        <w:tc>
          <w:tcPr>
            <w:tcW w:w="993" w:type="dxa"/>
            <w:shd w:val="solid" w:color="FFFFFF" w:fill="auto"/>
            <w:vAlign w:val="center"/>
          </w:tcPr>
          <w:p w14:paraId="2EE09E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A3A2C4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24C113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E0A9E5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9</w:t>
            </w:r>
          </w:p>
        </w:tc>
        <w:tc>
          <w:tcPr>
            <w:tcW w:w="425" w:type="dxa"/>
            <w:shd w:val="solid" w:color="FFFFFF" w:fill="auto"/>
            <w:vAlign w:val="center"/>
          </w:tcPr>
          <w:p w14:paraId="1868368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100E694"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UCCH format 1</w:t>
            </w:r>
          </w:p>
        </w:tc>
        <w:tc>
          <w:tcPr>
            <w:tcW w:w="708" w:type="dxa"/>
            <w:shd w:val="solid" w:color="FFFFFF" w:fill="auto"/>
            <w:vAlign w:val="center"/>
          </w:tcPr>
          <w:p w14:paraId="4A9AC08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DD94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28576DF" w14:textId="77777777" w:rsidTr="00A02649">
        <w:tc>
          <w:tcPr>
            <w:tcW w:w="993" w:type="dxa"/>
            <w:shd w:val="solid" w:color="FFFFFF" w:fill="auto"/>
            <w:vAlign w:val="center"/>
          </w:tcPr>
          <w:p w14:paraId="04A3C3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9BDD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9421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CE4C93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0</w:t>
            </w:r>
          </w:p>
        </w:tc>
        <w:tc>
          <w:tcPr>
            <w:tcW w:w="425" w:type="dxa"/>
            <w:shd w:val="solid" w:color="FFFFFF" w:fill="auto"/>
            <w:vAlign w:val="center"/>
          </w:tcPr>
          <w:p w14:paraId="0007E03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9326E8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DM RS hopping</w:t>
            </w:r>
          </w:p>
        </w:tc>
        <w:tc>
          <w:tcPr>
            <w:tcW w:w="708" w:type="dxa"/>
            <w:shd w:val="solid" w:color="FFFFFF" w:fill="auto"/>
            <w:vAlign w:val="center"/>
          </w:tcPr>
          <w:p w14:paraId="2EC83B1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28FD2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115116" w14:textId="77777777" w:rsidTr="00A02649">
        <w:tc>
          <w:tcPr>
            <w:tcW w:w="993" w:type="dxa"/>
            <w:shd w:val="solid" w:color="FFFFFF" w:fill="auto"/>
            <w:vAlign w:val="center"/>
          </w:tcPr>
          <w:p w14:paraId="052E41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A8DC2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66F54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7DC902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2</w:t>
            </w:r>
          </w:p>
        </w:tc>
        <w:tc>
          <w:tcPr>
            <w:tcW w:w="425" w:type="dxa"/>
            <w:shd w:val="solid" w:color="FFFFFF" w:fill="auto"/>
            <w:vAlign w:val="center"/>
          </w:tcPr>
          <w:p w14:paraId="339380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AC5E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limitation of constellation size of ACK transmission in PUSCH</w:t>
            </w:r>
          </w:p>
        </w:tc>
        <w:tc>
          <w:tcPr>
            <w:tcW w:w="708" w:type="dxa"/>
            <w:shd w:val="solid" w:color="FFFFFF" w:fill="auto"/>
            <w:vAlign w:val="center"/>
          </w:tcPr>
          <w:p w14:paraId="3BB194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68FBB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145288" w14:textId="77777777" w:rsidTr="00A02649">
        <w:tc>
          <w:tcPr>
            <w:tcW w:w="993" w:type="dxa"/>
            <w:shd w:val="solid" w:color="FFFFFF" w:fill="auto"/>
            <w:vAlign w:val="center"/>
          </w:tcPr>
          <w:p w14:paraId="7A60AA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96E9E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3CE04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1A08AC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5</w:t>
            </w:r>
          </w:p>
        </w:tc>
        <w:tc>
          <w:tcPr>
            <w:tcW w:w="425" w:type="dxa"/>
            <w:shd w:val="solid" w:color="FFFFFF" w:fill="auto"/>
            <w:vAlign w:val="center"/>
          </w:tcPr>
          <w:p w14:paraId="26F916D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ED029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HICH mapping for one and two antenna ports in extended CP</w:t>
            </w:r>
          </w:p>
        </w:tc>
        <w:tc>
          <w:tcPr>
            <w:tcW w:w="708" w:type="dxa"/>
            <w:shd w:val="solid" w:color="FFFFFF" w:fill="auto"/>
            <w:vAlign w:val="center"/>
          </w:tcPr>
          <w:p w14:paraId="6B88B9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741B6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37483E4" w14:textId="77777777" w:rsidTr="00A02649">
        <w:tc>
          <w:tcPr>
            <w:tcW w:w="993" w:type="dxa"/>
            <w:shd w:val="solid" w:color="FFFFFF" w:fill="auto"/>
            <w:vAlign w:val="center"/>
          </w:tcPr>
          <w:p w14:paraId="39AF05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A7493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539D5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6CFCE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6</w:t>
            </w:r>
          </w:p>
        </w:tc>
        <w:tc>
          <w:tcPr>
            <w:tcW w:w="425" w:type="dxa"/>
            <w:shd w:val="solid" w:color="FFFFFF" w:fill="auto"/>
            <w:vAlign w:val="center"/>
          </w:tcPr>
          <w:p w14:paraId="6D374D9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DA91FF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in absent of mixed format</w:t>
            </w:r>
          </w:p>
        </w:tc>
        <w:tc>
          <w:tcPr>
            <w:tcW w:w="708" w:type="dxa"/>
            <w:shd w:val="solid" w:color="FFFFFF" w:fill="auto"/>
            <w:vAlign w:val="center"/>
          </w:tcPr>
          <w:p w14:paraId="5C3BBC2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AE801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8C98121" w14:textId="77777777" w:rsidTr="00A02649">
        <w:tc>
          <w:tcPr>
            <w:tcW w:w="993" w:type="dxa"/>
            <w:shd w:val="solid" w:color="FFFFFF" w:fill="auto"/>
            <w:vAlign w:val="center"/>
          </w:tcPr>
          <w:p w14:paraId="77F488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3061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14C8D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A69AAA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7</w:t>
            </w:r>
          </w:p>
        </w:tc>
        <w:tc>
          <w:tcPr>
            <w:tcW w:w="425" w:type="dxa"/>
            <w:shd w:val="solid" w:color="FFFFFF" w:fill="auto"/>
            <w:vAlign w:val="center"/>
          </w:tcPr>
          <w:p w14:paraId="22C4E4F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690D4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pecification of CCE size and PHICH resource indication</w:t>
            </w:r>
          </w:p>
        </w:tc>
        <w:tc>
          <w:tcPr>
            <w:tcW w:w="708" w:type="dxa"/>
            <w:shd w:val="solid" w:color="FFFFFF" w:fill="auto"/>
            <w:vAlign w:val="center"/>
          </w:tcPr>
          <w:p w14:paraId="2D2903F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989DBF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4526B5" w14:textId="77777777" w:rsidTr="00A02649">
        <w:tc>
          <w:tcPr>
            <w:tcW w:w="993" w:type="dxa"/>
            <w:shd w:val="solid" w:color="FFFFFF" w:fill="auto"/>
            <w:vAlign w:val="center"/>
          </w:tcPr>
          <w:p w14:paraId="456BB1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F804F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887C6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BE4DED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8</w:t>
            </w:r>
          </w:p>
        </w:tc>
        <w:tc>
          <w:tcPr>
            <w:tcW w:w="425" w:type="dxa"/>
            <w:shd w:val="solid" w:color="FFFFFF" w:fill="auto"/>
            <w:vAlign w:val="center"/>
          </w:tcPr>
          <w:p w14:paraId="764657D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03A4BC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the description of frame structure type 2</w:t>
            </w:r>
          </w:p>
        </w:tc>
        <w:tc>
          <w:tcPr>
            <w:tcW w:w="708" w:type="dxa"/>
            <w:shd w:val="solid" w:color="FFFFFF" w:fill="auto"/>
            <w:vAlign w:val="center"/>
          </w:tcPr>
          <w:p w14:paraId="61E456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D97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6F2B59" w14:textId="77777777" w:rsidTr="00A02649">
        <w:tc>
          <w:tcPr>
            <w:tcW w:w="993" w:type="dxa"/>
            <w:shd w:val="solid" w:color="FFFFFF" w:fill="auto"/>
            <w:vAlign w:val="center"/>
          </w:tcPr>
          <w:p w14:paraId="0BEAB2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CA687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1176C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A9D382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9</w:t>
            </w:r>
          </w:p>
        </w:tc>
        <w:tc>
          <w:tcPr>
            <w:tcW w:w="425" w:type="dxa"/>
            <w:shd w:val="solid" w:color="FFFFFF" w:fill="auto"/>
            <w:vAlign w:val="center"/>
          </w:tcPr>
          <w:p w14:paraId="7C81545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88E71B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Delta^pucch_shift correction</w:t>
            </w:r>
          </w:p>
        </w:tc>
        <w:tc>
          <w:tcPr>
            <w:tcW w:w="708" w:type="dxa"/>
            <w:shd w:val="solid" w:color="FFFFFF" w:fill="auto"/>
            <w:vAlign w:val="center"/>
          </w:tcPr>
          <w:p w14:paraId="5BAE46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7D4DEA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A8F3F6C" w14:textId="77777777" w:rsidTr="00A02649">
        <w:tc>
          <w:tcPr>
            <w:tcW w:w="993" w:type="dxa"/>
            <w:shd w:val="solid" w:color="FFFFFF" w:fill="auto"/>
            <w:vAlign w:val="center"/>
          </w:tcPr>
          <w:p w14:paraId="5FDEDE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40622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62AA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629409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1</w:t>
            </w:r>
          </w:p>
        </w:tc>
        <w:tc>
          <w:tcPr>
            <w:tcW w:w="425" w:type="dxa"/>
            <w:shd w:val="solid" w:color="FFFFFF" w:fill="auto"/>
            <w:vAlign w:val="center"/>
          </w:tcPr>
          <w:p w14:paraId="67A0ED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3C7FE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Secondary Synchronization Signal Mapping</w:t>
            </w:r>
          </w:p>
        </w:tc>
        <w:tc>
          <w:tcPr>
            <w:tcW w:w="708" w:type="dxa"/>
            <w:shd w:val="solid" w:color="FFFFFF" w:fill="auto"/>
            <w:vAlign w:val="center"/>
          </w:tcPr>
          <w:p w14:paraId="4A7FCC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3E02F9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F34A3A3" w14:textId="77777777" w:rsidTr="00A02649">
        <w:tc>
          <w:tcPr>
            <w:tcW w:w="993" w:type="dxa"/>
            <w:shd w:val="solid" w:color="FFFFFF" w:fill="auto"/>
            <w:vAlign w:val="center"/>
          </w:tcPr>
          <w:p w14:paraId="148104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4995C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763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344224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2</w:t>
            </w:r>
          </w:p>
        </w:tc>
        <w:tc>
          <w:tcPr>
            <w:tcW w:w="425" w:type="dxa"/>
            <w:shd w:val="solid" w:color="FFFFFF" w:fill="auto"/>
            <w:vAlign w:val="center"/>
          </w:tcPr>
          <w:p w14:paraId="07E3C8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8A0CC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lang w:eastAsia="ko-KR"/>
              </w:rPr>
              <w:t>Downlink VRB mapping to P</w:t>
            </w:r>
            <w:r w:rsidRPr="005E0144">
              <w:rPr>
                <w:rFonts w:ascii="Arial" w:hAnsi="Arial" w:cs="Arial"/>
                <w:noProof/>
                <w:sz w:val="16"/>
                <w:szCs w:val="16"/>
                <w:lang w:eastAsia="zh-CN"/>
              </w:rPr>
              <w:t>R</w:t>
            </w:r>
            <w:r w:rsidRPr="005E0144">
              <w:rPr>
                <w:rFonts w:ascii="Arial" w:hAnsi="Arial" w:cs="Arial"/>
                <w:noProof/>
                <w:sz w:val="16"/>
                <w:szCs w:val="16"/>
                <w:lang w:eastAsia="ko-KR"/>
              </w:rPr>
              <w:t>B for distributed transmission</w:t>
            </w:r>
          </w:p>
        </w:tc>
        <w:tc>
          <w:tcPr>
            <w:tcW w:w="708" w:type="dxa"/>
            <w:shd w:val="solid" w:color="FFFFFF" w:fill="auto"/>
            <w:vAlign w:val="center"/>
          </w:tcPr>
          <w:p w14:paraId="5BE062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A2F9A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4F047BC" w14:textId="77777777" w:rsidTr="00A02649">
        <w:tc>
          <w:tcPr>
            <w:tcW w:w="993" w:type="dxa"/>
            <w:shd w:val="solid" w:color="FFFFFF" w:fill="auto"/>
            <w:vAlign w:val="center"/>
          </w:tcPr>
          <w:p w14:paraId="417654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8D98C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2B76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07820F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3</w:t>
            </w:r>
          </w:p>
        </w:tc>
        <w:tc>
          <w:tcPr>
            <w:tcW w:w="425" w:type="dxa"/>
            <w:shd w:val="solid" w:color="FFFFFF" w:fill="auto"/>
            <w:vAlign w:val="center"/>
          </w:tcPr>
          <w:p w14:paraId="6B944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1A55D14"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larification of modulation symbols to REs mapping for DVRB</w:t>
            </w:r>
          </w:p>
        </w:tc>
        <w:tc>
          <w:tcPr>
            <w:tcW w:w="708" w:type="dxa"/>
            <w:shd w:val="solid" w:color="FFFFFF" w:fill="auto"/>
            <w:vAlign w:val="center"/>
          </w:tcPr>
          <w:p w14:paraId="2FF0A1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76784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ABD2A5A" w14:textId="77777777" w:rsidTr="00A02649">
        <w:tc>
          <w:tcPr>
            <w:tcW w:w="993" w:type="dxa"/>
            <w:shd w:val="solid" w:color="FFFFFF" w:fill="auto"/>
            <w:vAlign w:val="center"/>
          </w:tcPr>
          <w:p w14:paraId="10FC9C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61C77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D224A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7934B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4</w:t>
            </w:r>
          </w:p>
        </w:tc>
        <w:tc>
          <w:tcPr>
            <w:tcW w:w="425" w:type="dxa"/>
            <w:shd w:val="solid" w:color="FFFFFF" w:fill="auto"/>
            <w:vAlign w:val="center"/>
          </w:tcPr>
          <w:p w14:paraId="28D5C11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2B5D1C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lang w:eastAsia="zh-CN"/>
              </w:rPr>
              <w:t>Consideration on the scrambling of PDSCH</w:t>
            </w:r>
          </w:p>
        </w:tc>
        <w:tc>
          <w:tcPr>
            <w:tcW w:w="708" w:type="dxa"/>
            <w:shd w:val="solid" w:color="FFFFFF" w:fill="auto"/>
            <w:vAlign w:val="center"/>
          </w:tcPr>
          <w:p w14:paraId="2E1FB9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095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79D655" w14:textId="77777777" w:rsidTr="00A02649">
        <w:tc>
          <w:tcPr>
            <w:tcW w:w="993" w:type="dxa"/>
            <w:shd w:val="solid" w:color="FFFFFF" w:fill="auto"/>
            <w:vAlign w:val="center"/>
          </w:tcPr>
          <w:p w14:paraId="160E83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D3F5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F8DD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E7BE5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5</w:t>
            </w:r>
          </w:p>
        </w:tc>
        <w:tc>
          <w:tcPr>
            <w:tcW w:w="425" w:type="dxa"/>
            <w:shd w:val="solid" w:color="FFFFFF" w:fill="auto"/>
            <w:vAlign w:val="center"/>
          </w:tcPr>
          <w:p w14:paraId="6210B7A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661D3F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Initialization of DL RS Scrambling</w:t>
            </w:r>
          </w:p>
        </w:tc>
        <w:tc>
          <w:tcPr>
            <w:tcW w:w="708" w:type="dxa"/>
            <w:shd w:val="solid" w:color="FFFFFF" w:fill="auto"/>
            <w:vAlign w:val="center"/>
          </w:tcPr>
          <w:p w14:paraId="620D65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7091B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8C55039" w14:textId="77777777" w:rsidTr="00A02649">
        <w:tc>
          <w:tcPr>
            <w:tcW w:w="993" w:type="dxa"/>
            <w:shd w:val="solid" w:color="FFFFFF" w:fill="auto"/>
            <w:vAlign w:val="center"/>
          </w:tcPr>
          <w:p w14:paraId="24206F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B5B5A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AB58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006AE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6</w:t>
            </w:r>
          </w:p>
        </w:tc>
        <w:tc>
          <w:tcPr>
            <w:tcW w:w="425" w:type="dxa"/>
            <w:shd w:val="solid" w:color="FFFFFF" w:fill="auto"/>
            <w:vAlign w:val="center"/>
          </w:tcPr>
          <w:p w14:paraId="0B72C95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DA1F9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Downlink RS</w:t>
            </w:r>
          </w:p>
        </w:tc>
        <w:tc>
          <w:tcPr>
            <w:tcW w:w="708" w:type="dxa"/>
            <w:shd w:val="solid" w:color="FFFFFF" w:fill="auto"/>
            <w:vAlign w:val="center"/>
          </w:tcPr>
          <w:p w14:paraId="59FBCAD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BA234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21618E0" w14:textId="77777777" w:rsidTr="00A02649">
        <w:tc>
          <w:tcPr>
            <w:tcW w:w="993" w:type="dxa"/>
            <w:shd w:val="solid" w:color="FFFFFF" w:fill="auto"/>
            <w:vAlign w:val="center"/>
          </w:tcPr>
          <w:p w14:paraId="14A34A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28/05/08</w:t>
            </w:r>
          </w:p>
        </w:tc>
        <w:tc>
          <w:tcPr>
            <w:tcW w:w="800" w:type="dxa"/>
            <w:shd w:val="solid" w:color="FFFFFF" w:fill="auto"/>
            <w:vAlign w:val="center"/>
          </w:tcPr>
          <w:p w14:paraId="577CB86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6BC6F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611B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7</w:t>
            </w:r>
          </w:p>
        </w:tc>
        <w:tc>
          <w:tcPr>
            <w:tcW w:w="425" w:type="dxa"/>
            <w:shd w:val="solid" w:color="FFFFFF" w:fill="auto"/>
            <w:vAlign w:val="center"/>
          </w:tcPr>
          <w:p w14:paraId="4FD707D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7545A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RS</w:t>
            </w:r>
          </w:p>
        </w:tc>
        <w:tc>
          <w:tcPr>
            <w:tcW w:w="708" w:type="dxa"/>
            <w:shd w:val="solid" w:color="FFFFFF" w:fill="auto"/>
            <w:vAlign w:val="center"/>
          </w:tcPr>
          <w:p w14:paraId="4A25D4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8445F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51091A5" w14:textId="77777777" w:rsidTr="00A02649">
        <w:tc>
          <w:tcPr>
            <w:tcW w:w="993" w:type="dxa"/>
            <w:shd w:val="solid" w:color="FFFFFF" w:fill="auto"/>
            <w:vAlign w:val="center"/>
          </w:tcPr>
          <w:p w14:paraId="04C544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E9AC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98B33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E1EEE4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8</w:t>
            </w:r>
          </w:p>
        </w:tc>
        <w:tc>
          <w:tcPr>
            <w:tcW w:w="425" w:type="dxa"/>
            <w:shd w:val="solid" w:color="FFFFFF" w:fill="auto"/>
            <w:vAlign w:val="center"/>
          </w:tcPr>
          <w:p w14:paraId="13A93D8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5EAAC6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Fixed timing advance offset for LTE TDD and half-duplex FDD</w:t>
            </w:r>
          </w:p>
        </w:tc>
        <w:tc>
          <w:tcPr>
            <w:tcW w:w="708" w:type="dxa"/>
            <w:shd w:val="solid" w:color="FFFFFF" w:fill="auto"/>
            <w:vAlign w:val="center"/>
          </w:tcPr>
          <w:p w14:paraId="587EAD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ED8FA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AA0CCAD" w14:textId="77777777" w:rsidTr="00A02649">
        <w:tc>
          <w:tcPr>
            <w:tcW w:w="993" w:type="dxa"/>
            <w:shd w:val="solid" w:color="FFFFFF" w:fill="auto"/>
            <w:vAlign w:val="center"/>
          </w:tcPr>
          <w:p w14:paraId="57B03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3C5B2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C814C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752052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9</w:t>
            </w:r>
          </w:p>
        </w:tc>
        <w:tc>
          <w:tcPr>
            <w:tcW w:w="425" w:type="dxa"/>
            <w:shd w:val="solid" w:color="FFFFFF" w:fill="auto"/>
            <w:vAlign w:val="center"/>
          </w:tcPr>
          <w:p w14:paraId="009C4C0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71CD45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iming of random access preamble format 4</w:t>
            </w:r>
          </w:p>
        </w:tc>
        <w:tc>
          <w:tcPr>
            <w:tcW w:w="708" w:type="dxa"/>
            <w:shd w:val="solid" w:color="FFFFFF" w:fill="auto"/>
            <w:vAlign w:val="center"/>
          </w:tcPr>
          <w:p w14:paraId="780A47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6D71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C170040" w14:textId="77777777" w:rsidTr="00A02649">
        <w:tc>
          <w:tcPr>
            <w:tcW w:w="993" w:type="dxa"/>
            <w:shd w:val="solid" w:color="FFFFFF" w:fill="auto"/>
            <w:vAlign w:val="center"/>
          </w:tcPr>
          <w:p w14:paraId="75D8CE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7DCE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5A08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AFE62C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0</w:t>
            </w:r>
          </w:p>
        </w:tc>
        <w:tc>
          <w:tcPr>
            <w:tcW w:w="425" w:type="dxa"/>
            <w:shd w:val="solid" w:color="FFFFFF" w:fill="auto"/>
            <w:vAlign w:val="center"/>
          </w:tcPr>
          <w:p w14:paraId="4C1FFAC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1E39A21"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Uplink sounding RS bandwidth configuration</w:t>
            </w:r>
          </w:p>
        </w:tc>
        <w:tc>
          <w:tcPr>
            <w:tcW w:w="708" w:type="dxa"/>
            <w:shd w:val="solid" w:color="FFFFFF" w:fill="auto"/>
            <w:vAlign w:val="center"/>
          </w:tcPr>
          <w:p w14:paraId="139C999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9BBFE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6D97A4A" w14:textId="77777777" w:rsidTr="00A02649">
        <w:tc>
          <w:tcPr>
            <w:tcW w:w="993" w:type="dxa"/>
            <w:shd w:val="solid" w:color="FFFFFF" w:fill="auto"/>
            <w:vAlign w:val="center"/>
          </w:tcPr>
          <w:p w14:paraId="597166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E8562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E2511C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F28CD8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1</w:t>
            </w:r>
          </w:p>
        </w:tc>
        <w:tc>
          <w:tcPr>
            <w:tcW w:w="425" w:type="dxa"/>
            <w:shd w:val="solid" w:color="FFFFFF" w:fill="auto"/>
            <w:vAlign w:val="center"/>
          </w:tcPr>
          <w:p w14:paraId="1B62592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70369E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se of common RS when UE-specific RS are configured</w:t>
            </w:r>
          </w:p>
        </w:tc>
        <w:tc>
          <w:tcPr>
            <w:tcW w:w="708" w:type="dxa"/>
            <w:shd w:val="solid" w:color="FFFFFF" w:fill="auto"/>
            <w:vAlign w:val="center"/>
          </w:tcPr>
          <w:p w14:paraId="4902FE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F187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4F70B3D" w14:textId="77777777" w:rsidTr="00A02649">
        <w:tc>
          <w:tcPr>
            <w:tcW w:w="993" w:type="dxa"/>
            <w:shd w:val="solid" w:color="FFFFFF" w:fill="auto"/>
            <w:vAlign w:val="center"/>
          </w:tcPr>
          <w:p w14:paraId="70355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8F3E6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FD923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832C0C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2</w:t>
            </w:r>
          </w:p>
        </w:tc>
        <w:tc>
          <w:tcPr>
            <w:tcW w:w="425" w:type="dxa"/>
            <w:shd w:val="solid" w:color="FFFFFF" w:fill="auto"/>
            <w:vAlign w:val="center"/>
          </w:tcPr>
          <w:p w14:paraId="2E1B95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346E4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link RS Updates</w:t>
            </w:r>
          </w:p>
        </w:tc>
        <w:tc>
          <w:tcPr>
            <w:tcW w:w="708" w:type="dxa"/>
            <w:shd w:val="solid" w:color="FFFFFF" w:fill="auto"/>
            <w:vAlign w:val="center"/>
          </w:tcPr>
          <w:p w14:paraId="01BCAF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EA5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369BEE" w14:textId="77777777" w:rsidTr="00A02649">
        <w:tc>
          <w:tcPr>
            <w:tcW w:w="993" w:type="dxa"/>
            <w:shd w:val="solid" w:color="FFFFFF" w:fill="auto"/>
            <w:vAlign w:val="center"/>
          </w:tcPr>
          <w:p w14:paraId="44771B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877E5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A306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B45905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3</w:t>
            </w:r>
          </w:p>
        </w:tc>
        <w:tc>
          <w:tcPr>
            <w:tcW w:w="425" w:type="dxa"/>
            <w:shd w:val="solid" w:color="FFFFFF" w:fill="auto"/>
            <w:vAlign w:val="center"/>
          </w:tcPr>
          <w:p w14:paraId="36BF4F1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644A1E5D"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sz w:val="16"/>
                <w:szCs w:val="16"/>
                <w:lang w:eastAsia="ja-JP"/>
              </w:rPr>
              <w:t>Orthogonal cover sequence for shortened PUCCH format 1a and 1b</w:t>
            </w:r>
          </w:p>
        </w:tc>
        <w:tc>
          <w:tcPr>
            <w:tcW w:w="708" w:type="dxa"/>
            <w:shd w:val="solid" w:color="FFFFFF" w:fill="auto"/>
            <w:vAlign w:val="center"/>
          </w:tcPr>
          <w:p w14:paraId="0A7BBD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80FE7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5E30178" w14:textId="77777777" w:rsidTr="00A02649">
        <w:tc>
          <w:tcPr>
            <w:tcW w:w="993" w:type="dxa"/>
            <w:shd w:val="solid" w:color="FFFFFF" w:fill="auto"/>
            <w:vAlign w:val="center"/>
          </w:tcPr>
          <w:p w14:paraId="3B08BE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96EA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17D4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E3B8A8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4</w:t>
            </w:r>
          </w:p>
        </w:tc>
        <w:tc>
          <w:tcPr>
            <w:tcW w:w="425" w:type="dxa"/>
            <w:shd w:val="solid" w:color="FFFFFF" w:fill="auto"/>
            <w:vAlign w:val="center"/>
          </w:tcPr>
          <w:p w14:paraId="4D3DDE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997E5E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DCCH mapping</w:t>
            </w:r>
          </w:p>
        </w:tc>
        <w:tc>
          <w:tcPr>
            <w:tcW w:w="708" w:type="dxa"/>
            <w:shd w:val="solid" w:color="FFFFFF" w:fill="auto"/>
            <w:vAlign w:val="center"/>
          </w:tcPr>
          <w:p w14:paraId="335CEE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40D97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B6150D2" w14:textId="77777777" w:rsidTr="00A02649">
        <w:tc>
          <w:tcPr>
            <w:tcW w:w="993" w:type="dxa"/>
            <w:shd w:val="solid" w:color="FFFFFF" w:fill="auto"/>
            <w:vAlign w:val="center"/>
          </w:tcPr>
          <w:p w14:paraId="30BC39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FFB91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10CCE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35C03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5</w:t>
            </w:r>
          </w:p>
        </w:tc>
        <w:tc>
          <w:tcPr>
            <w:tcW w:w="425" w:type="dxa"/>
            <w:shd w:val="solid" w:color="FFFFFF" w:fill="auto"/>
            <w:vAlign w:val="center"/>
          </w:tcPr>
          <w:p w14:paraId="0BF4E7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D6B40C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DD PRACH time/frequency mapping</w:t>
            </w:r>
          </w:p>
        </w:tc>
        <w:tc>
          <w:tcPr>
            <w:tcW w:w="708" w:type="dxa"/>
            <w:shd w:val="solid" w:color="FFFFFF" w:fill="auto"/>
            <w:vAlign w:val="center"/>
          </w:tcPr>
          <w:p w14:paraId="26A133E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1516A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5CFA845" w14:textId="77777777" w:rsidTr="00A02649">
        <w:tc>
          <w:tcPr>
            <w:tcW w:w="993" w:type="dxa"/>
            <w:shd w:val="solid" w:color="FFFFFF" w:fill="auto"/>
            <w:vAlign w:val="center"/>
          </w:tcPr>
          <w:p w14:paraId="5F668A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DCB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D8FA8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B439F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6</w:t>
            </w:r>
          </w:p>
        </w:tc>
        <w:tc>
          <w:tcPr>
            <w:tcW w:w="425" w:type="dxa"/>
            <w:shd w:val="solid" w:color="FFFFFF" w:fill="auto"/>
            <w:vAlign w:val="center"/>
          </w:tcPr>
          <w:p w14:paraId="1C4986A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BC06ACC"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Cell Specific Uplink Sounding RS Subframe Configuration</w:t>
            </w:r>
          </w:p>
        </w:tc>
        <w:tc>
          <w:tcPr>
            <w:tcW w:w="708" w:type="dxa"/>
            <w:shd w:val="solid" w:color="FFFFFF" w:fill="auto"/>
            <w:vAlign w:val="center"/>
          </w:tcPr>
          <w:p w14:paraId="2FCDE6A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91781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70439B" w14:textId="77777777" w:rsidTr="00A02649">
        <w:tc>
          <w:tcPr>
            <w:tcW w:w="993" w:type="dxa"/>
            <w:shd w:val="solid" w:color="FFFFFF" w:fill="auto"/>
            <w:vAlign w:val="center"/>
          </w:tcPr>
          <w:p w14:paraId="6A7755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F1EB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92A59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A6E61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8</w:t>
            </w:r>
          </w:p>
        </w:tc>
        <w:tc>
          <w:tcPr>
            <w:tcW w:w="425" w:type="dxa"/>
            <w:shd w:val="solid" w:color="FFFFFF" w:fill="auto"/>
            <w:vAlign w:val="center"/>
          </w:tcPr>
          <w:p w14:paraId="45D509A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E0C9C1"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 xml:space="preserve">PDCCH </w:t>
            </w:r>
            <w:r w:rsidRPr="005E0144">
              <w:rPr>
                <w:rFonts w:ascii="Arial" w:eastAsia="MS Mincho" w:hAnsi="Arial" w:cs="Arial"/>
                <w:noProof/>
                <w:sz w:val="16"/>
                <w:szCs w:val="16"/>
                <w:lang w:eastAsia="ja-JP"/>
              </w:rPr>
              <w:t>l</w:t>
            </w:r>
            <w:r w:rsidRPr="005E0144">
              <w:rPr>
                <w:rFonts w:ascii="Arial" w:eastAsia="Batang" w:hAnsi="Arial" w:cs="Arial"/>
                <w:noProof/>
                <w:sz w:val="16"/>
                <w:szCs w:val="16"/>
                <w:lang w:eastAsia="ko-KR"/>
              </w:rPr>
              <w:t>ength for carriers with mixed MBSFN and Unicast Traffic</w:t>
            </w:r>
          </w:p>
        </w:tc>
        <w:tc>
          <w:tcPr>
            <w:tcW w:w="708" w:type="dxa"/>
            <w:shd w:val="solid" w:color="FFFFFF" w:fill="auto"/>
            <w:vAlign w:val="center"/>
          </w:tcPr>
          <w:p w14:paraId="02A8A26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A6BAA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D3996DE" w14:textId="77777777" w:rsidTr="00A02649">
        <w:tc>
          <w:tcPr>
            <w:tcW w:w="993" w:type="dxa"/>
            <w:shd w:val="solid" w:color="FFFFFF" w:fill="auto"/>
            <w:vAlign w:val="center"/>
          </w:tcPr>
          <w:p w14:paraId="00DE6B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FD581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CD8A0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DA3404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0</w:t>
            </w:r>
          </w:p>
        </w:tc>
        <w:tc>
          <w:tcPr>
            <w:tcW w:w="425" w:type="dxa"/>
            <w:shd w:val="solid" w:color="FFFFFF" w:fill="auto"/>
            <w:vAlign w:val="center"/>
          </w:tcPr>
          <w:p w14:paraId="0AE6A2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CF37690"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orrection to the scrambling sequence generation for PUCCH, PCFICH, PHICH, MBSFN RS and UE specific RS</w:t>
            </w:r>
          </w:p>
        </w:tc>
        <w:tc>
          <w:tcPr>
            <w:tcW w:w="708" w:type="dxa"/>
            <w:shd w:val="solid" w:color="FFFFFF" w:fill="auto"/>
            <w:vAlign w:val="center"/>
          </w:tcPr>
          <w:p w14:paraId="331849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BB4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67550A" w14:textId="77777777" w:rsidTr="00A02649">
        <w:tc>
          <w:tcPr>
            <w:tcW w:w="993" w:type="dxa"/>
            <w:shd w:val="solid" w:color="FFFFFF" w:fill="auto"/>
            <w:vAlign w:val="center"/>
          </w:tcPr>
          <w:p w14:paraId="655DA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50C84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4EA4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01721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1</w:t>
            </w:r>
          </w:p>
        </w:tc>
        <w:tc>
          <w:tcPr>
            <w:tcW w:w="425" w:type="dxa"/>
            <w:shd w:val="solid" w:color="FFFFFF" w:fill="auto"/>
            <w:vAlign w:val="center"/>
          </w:tcPr>
          <w:p w14:paraId="227B70A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49EA90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DCCH coverage in narrow bandwidths</w:t>
            </w:r>
          </w:p>
        </w:tc>
        <w:tc>
          <w:tcPr>
            <w:tcW w:w="708" w:type="dxa"/>
            <w:shd w:val="solid" w:color="FFFFFF" w:fill="auto"/>
            <w:vAlign w:val="center"/>
          </w:tcPr>
          <w:p w14:paraId="05C7B8B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A05A3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0B7C84" w14:textId="77777777" w:rsidTr="00A02649">
        <w:tc>
          <w:tcPr>
            <w:tcW w:w="993" w:type="dxa"/>
            <w:shd w:val="solid" w:color="FFFFFF" w:fill="auto"/>
            <w:vAlign w:val="center"/>
          </w:tcPr>
          <w:p w14:paraId="083630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1E157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E5B5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382ABF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2</w:t>
            </w:r>
          </w:p>
        </w:tc>
        <w:tc>
          <w:tcPr>
            <w:tcW w:w="425" w:type="dxa"/>
            <w:shd w:val="solid" w:color="FFFFFF" w:fill="auto"/>
            <w:vAlign w:val="center"/>
          </w:tcPr>
          <w:p w14:paraId="770CA18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A9EE20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osed-Loop and Open-Loop Spatial Multiplexing</w:t>
            </w:r>
          </w:p>
        </w:tc>
        <w:tc>
          <w:tcPr>
            <w:tcW w:w="708" w:type="dxa"/>
            <w:shd w:val="solid" w:color="FFFFFF" w:fill="auto"/>
            <w:vAlign w:val="center"/>
          </w:tcPr>
          <w:p w14:paraId="7C5158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7C462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47DA377" w14:textId="77777777" w:rsidTr="00A02649">
        <w:tc>
          <w:tcPr>
            <w:tcW w:w="993" w:type="dxa"/>
            <w:shd w:val="solid" w:color="FFFFFF" w:fill="auto"/>
            <w:vAlign w:val="center"/>
          </w:tcPr>
          <w:p w14:paraId="67B4A7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89340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42D5F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BA6D8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0043</w:t>
            </w:r>
          </w:p>
        </w:tc>
        <w:tc>
          <w:tcPr>
            <w:tcW w:w="425" w:type="dxa"/>
            <w:shd w:val="solid" w:color="FFFFFF" w:fill="auto"/>
            <w:vAlign w:val="center"/>
          </w:tcPr>
          <w:p w14:paraId="0ABEB9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1E0C28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Removal of small-delay CDD</w:t>
            </w:r>
          </w:p>
        </w:tc>
        <w:tc>
          <w:tcPr>
            <w:tcW w:w="708" w:type="dxa"/>
            <w:shd w:val="solid" w:color="FFFFFF" w:fill="auto"/>
            <w:vAlign w:val="center"/>
          </w:tcPr>
          <w:p w14:paraId="369324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EE5D4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14F0BA5" w14:textId="77777777" w:rsidTr="00A02649">
        <w:tc>
          <w:tcPr>
            <w:tcW w:w="993" w:type="dxa"/>
            <w:shd w:val="solid" w:color="FFFFFF" w:fill="auto"/>
            <w:vAlign w:val="center"/>
          </w:tcPr>
          <w:p w14:paraId="42F50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CFF1A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1AC57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BB8812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8</w:t>
            </w:r>
          </w:p>
        </w:tc>
        <w:tc>
          <w:tcPr>
            <w:tcW w:w="425" w:type="dxa"/>
            <w:shd w:val="solid" w:color="FFFFFF" w:fill="auto"/>
            <w:vAlign w:val="center"/>
          </w:tcPr>
          <w:p w14:paraId="703F22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1104D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Frequency Shifting of UE-specific RS</w:t>
            </w:r>
          </w:p>
        </w:tc>
        <w:tc>
          <w:tcPr>
            <w:tcW w:w="708" w:type="dxa"/>
            <w:shd w:val="solid" w:color="FFFFFF" w:fill="auto"/>
            <w:vAlign w:val="center"/>
          </w:tcPr>
          <w:p w14:paraId="2970962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F3CF9F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8E5F3F9" w14:textId="77777777" w:rsidTr="00A02649">
        <w:tc>
          <w:tcPr>
            <w:tcW w:w="993" w:type="dxa"/>
            <w:shd w:val="solid" w:color="FFFFFF" w:fill="auto"/>
            <w:vAlign w:val="center"/>
          </w:tcPr>
          <w:p w14:paraId="107E7D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F98D9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5DABD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39C6F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9</w:t>
            </w:r>
          </w:p>
        </w:tc>
        <w:tc>
          <w:tcPr>
            <w:tcW w:w="425" w:type="dxa"/>
            <w:shd w:val="solid" w:color="FFFFFF" w:fill="auto"/>
            <w:vAlign w:val="center"/>
          </w:tcPr>
          <w:p w14:paraId="13672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79FB602"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HICH to RE mapping in extended CP subframe</w:t>
            </w:r>
          </w:p>
        </w:tc>
        <w:tc>
          <w:tcPr>
            <w:tcW w:w="708" w:type="dxa"/>
            <w:shd w:val="solid" w:color="FFFFFF" w:fill="auto"/>
            <w:vAlign w:val="center"/>
          </w:tcPr>
          <w:p w14:paraId="451671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0B13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0D4D32A" w14:textId="77777777" w:rsidTr="00A02649">
        <w:tc>
          <w:tcPr>
            <w:tcW w:w="993" w:type="dxa"/>
            <w:shd w:val="solid" w:color="FFFFFF" w:fill="auto"/>
            <w:vAlign w:val="center"/>
          </w:tcPr>
          <w:p w14:paraId="78CD57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8A92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D6A26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64AC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0</w:t>
            </w:r>
          </w:p>
        </w:tc>
        <w:tc>
          <w:tcPr>
            <w:tcW w:w="425" w:type="dxa"/>
            <w:shd w:val="solid" w:color="FFFFFF" w:fill="auto"/>
            <w:vAlign w:val="center"/>
          </w:tcPr>
          <w:p w14:paraId="7D4689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612B0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for handling remaining Res</w:t>
            </w:r>
          </w:p>
        </w:tc>
        <w:tc>
          <w:tcPr>
            <w:tcW w:w="708" w:type="dxa"/>
            <w:shd w:val="solid" w:color="FFFFFF" w:fill="auto"/>
            <w:vAlign w:val="center"/>
          </w:tcPr>
          <w:p w14:paraId="6600741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A73A0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C76EA2F" w14:textId="77777777" w:rsidTr="00A02649">
        <w:tc>
          <w:tcPr>
            <w:tcW w:w="993" w:type="dxa"/>
            <w:shd w:val="solid" w:color="FFFFFF" w:fill="auto"/>
            <w:vAlign w:val="center"/>
          </w:tcPr>
          <w:p w14:paraId="7FB5AC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7A9833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D1B29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60666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1</w:t>
            </w:r>
          </w:p>
        </w:tc>
        <w:tc>
          <w:tcPr>
            <w:tcW w:w="425" w:type="dxa"/>
            <w:shd w:val="solid" w:color="FFFFFF" w:fill="auto"/>
            <w:vAlign w:val="center"/>
          </w:tcPr>
          <w:p w14:paraId="4EA0CC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9D935D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configuration for frame structure type 1</w:t>
            </w:r>
          </w:p>
        </w:tc>
        <w:tc>
          <w:tcPr>
            <w:tcW w:w="708" w:type="dxa"/>
            <w:shd w:val="solid" w:color="FFFFFF" w:fill="auto"/>
            <w:vAlign w:val="center"/>
          </w:tcPr>
          <w:p w14:paraId="6CF3FC0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7199B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22C9FF5" w14:textId="77777777" w:rsidTr="00A02649">
        <w:tc>
          <w:tcPr>
            <w:tcW w:w="993" w:type="dxa"/>
            <w:shd w:val="solid" w:color="FFFFFF" w:fill="auto"/>
            <w:vAlign w:val="center"/>
          </w:tcPr>
          <w:p w14:paraId="5902E3D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EEB95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EE5A7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B47B5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2</w:t>
            </w:r>
          </w:p>
        </w:tc>
        <w:tc>
          <w:tcPr>
            <w:tcW w:w="425" w:type="dxa"/>
            <w:shd w:val="solid" w:color="FFFFFF" w:fill="auto"/>
            <w:vAlign w:val="center"/>
          </w:tcPr>
          <w:p w14:paraId="29187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B4ADC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UCCH index generation formula</w:t>
            </w:r>
          </w:p>
        </w:tc>
        <w:tc>
          <w:tcPr>
            <w:tcW w:w="708" w:type="dxa"/>
            <w:shd w:val="solid" w:color="FFFFFF" w:fill="auto"/>
            <w:vAlign w:val="center"/>
          </w:tcPr>
          <w:p w14:paraId="71F8EEC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ECA2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FBA349D" w14:textId="77777777" w:rsidTr="00A02649">
        <w:tc>
          <w:tcPr>
            <w:tcW w:w="993" w:type="dxa"/>
            <w:shd w:val="solid" w:color="FFFFFF" w:fill="auto"/>
            <w:vAlign w:val="center"/>
          </w:tcPr>
          <w:p w14:paraId="550125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0427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26565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6EA611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3</w:t>
            </w:r>
          </w:p>
        </w:tc>
        <w:tc>
          <w:tcPr>
            <w:tcW w:w="425" w:type="dxa"/>
            <w:shd w:val="solid" w:color="FFFFFF" w:fill="auto"/>
            <w:vAlign w:val="center"/>
          </w:tcPr>
          <w:p w14:paraId="289C114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4F29F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Orthogonal cover sequence for shortened PUCCH format 1a and 1b</w:t>
            </w:r>
          </w:p>
        </w:tc>
        <w:tc>
          <w:tcPr>
            <w:tcW w:w="708" w:type="dxa"/>
            <w:shd w:val="solid" w:color="FFFFFF" w:fill="auto"/>
            <w:vAlign w:val="center"/>
          </w:tcPr>
          <w:p w14:paraId="260A58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F4E9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6C6FB6B" w14:textId="77777777" w:rsidTr="00A02649">
        <w:tc>
          <w:tcPr>
            <w:tcW w:w="993" w:type="dxa"/>
            <w:shd w:val="solid" w:color="FFFFFF" w:fill="auto"/>
            <w:vAlign w:val="center"/>
          </w:tcPr>
          <w:p w14:paraId="35814E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CAC067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2E81F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A4AADE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4</w:t>
            </w:r>
          </w:p>
        </w:tc>
        <w:tc>
          <w:tcPr>
            <w:tcW w:w="425" w:type="dxa"/>
            <w:shd w:val="solid" w:color="FFFFFF" w:fill="auto"/>
            <w:vAlign w:val="center"/>
          </w:tcPr>
          <w:p w14:paraId="2DFF58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FEAC6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mapping of ACK/NAK to binary bit values</w:t>
            </w:r>
          </w:p>
        </w:tc>
        <w:tc>
          <w:tcPr>
            <w:tcW w:w="708" w:type="dxa"/>
            <w:shd w:val="solid" w:color="FFFFFF" w:fill="auto"/>
            <w:vAlign w:val="center"/>
          </w:tcPr>
          <w:p w14:paraId="4028D5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9A269E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A3D8694" w14:textId="77777777" w:rsidTr="00A02649">
        <w:tc>
          <w:tcPr>
            <w:tcW w:w="993" w:type="dxa"/>
            <w:shd w:val="solid" w:color="FFFFFF" w:fill="auto"/>
            <w:vAlign w:val="center"/>
          </w:tcPr>
          <w:p w14:paraId="7AA832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1B88B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FC77A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2AE9D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6</w:t>
            </w:r>
          </w:p>
        </w:tc>
        <w:tc>
          <w:tcPr>
            <w:tcW w:w="425" w:type="dxa"/>
            <w:shd w:val="solid" w:color="FFFFFF" w:fill="auto"/>
            <w:vAlign w:val="center"/>
          </w:tcPr>
          <w:p w14:paraId="5FED59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F9EAD5D"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Remaining issues on SRS hopping</w:t>
            </w:r>
          </w:p>
        </w:tc>
        <w:tc>
          <w:tcPr>
            <w:tcW w:w="708" w:type="dxa"/>
            <w:shd w:val="solid" w:color="FFFFFF" w:fill="auto"/>
            <w:vAlign w:val="center"/>
          </w:tcPr>
          <w:p w14:paraId="756D96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82D3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E41B565" w14:textId="77777777" w:rsidTr="00A02649">
        <w:tc>
          <w:tcPr>
            <w:tcW w:w="993" w:type="dxa"/>
            <w:shd w:val="solid" w:color="FFFFFF" w:fill="auto"/>
            <w:vAlign w:val="center"/>
          </w:tcPr>
          <w:p w14:paraId="3560C7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CC74E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51EC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C07F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7</w:t>
            </w:r>
          </w:p>
        </w:tc>
        <w:tc>
          <w:tcPr>
            <w:tcW w:w="425" w:type="dxa"/>
            <w:shd w:val="solid" w:color="FFFFFF" w:fill="auto"/>
            <w:vAlign w:val="center"/>
          </w:tcPr>
          <w:p w14:paraId="3BDFA2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D7B548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cs</w:t>
            </w:r>
            <w:proofErr w:type="spellEnd"/>
            <w:r w:rsidRPr="005E0144">
              <w:rPr>
                <w:rFonts w:ascii="Arial" w:hAnsi="Arial" w:cs="Arial"/>
                <w:sz w:val="16"/>
                <w:szCs w:val="16"/>
              </w:rPr>
              <w:t>(</w:t>
            </w:r>
            <w:proofErr w:type="spellStart"/>
            <w:r w:rsidRPr="005E0144">
              <w:rPr>
                <w:rFonts w:ascii="Arial" w:hAnsi="Arial" w:cs="Arial"/>
                <w:sz w:val="16"/>
                <w:szCs w:val="16"/>
              </w:rPr>
              <w:t>n_s</w:t>
            </w:r>
            <w:proofErr w:type="spellEnd"/>
            <w:r w:rsidRPr="005E0144">
              <w:rPr>
                <w:rFonts w:ascii="Arial" w:hAnsi="Arial" w:cs="Arial"/>
                <w:sz w:val="16"/>
                <w:szCs w:val="16"/>
              </w:rPr>
              <w:t xml:space="preserve">) and OC/CS remapping for PUCCH formats 1/1a/1b and 2/2a/2b </w:t>
            </w:r>
          </w:p>
        </w:tc>
        <w:tc>
          <w:tcPr>
            <w:tcW w:w="708" w:type="dxa"/>
            <w:shd w:val="solid" w:color="FFFFFF" w:fill="auto"/>
            <w:vAlign w:val="center"/>
          </w:tcPr>
          <w:p w14:paraId="4F6618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ACDA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5F542B" w14:textId="77777777" w:rsidTr="00A02649">
        <w:tc>
          <w:tcPr>
            <w:tcW w:w="993" w:type="dxa"/>
            <w:shd w:val="solid" w:color="FFFFFF" w:fill="auto"/>
            <w:vAlign w:val="center"/>
          </w:tcPr>
          <w:p w14:paraId="19D8BD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ADA9C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FC0495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EC94E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9</w:t>
            </w:r>
          </w:p>
        </w:tc>
        <w:tc>
          <w:tcPr>
            <w:tcW w:w="425" w:type="dxa"/>
            <w:shd w:val="solid" w:color="FFFFFF" w:fill="auto"/>
            <w:vAlign w:val="center"/>
          </w:tcPr>
          <w:p w14:paraId="7BC3B6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E3DBA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Rank information scrambling in Uplink Shared Channel</w:t>
            </w:r>
          </w:p>
        </w:tc>
        <w:tc>
          <w:tcPr>
            <w:tcW w:w="708" w:type="dxa"/>
            <w:shd w:val="solid" w:color="FFFFFF" w:fill="auto"/>
            <w:vAlign w:val="center"/>
          </w:tcPr>
          <w:p w14:paraId="4127899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4D6A4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041ABE2" w14:textId="77777777" w:rsidTr="00A02649">
        <w:tc>
          <w:tcPr>
            <w:tcW w:w="993" w:type="dxa"/>
            <w:shd w:val="solid" w:color="FFFFFF" w:fill="auto"/>
            <w:vAlign w:val="center"/>
          </w:tcPr>
          <w:p w14:paraId="392CD5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7FD09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16568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A5798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0</w:t>
            </w:r>
          </w:p>
        </w:tc>
        <w:tc>
          <w:tcPr>
            <w:tcW w:w="425" w:type="dxa"/>
            <w:shd w:val="solid" w:color="FFFFFF" w:fill="auto"/>
            <w:vAlign w:val="center"/>
          </w:tcPr>
          <w:p w14:paraId="0D82EF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328CD0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efinition on the slot number for frame structure type 2</w:t>
            </w:r>
          </w:p>
        </w:tc>
        <w:tc>
          <w:tcPr>
            <w:tcW w:w="708" w:type="dxa"/>
            <w:shd w:val="solid" w:color="FFFFFF" w:fill="auto"/>
            <w:vAlign w:val="center"/>
          </w:tcPr>
          <w:p w14:paraId="7F4EF6A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3599F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EE3AE6A" w14:textId="77777777" w:rsidTr="00A02649">
        <w:tc>
          <w:tcPr>
            <w:tcW w:w="993" w:type="dxa"/>
            <w:shd w:val="solid" w:color="FFFFFF" w:fill="auto"/>
            <w:vAlign w:val="center"/>
          </w:tcPr>
          <w:p w14:paraId="226BE5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052342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CA7A5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685A1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1</w:t>
            </w:r>
          </w:p>
        </w:tc>
        <w:tc>
          <w:tcPr>
            <w:tcW w:w="425" w:type="dxa"/>
            <w:shd w:val="solid" w:color="FFFFFF" w:fill="auto"/>
            <w:vAlign w:val="center"/>
          </w:tcPr>
          <w:p w14:paraId="1F966D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8FF939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the </w:t>
            </w:r>
            <w:proofErr w:type="spellStart"/>
            <w:r w:rsidRPr="005E0144">
              <w:rPr>
                <w:rFonts w:ascii="Arial" w:hAnsi="Arial" w:cs="Arial"/>
                <w:sz w:val="16"/>
                <w:szCs w:val="16"/>
              </w:rPr>
              <w:t>Npucch</w:t>
            </w:r>
            <w:proofErr w:type="spellEnd"/>
            <w:r w:rsidRPr="005E0144">
              <w:rPr>
                <w:rFonts w:ascii="Arial" w:hAnsi="Arial" w:cs="Arial"/>
                <w:sz w:val="16"/>
                <w:szCs w:val="16"/>
              </w:rPr>
              <w:t xml:space="preserve"> sequence upper limit for the formats 1/1a/1b</w:t>
            </w:r>
          </w:p>
        </w:tc>
        <w:tc>
          <w:tcPr>
            <w:tcW w:w="708" w:type="dxa"/>
            <w:shd w:val="solid" w:color="FFFFFF" w:fill="auto"/>
            <w:vAlign w:val="center"/>
          </w:tcPr>
          <w:p w14:paraId="2FCEB9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8B766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B6DE18B" w14:textId="77777777" w:rsidTr="00A02649">
        <w:tc>
          <w:tcPr>
            <w:tcW w:w="993" w:type="dxa"/>
            <w:shd w:val="solid" w:color="FFFFFF" w:fill="auto"/>
            <w:vAlign w:val="center"/>
          </w:tcPr>
          <w:p w14:paraId="1FA6EC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1D19B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1541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278AF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2</w:t>
            </w:r>
          </w:p>
        </w:tc>
        <w:tc>
          <w:tcPr>
            <w:tcW w:w="425" w:type="dxa"/>
            <w:shd w:val="solid" w:color="FFFFFF" w:fill="auto"/>
            <w:vAlign w:val="center"/>
          </w:tcPr>
          <w:p w14:paraId="7B0208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1805D08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s for DMRS parameters</w:t>
            </w:r>
          </w:p>
        </w:tc>
        <w:tc>
          <w:tcPr>
            <w:tcW w:w="708" w:type="dxa"/>
            <w:shd w:val="solid" w:color="FFFFFF" w:fill="auto"/>
            <w:vAlign w:val="center"/>
          </w:tcPr>
          <w:p w14:paraId="321CF7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49EF4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29F87A98" w14:textId="77777777" w:rsidTr="00A02649">
        <w:tc>
          <w:tcPr>
            <w:tcW w:w="993" w:type="dxa"/>
            <w:shd w:val="solid" w:color="FFFFFF" w:fill="auto"/>
            <w:vAlign w:val="center"/>
          </w:tcPr>
          <w:p w14:paraId="21726E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E026E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E5A46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5F5C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3</w:t>
            </w:r>
          </w:p>
        </w:tc>
        <w:tc>
          <w:tcPr>
            <w:tcW w:w="425" w:type="dxa"/>
            <w:shd w:val="solid" w:color="FFFFFF" w:fill="auto"/>
            <w:vAlign w:val="center"/>
          </w:tcPr>
          <w:p w14:paraId="2D7008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DF412A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prs</w:t>
            </w:r>
            <w:proofErr w:type="spellEnd"/>
          </w:p>
        </w:tc>
        <w:tc>
          <w:tcPr>
            <w:tcW w:w="708" w:type="dxa"/>
            <w:shd w:val="solid" w:color="FFFFFF" w:fill="auto"/>
            <w:vAlign w:val="center"/>
          </w:tcPr>
          <w:p w14:paraId="577C9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14187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1DB1559" w14:textId="77777777" w:rsidTr="00A02649">
        <w:tc>
          <w:tcPr>
            <w:tcW w:w="993" w:type="dxa"/>
            <w:shd w:val="solid" w:color="FFFFFF" w:fill="auto"/>
            <w:vAlign w:val="center"/>
          </w:tcPr>
          <w:p w14:paraId="3C83D0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7D1F4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C9E4B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FCB64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4</w:t>
            </w:r>
          </w:p>
        </w:tc>
        <w:tc>
          <w:tcPr>
            <w:tcW w:w="425" w:type="dxa"/>
            <w:shd w:val="solid" w:color="FFFFFF" w:fill="auto"/>
            <w:vAlign w:val="center"/>
          </w:tcPr>
          <w:p w14:paraId="58CFE5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3AA8F09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Introducing missing L1 parameters to 36.211</w:t>
            </w:r>
          </w:p>
        </w:tc>
        <w:tc>
          <w:tcPr>
            <w:tcW w:w="708" w:type="dxa"/>
            <w:shd w:val="solid" w:color="FFFFFF" w:fill="auto"/>
            <w:vAlign w:val="center"/>
          </w:tcPr>
          <w:p w14:paraId="7E226C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AC4B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E7174D" w14:textId="77777777" w:rsidTr="00A02649">
        <w:tc>
          <w:tcPr>
            <w:tcW w:w="993" w:type="dxa"/>
            <w:shd w:val="solid" w:color="FFFFFF" w:fill="auto"/>
            <w:vAlign w:val="center"/>
          </w:tcPr>
          <w:p w14:paraId="3CCEC8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3FC4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FF05A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2CEEAF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5</w:t>
            </w:r>
          </w:p>
        </w:tc>
        <w:tc>
          <w:tcPr>
            <w:tcW w:w="425" w:type="dxa"/>
            <w:shd w:val="solid" w:color="FFFFFF" w:fill="auto"/>
            <w:vAlign w:val="center"/>
          </w:tcPr>
          <w:p w14:paraId="771865A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7E00E81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reception of synchronization signals</w:t>
            </w:r>
          </w:p>
        </w:tc>
        <w:tc>
          <w:tcPr>
            <w:tcW w:w="708" w:type="dxa"/>
            <w:shd w:val="solid" w:color="FFFFFF" w:fill="auto"/>
            <w:vAlign w:val="center"/>
          </w:tcPr>
          <w:p w14:paraId="03D5E4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FAACF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543C57C" w14:textId="77777777" w:rsidTr="00A02649">
        <w:tc>
          <w:tcPr>
            <w:tcW w:w="993" w:type="dxa"/>
            <w:shd w:val="solid" w:color="FFFFFF" w:fill="auto"/>
            <w:vAlign w:val="center"/>
          </w:tcPr>
          <w:p w14:paraId="3A75A8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ECD69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95FAA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62719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6</w:t>
            </w:r>
          </w:p>
        </w:tc>
        <w:tc>
          <w:tcPr>
            <w:tcW w:w="425" w:type="dxa"/>
            <w:shd w:val="solid" w:color="FFFFFF" w:fill="auto"/>
            <w:vAlign w:val="center"/>
          </w:tcPr>
          <w:p w14:paraId="4500128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ED4797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the downlink/uplink timing</w:t>
            </w:r>
          </w:p>
        </w:tc>
        <w:tc>
          <w:tcPr>
            <w:tcW w:w="708" w:type="dxa"/>
            <w:shd w:val="solid" w:color="FFFFFF" w:fill="auto"/>
            <w:vAlign w:val="center"/>
          </w:tcPr>
          <w:p w14:paraId="2843FC8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33BB9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8006480" w14:textId="77777777" w:rsidTr="00A02649">
        <w:tc>
          <w:tcPr>
            <w:tcW w:w="993" w:type="dxa"/>
            <w:shd w:val="solid" w:color="FFFFFF" w:fill="auto"/>
            <w:vAlign w:val="center"/>
          </w:tcPr>
          <w:p w14:paraId="03FBFA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4C862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670AE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BF154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7</w:t>
            </w:r>
          </w:p>
        </w:tc>
        <w:tc>
          <w:tcPr>
            <w:tcW w:w="425" w:type="dxa"/>
            <w:shd w:val="solid" w:color="FFFFFF" w:fill="auto"/>
            <w:vAlign w:val="center"/>
          </w:tcPr>
          <w:p w14:paraId="244E90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0CD3B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ACK/NACK Scrambling scheme on PUCCH</w:t>
            </w:r>
          </w:p>
        </w:tc>
        <w:tc>
          <w:tcPr>
            <w:tcW w:w="708" w:type="dxa"/>
            <w:shd w:val="solid" w:color="FFFFFF" w:fill="auto"/>
            <w:vAlign w:val="center"/>
          </w:tcPr>
          <w:p w14:paraId="08238A9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688C5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F684528" w14:textId="77777777" w:rsidTr="00A02649">
        <w:tc>
          <w:tcPr>
            <w:tcW w:w="993" w:type="dxa"/>
            <w:shd w:val="solid" w:color="FFFFFF" w:fill="auto"/>
            <w:vAlign w:val="center"/>
          </w:tcPr>
          <w:p w14:paraId="221C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4F28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76E25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798DF4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8</w:t>
            </w:r>
          </w:p>
        </w:tc>
        <w:tc>
          <w:tcPr>
            <w:tcW w:w="425" w:type="dxa"/>
            <w:shd w:val="solid" w:color="FFFFFF" w:fill="auto"/>
            <w:vAlign w:val="center"/>
          </w:tcPr>
          <w:p w14:paraId="7EBA490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90B8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CI format1C </w:t>
            </w:r>
          </w:p>
        </w:tc>
        <w:tc>
          <w:tcPr>
            <w:tcW w:w="708" w:type="dxa"/>
            <w:shd w:val="solid" w:color="FFFFFF" w:fill="auto"/>
            <w:vAlign w:val="center"/>
          </w:tcPr>
          <w:p w14:paraId="0A023B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2A5D8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13FC90" w14:textId="77777777" w:rsidTr="00A02649">
        <w:tc>
          <w:tcPr>
            <w:tcW w:w="993" w:type="dxa"/>
            <w:shd w:val="solid" w:color="FFFFFF" w:fill="auto"/>
            <w:vAlign w:val="center"/>
          </w:tcPr>
          <w:p w14:paraId="5E3216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29245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07F83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6EE4C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9</w:t>
            </w:r>
          </w:p>
        </w:tc>
        <w:tc>
          <w:tcPr>
            <w:tcW w:w="425" w:type="dxa"/>
            <w:shd w:val="solid" w:color="FFFFFF" w:fill="auto"/>
            <w:vAlign w:val="center"/>
          </w:tcPr>
          <w:p w14:paraId="6EF2AB0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E97E430" w14:textId="77777777" w:rsidR="00450623" w:rsidRPr="005E0144" w:rsidRDefault="00450623" w:rsidP="00A02649">
            <w:pPr>
              <w:spacing w:after="0"/>
              <w:rPr>
                <w:rFonts w:ascii="Arial" w:hAnsi="Arial" w:cs="Arial"/>
                <w:noProof/>
                <w:sz w:val="16"/>
                <w:szCs w:val="16"/>
                <w:lang w:val="da-DK"/>
              </w:rPr>
            </w:pPr>
            <w:r w:rsidRPr="005E0144">
              <w:rPr>
                <w:rFonts w:ascii="Arial" w:hAnsi="Arial" w:cs="Arial"/>
                <w:sz w:val="16"/>
                <w:szCs w:val="16"/>
                <w:lang w:val="da-DK"/>
              </w:rPr>
              <w:t>Refinement for REG Definition for n = 4</w:t>
            </w:r>
          </w:p>
        </w:tc>
        <w:tc>
          <w:tcPr>
            <w:tcW w:w="708" w:type="dxa"/>
            <w:shd w:val="solid" w:color="FFFFFF" w:fill="auto"/>
            <w:vAlign w:val="center"/>
          </w:tcPr>
          <w:p w14:paraId="5419EB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16EE3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88EFA07" w14:textId="77777777" w:rsidTr="00A02649">
        <w:tc>
          <w:tcPr>
            <w:tcW w:w="993" w:type="dxa"/>
            <w:shd w:val="solid" w:color="FFFFFF" w:fill="auto"/>
            <w:vAlign w:val="center"/>
          </w:tcPr>
          <w:p w14:paraId="17CCDB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FF7C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C66BD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9060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1</w:t>
            </w:r>
          </w:p>
        </w:tc>
        <w:tc>
          <w:tcPr>
            <w:tcW w:w="425" w:type="dxa"/>
            <w:shd w:val="solid" w:color="FFFFFF" w:fill="auto"/>
            <w:vAlign w:val="center"/>
          </w:tcPr>
          <w:p w14:paraId="09D805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F688EE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ng </w:t>
            </w:r>
            <w:proofErr w:type="spellStart"/>
            <w:r w:rsidRPr="005E0144">
              <w:rPr>
                <w:rFonts w:ascii="Arial" w:hAnsi="Arial" w:cs="Arial"/>
                <w:sz w:val="16"/>
                <w:szCs w:val="16"/>
              </w:rPr>
              <w:t>Ncs</w:t>
            </w:r>
            <w:proofErr w:type="spellEnd"/>
            <w:r w:rsidRPr="005E0144">
              <w:rPr>
                <w:rFonts w:ascii="Arial" w:hAnsi="Arial" w:cs="Arial"/>
                <w:sz w:val="16"/>
                <w:szCs w:val="16"/>
              </w:rPr>
              <w:t xml:space="preserve"> value for PRACH preamble format 0-3</w:t>
            </w:r>
          </w:p>
        </w:tc>
        <w:tc>
          <w:tcPr>
            <w:tcW w:w="708" w:type="dxa"/>
            <w:shd w:val="solid" w:color="FFFFFF" w:fill="auto"/>
            <w:vAlign w:val="center"/>
          </w:tcPr>
          <w:p w14:paraId="293FB93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CB0754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DA1187D" w14:textId="77777777" w:rsidTr="00A02649">
        <w:tc>
          <w:tcPr>
            <w:tcW w:w="993" w:type="dxa"/>
            <w:shd w:val="solid" w:color="FFFFFF" w:fill="auto"/>
            <w:vAlign w:val="center"/>
          </w:tcPr>
          <w:p w14:paraId="501AE0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21C74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8A823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56861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3</w:t>
            </w:r>
          </w:p>
        </w:tc>
        <w:tc>
          <w:tcPr>
            <w:tcW w:w="425" w:type="dxa"/>
            <w:shd w:val="solid" w:color="FFFFFF" w:fill="auto"/>
            <w:vAlign w:val="center"/>
          </w:tcPr>
          <w:p w14:paraId="0074AC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05ECD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the half duplex timing advance offset value</w:t>
            </w:r>
          </w:p>
        </w:tc>
        <w:tc>
          <w:tcPr>
            <w:tcW w:w="708" w:type="dxa"/>
            <w:shd w:val="solid" w:color="FFFFFF" w:fill="auto"/>
            <w:vAlign w:val="center"/>
          </w:tcPr>
          <w:p w14:paraId="595CBC2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5AA9E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83A3DEA" w14:textId="77777777" w:rsidTr="00A02649">
        <w:tc>
          <w:tcPr>
            <w:tcW w:w="993" w:type="dxa"/>
            <w:shd w:val="solid" w:color="FFFFFF" w:fill="auto"/>
            <w:vAlign w:val="center"/>
          </w:tcPr>
          <w:p w14:paraId="783534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C1B8D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80B79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B2E39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4</w:t>
            </w:r>
          </w:p>
        </w:tc>
        <w:tc>
          <w:tcPr>
            <w:tcW w:w="425" w:type="dxa"/>
            <w:shd w:val="solid" w:color="FFFFFF" w:fill="auto"/>
            <w:vAlign w:val="center"/>
          </w:tcPr>
          <w:p w14:paraId="275F47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D504919"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Precoding for Transmit Diversity</w:t>
            </w:r>
          </w:p>
        </w:tc>
        <w:tc>
          <w:tcPr>
            <w:tcW w:w="708" w:type="dxa"/>
            <w:shd w:val="solid" w:color="FFFFFF" w:fill="auto"/>
            <w:vAlign w:val="center"/>
          </w:tcPr>
          <w:p w14:paraId="5C110E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55FD34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1A9224E" w14:textId="77777777" w:rsidTr="00A02649">
        <w:tc>
          <w:tcPr>
            <w:tcW w:w="993" w:type="dxa"/>
            <w:shd w:val="solid" w:color="FFFFFF" w:fill="auto"/>
            <w:vAlign w:val="center"/>
          </w:tcPr>
          <w:p w14:paraId="0D660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E28B39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A7F9B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C8E942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5</w:t>
            </w:r>
          </w:p>
        </w:tc>
        <w:tc>
          <w:tcPr>
            <w:tcW w:w="425" w:type="dxa"/>
            <w:shd w:val="solid" w:color="FFFFFF" w:fill="auto"/>
            <w:vAlign w:val="center"/>
          </w:tcPr>
          <w:p w14:paraId="74D6F5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9EFFE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number of OFDM symbols used for PDCCH</w:t>
            </w:r>
          </w:p>
        </w:tc>
        <w:tc>
          <w:tcPr>
            <w:tcW w:w="708" w:type="dxa"/>
            <w:shd w:val="solid" w:color="FFFFFF" w:fill="auto"/>
            <w:vAlign w:val="center"/>
          </w:tcPr>
          <w:p w14:paraId="6FCBEE1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D7A23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715E60" w14:textId="77777777" w:rsidTr="00A02649">
        <w:tc>
          <w:tcPr>
            <w:tcW w:w="993" w:type="dxa"/>
            <w:shd w:val="solid" w:color="FFFFFF" w:fill="auto"/>
            <w:vAlign w:val="center"/>
          </w:tcPr>
          <w:p w14:paraId="6095E2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11A67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CF2FF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14D53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7</w:t>
            </w:r>
          </w:p>
        </w:tc>
        <w:tc>
          <w:tcPr>
            <w:tcW w:w="425" w:type="dxa"/>
            <w:shd w:val="solid" w:color="FFFFFF" w:fill="auto"/>
            <w:vAlign w:val="center"/>
          </w:tcPr>
          <w:p w14:paraId="7E9061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3F762C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Number of antenna ports for PDSCH </w:t>
            </w:r>
          </w:p>
        </w:tc>
        <w:tc>
          <w:tcPr>
            <w:tcW w:w="708" w:type="dxa"/>
            <w:shd w:val="solid" w:color="FFFFFF" w:fill="auto"/>
            <w:vAlign w:val="center"/>
          </w:tcPr>
          <w:p w14:paraId="44962D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0514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159B9D1" w14:textId="77777777" w:rsidTr="00A02649">
        <w:tc>
          <w:tcPr>
            <w:tcW w:w="993" w:type="dxa"/>
            <w:shd w:val="solid" w:color="FFFFFF" w:fill="auto"/>
            <w:vAlign w:val="center"/>
          </w:tcPr>
          <w:p w14:paraId="6D3E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C4CC4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818DE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D0A3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8</w:t>
            </w:r>
          </w:p>
        </w:tc>
        <w:tc>
          <w:tcPr>
            <w:tcW w:w="425" w:type="dxa"/>
            <w:shd w:val="solid" w:color="FFFFFF" w:fill="auto"/>
            <w:vAlign w:val="center"/>
          </w:tcPr>
          <w:p w14:paraId="3CF105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5CF85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to Type 2 PUSCH predetermined hopping for </w:t>
            </w:r>
            <w:proofErr w:type="spellStart"/>
            <w:r w:rsidRPr="005E0144">
              <w:rPr>
                <w:rFonts w:ascii="Arial" w:hAnsi="Arial" w:cs="Arial"/>
                <w:sz w:val="16"/>
                <w:szCs w:val="16"/>
              </w:rPr>
              <w:t>Nsb</w:t>
            </w:r>
            <w:proofErr w:type="spellEnd"/>
            <w:r w:rsidRPr="005E0144">
              <w:rPr>
                <w:rFonts w:ascii="Arial" w:hAnsi="Arial" w:cs="Arial"/>
                <w:sz w:val="16"/>
                <w:szCs w:val="16"/>
              </w:rPr>
              <w:t>=1 operation</w:t>
            </w:r>
          </w:p>
        </w:tc>
        <w:tc>
          <w:tcPr>
            <w:tcW w:w="708" w:type="dxa"/>
            <w:shd w:val="solid" w:color="FFFFFF" w:fill="auto"/>
            <w:vAlign w:val="center"/>
          </w:tcPr>
          <w:p w14:paraId="5AAF98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D78E0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8D08496" w14:textId="77777777" w:rsidTr="00A02649">
        <w:tc>
          <w:tcPr>
            <w:tcW w:w="993" w:type="dxa"/>
            <w:shd w:val="solid" w:color="FFFFFF" w:fill="auto"/>
            <w:vAlign w:val="center"/>
          </w:tcPr>
          <w:p w14:paraId="2A3A58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B741E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0BC36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F75AA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9</w:t>
            </w:r>
          </w:p>
        </w:tc>
        <w:tc>
          <w:tcPr>
            <w:tcW w:w="425" w:type="dxa"/>
            <w:shd w:val="solid" w:color="FFFFFF" w:fill="auto"/>
            <w:vAlign w:val="center"/>
          </w:tcPr>
          <w:p w14:paraId="4014AC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244C2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frequency location</w:t>
            </w:r>
          </w:p>
        </w:tc>
        <w:tc>
          <w:tcPr>
            <w:tcW w:w="708" w:type="dxa"/>
            <w:shd w:val="solid" w:color="FFFFFF" w:fill="auto"/>
            <w:vAlign w:val="center"/>
          </w:tcPr>
          <w:p w14:paraId="2F8BAB5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3859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75ED243" w14:textId="77777777" w:rsidTr="00A02649">
        <w:tc>
          <w:tcPr>
            <w:tcW w:w="993" w:type="dxa"/>
            <w:shd w:val="solid" w:color="FFFFFF" w:fill="auto"/>
            <w:vAlign w:val="center"/>
          </w:tcPr>
          <w:p w14:paraId="327B4CD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F3F2E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5F2EA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309D9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0</w:t>
            </w:r>
          </w:p>
        </w:tc>
        <w:tc>
          <w:tcPr>
            <w:tcW w:w="425" w:type="dxa"/>
            <w:shd w:val="solid" w:color="FFFFFF" w:fill="auto"/>
            <w:vAlign w:val="center"/>
          </w:tcPr>
          <w:p w14:paraId="2BE709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595A061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for the definition of UE-specific reference signals</w:t>
            </w:r>
          </w:p>
        </w:tc>
        <w:tc>
          <w:tcPr>
            <w:tcW w:w="708" w:type="dxa"/>
            <w:shd w:val="solid" w:color="FFFFFF" w:fill="auto"/>
            <w:vAlign w:val="center"/>
          </w:tcPr>
          <w:p w14:paraId="6DA848D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BFE57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2E2B0C5" w14:textId="77777777" w:rsidTr="00A02649">
        <w:tc>
          <w:tcPr>
            <w:tcW w:w="993" w:type="dxa"/>
            <w:shd w:val="solid" w:color="FFFFFF" w:fill="auto"/>
            <w:vAlign w:val="center"/>
          </w:tcPr>
          <w:p w14:paraId="2BB518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8911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E624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0C18E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2</w:t>
            </w:r>
          </w:p>
        </w:tc>
        <w:tc>
          <w:tcPr>
            <w:tcW w:w="425" w:type="dxa"/>
            <w:shd w:val="solid" w:color="FFFFFF" w:fill="auto"/>
            <w:vAlign w:val="center"/>
          </w:tcPr>
          <w:p w14:paraId="072497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1D3442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precoding for large delay CDD</w:t>
            </w:r>
          </w:p>
        </w:tc>
        <w:tc>
          <w:tcPr>
            <w:tcW w:w="708" w:type="dxa"/>
            <w:shd w:val="solid" w:color="FFFFFF" w:fill="auto"/>
            <w:vAlign w:val="center"/>
          </w:tcPr>
          <w:p w14:paraId="40EABE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8A953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46CD1ED" w14:textId="77777777" w:rsidTr="00A02649">
        <w:tc>
          <w:tcPr>
            <w:tcW w:w="993" w:type="dxa"/>
            <w:shd w:val="solid" w:color="FFFFFF" w:fill="auto"/>
            <w:vAlign w:val="center"/>
          </w:tcPr>
          <w:p w14:paraId="2DA45A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227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A63D3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C4D5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0</w:t>
            </w:r>
          </w:p>
        </w:tc>
        <w:tc>
          <w:tcPr>
            <w:tcW w:w="425" w:type="dxa"/>
            <w:shd w:val="solid" w:color="FFFFFF" w:fill="auto"/>
            <w:vAlign w:val="center"/>
          </w:tcPr>
          <w:p w14:paraId="144448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A9937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the definition of </w:t>
            </w:r>
            <w:proofErr w:type="spellStart"/>
            <w:r w:rsidRPr="005E0144">
              <w:rPr>
                <w:rFonts w:ascii="Arial" w:hAnsi="Arial" w:cs="Arial"/>
                <w:sz w:val="16"/>
                <w:szCs w:val="16"/>
              </w:rPr>
              <w:t>nbar_oc</w:t>
            </w:r>
            <w:proofErr w:type="spellEnd"/>
            <w:r w:rsidRPr="005E0144">
              <w:rPr>
                <w:rFonts w:ascii="Arial" w:hAnsi="Arial" w:cs="Arial"/>
                <w:sz w:val="16"/>
                <w:szCs w:val="16"/>
              </w:rPr>
              <w:t xml:space="preserve"> for extended CP</w:t>
            </w:r>
          </w:p>
        </w:tc>
        <w:tc>
          <w:tcPr>
            <w:tcW w:w="708" w:type="dxa"/>
            <w:shd w:val="solid" w:color="FFFFFF" w:fill="auto"/>
            <w:vAlign w:val="center"/>
          </w:tcPr>
          <w:p w14:paraId="03029F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6AD60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5F9AB8B" w14:textId="77777777" w:rsidTr="00A02649">
        <w:tc>
          <w:tcPr>
            <w:tcW w:w="993" w:type="dxa"/>
            <w:shd w:val="solid" w:color="FFFFFF" w:fill="auto"/>
            <w:vAlign w:val="center"/>
          </w:tcPr>
          <w:p w14:paraId="2DBE297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348C4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49ADAE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70027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1</w:t>
            </w:r>
          </w:p>
        </w:tc>
        <w:tc>
          <w:tcPr>
            <w:tcW w:w="425" w:type="dxa"/>
            <w:shd w:val="solid" w:color="FFFFFF" w:fill="auto"/>
            <w:vAlign w:val="center"/>
          </w:tcPr>
          <w:p w14:paraId="4C03BE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6AD95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pecification of reserved REs not used for RS</w:t>
            </w:r>
          </w:p>
        </w:tc>
        <w:tc>
          <w:tcPr>
            <w:tcW w:w="708" w:type="dxa"/>
            <w:shd w:val="solid" w:color="FFFFFF" w:fill="auto"/>
            <w:vAlign w:val="center"/>
          </w:tcPr>
          <w:p w14:paraId="0C587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88F21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5323A3F" w14:textId="77777777" w:rsidTr="00A02649">
        <w:tc>
          <w:tcPr>
            <w:tcW w:w="993" w:type="dxa"/>
            <w:shd w:val="solid" w:color="FFFFFF" w:fill="auto"/>
            <w:vAlign w:val="center"/>
          </w:tcPr>
          <w:p w14:paraId="3636E3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2C8C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B9586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261CAC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2</w:t>
            </w:r>
          </w:p>
        </w:tc>
        <w:tc>
          <w:tcPr>
            <w:tcW w:w="425" w:type="dxa"/>
            <w:shd w:val="solid" w:color="FFFFFF" w:fill="auto"/>
            <w:vAlign w:val="center"/>
          </w:tcPr>
          <w:p w14:paraId="0CAD1F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68A781A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random access preamble transmission timing</w:t>
            </w:r>
          </w:p>
        </w:tc>
        <w:tc>
          <w:tcPr>
            <w:tcW w:w="708" w:type="dxa"/>
            <w:shd w:val="solid" w:color="FFFFFF" w:fill="auto"/>
            <w:vAlign w:val="center"/>
          </w:tcPr>
          <w:p w14:paraId="7D24F3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ACB1E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5900D9" w14:textId="77777777" w:rsidTr="00A02649">
        <w:tc>
          <w:tcPr>
            <w:tcW w:w="993" w:type="dxa"/>
            <w:shd w:val="solid" w:color="FFFFFF" w:fill="auto"/>
            <w:vAlign w:val="center"/>
          </w:tcPr>
          <w:p w14:paraId="62F14D5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E31D7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92EE1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68721A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3</w:t>
            </w:r>
          </w:p>
        </w:tc>
        <w:tc>
          <w:tcPr>
            <w:tcW w:w="425" w:type="dxa"/>
            <w:shd w:val="solid" w:color="FFFFFF" w:fill="auto"/>
            <w:vAlign w:val="center"/>
          </w:tcPr>
          <w:p w14:paraId="192361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D6FD16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Indexing of PRACH resources within the radio frame </w:t>
            </w:r>
          </w:p>
        </w:tc>
        <w:tc>
          <w:tcPr>
            <w:tcW w:w="708" w:type="dxa"/>
            <w:shd w:val="solid" w:color="FFFFFF" w:fill="auto"/>
            <w:vAlign w:val="center"/>
          </w:tcPr>
          <w:p w14:paraId="45C056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ECCB5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4DFF312" w14:textId="77777777" w:rsidTr="00A02649">
        <w:tc>
          <w:tcPr>
            <w:tcW w:w="993" w:type="dxa"/>
            <w:shd w:val="solid" w:color="FFFFFF" w:fill="auto"/>
            <w:vAlign w:val="center"/>
          </w:tcPr>
          <w:p w14:paraId="07824E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CFE5A9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4E6DD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7DE885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4</w:t>
            </w:r>
          </w:p>
        </w:tc>
        <w:tc>
          <w:tcPr>
            <w:tcW w:w="425" w:type="dxa"/>
            <w:shd w:val="solid" w:color="FFFFFF" w:fill="auto"/>
            <w:vAlign w:val="center"/>
          </w:tcPr>
          <w:p w14:paraId="4F21B7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w:t>
            </w:r>
          </w:p>
        </w:tc>
        <w:tc>
          <w:tcPr>
            <w:tcW w:w="4720" w:type="dxa"/>
            <w:shd w:val="solid" w:color="FFFFFF" w:fill="auto"/>
            <w:vAlign w:val="center"/>
          </w:tcPr>
          <w:p w14:paraId="5B9A6AD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RAN1/RAN2 specification</w:t>
            </w:r>
          </w:p>
        </w:tc>
        <w:tc>
          <w:tcPr>
            <w:tcW w:w="708" w:type="dxa"/>
            <w:shd w:val="solid" w:color="FFFFFF" w:fill="auto"/>
            <w:vAlign w:val="center"/>
          </w:tcPr>
          <w:p w14:paraId="4E00E5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3606A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EC74268" w14:textId="77777777" w:rsidTr="00A02649">
        <w:tc>
          <w:tcPr>
            <w:tcW w:w="993" w:type="dxa"/>
            <w:shd w:val="solid" w:color="FFFFFF" w:fill="auto"/>
            <w:vAlign w:val="center"/>
          </w:tcPr>
          <w:p w14:paraId="4E7CF6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AF8E6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9A36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C4606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6</w:t>
            </w:r>
          </w:p>
        </w:tc>
        <w:tc>
          <w:tcPr>
            <w:tcW w:w="425" w:type="dxa"/>
            <w:shd w:val="solid" w:color="FFFFFF" w:fill="auto"/>
            <w:vAlign w:val="center"/>
          </w:tcPr>
          <w:p w14:paraId="25670C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D4992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scrambling of ACK/NAK bits for PUCCH format 2a/2b</w:t>
            </w:r>
          </w:p>
        </w:tc>
        <w:tc>
          <w:tcPr>
            <w:tcW w:w="708" w:type="dxa"/>
            <w:shd w:val="solid" w:color="FFFFFF" w:fill="auto"/>
            <w:vAlign w:val="center"/>
          </w:tcPr>
          <w:p w14:paraId="0A7B8A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06BB3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CA7C45D" w14:textId="77777777" w:rsidTr="00A02649">
        <w:tc>
          <w:tcPr>
            <w:tcW w:w="993" w:type="dxa"/>
            <w:shd w:val="solid" w:color="FFFFFF" w:fill="auto"/>
            <w:vAlign w:val="center"/>
          </w:tcPr>
          <w:p w14:paraId="3D4B92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4143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DD695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C40FC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7</w:t>
            </w:r>
          </w:p>
        </w:tc>
        <w:tc>
          <w:tcPr>
            <w:tcW w:w="425" w:type="dxa"/>
            <w:shd w:val="solid" w:color="FFFFFF" w:fill="auto"/>
            <w:vAlign w:val="center"/>
          </w:tcPr>
          <w:p w14:paraId="141C2A2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8B0BA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introduction of shortened SR</w:t>
            </w:r>
          </w:p>
        </w:tc>
        <w:tc>
          <w:tcPr>
            <w:tcW w:w="708" w:type="dxa"/>
            <w:shd w:val="solid" w:color="FFFFFF" w:fill="auto"/>
            <w:vAlign w:val="center"/>
          </w:tcPr>
          <w:p w14:paraId="4C4A5F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484C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EEF2167" w14:textId="77777777" w:rsidTr="00A02649">
        <w:tc>
          <w:tcPr>
            <w:tcW w:w="993" w:type="dxa"/>
            <w:shd w:val="solid" w:color="FFFFFF" w:fill="auto"/>
            <w:vAlign w:val="center"/>
          </w:tcPr>
          <w:p w14:paraId="2B24FF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567B1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618BC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E12B4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8</w:t>
            </w:r>
          </w:p>
        </w:tc>
        <w:tc>
          <w:tcPr>
            <w:tcW w:w="425" w:type="dxa"/>
            <w:shd w:val="solid" w:color="FFFFFF" w:fill="auto"/>
            <w:vAlign w:val="center"/>
          </w:tcPr>
          <w:p w14:paraId="5EA6EF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53287F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36.211</w:t>
            </w:r>
          </w:p>
        </w:tc>
        <w:tc>
          <w:tcPr>
            <w:tcW w:w="708" w:type="dxa"/>
            <w:shd w:val="solid" w:color="FFFFFF" w:fill="auto"/>
            <w:vAlign w:val="center"/>
          </w:tcPr>
          <w:p w14:paraId="3E96B0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5FBFB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0924C06" w14:textId="77777777" w:rsidTr="00A02649">
        <w:tc>
          <w:tcPr>
            <w:tcW w:w="993" w:type="dxa"/>
            <w:shd w:val="solid" w:color="FFFFFF" w:fill="auto"/>
            <w:vAlign w:val="center"/>
          </w:tcPr>
          <w:p w14:paraId="56E12E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C4CC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3E6BB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5AA2A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9</w:t>
            </w:r>
          </w:p>
        </w:tc>
        <w:tc>
          <w:tcPr>
            <w:tcW w:w="425" w:type="dxa"/>
            <w:shd w:val="solid" w:color="FFFFFF" w:fill="auto"/>
            <w:vAlign w:val="center"/>
          </w:tcPr>
          <w:p w14:paraId="1C395F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23E1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DM RS Cyclic Shift Hopping</w:t>
            </w:r>
          </w:p>
        </w:tc>
        <w:tc>
          <w:tcPr>
            <w:tcW w:w="708" w:type="dxa"/>
            <w:shd w:val="solid" w:color="FFFFFF" w:fill="auto"/>
            <w:vAlign w:val="center"/>
          </w:tcPr>
          <w:p w14:paraId="5B9833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90645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7BDBF1" w14:textId="77777777" w:rsidTr="00A02649">
        <w:tc>
          <w:tcPr>
            <w:tcW w:w="993" w:type="dxa"/>
            <w:shd w:val="solid" w:color="FFFFFF" w:fill="auto"/>
            <w:vAlign w:val="center"/>
          </w:tcPr>
          <w:p w14:paraId="077B4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EEE2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1562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1EDEA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2</w:t>
            </w:r>
          </w:p>
        </w:tc>
        <w:tc>
          <w:tcPr>
            <w:tcW w:w="425" w:type="dxa"/>
            <w:shd w:val="solid" w:color="FFFFFF" w:fill="auto"/>
            <w:vAlign w:val="center"/>
          </w:tcPr>
          <w:p w14:paraId="2F5BB9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6CF846B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he uplink DM RS assignment</w:t>
            </w:r>
          </w:p>
        </w:tc>
        <w:tc>
          <w:tcPr>
            <w:tcW w:w="708" w:type="dxa"/>
            <w:shd w:val="solid" w:color="FFFFFF" w:fill="auto"/>
            <w:vAlign w:val="center"/>
          </w:tcPr>
          <w:p w14:paraId="0BBE76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D070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A7C052" w14:textId="77777777" w:rsidTr="00A02649">
        <w:tc>
          <w:tcPr>
            <w:tcW w:w="993" w:type="dxa"/>
            <w:shd w:val="solid" w:color="FFFFFF" w:fill="auto"/>
            <w:vAlign w:val="center"/>
          </w:tcPr>
          <w:p w14:paraId="09B1A8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90C1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F60BB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1301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3</w:t>
            </w:r>
          </w:p>
        </w:tc>
        <w:tc>
          <w:tcPr>
            <w:tcW w:w="425" w:type="dxa"/>
            <w:shd w:val="solid" w:color="FFFFFF" w:fill="auto"/>
            <w:vAlign w:val="center"/>
          </w:tcPr>
          <w:p w14:paraId="0D2395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91D7C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 the RNTI used in scrambling sequence initialization</w:t>
            </w:r>
          </w:p>
        </w:tc>
        <w:tc>
          <w:tcPr>
            <w:tcW w:w="708" w:type="dxa"/>
            <w:shd w:val="solid" w:color="FFFFFF" w:fill="auto"/>
            <w:vAlign w:val="center"/>
          </w:tcPr>
          <w:p w14:paraId="6B39DAE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58F89D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44CC145" w14:textId="77777777" w:rsidTr="00A02649">
        <w:tc>
          <w:tcPr>
            <w:tcW w:w="993" w:type="dxa"/>
            <w:shd w:val="solid" w:color="FFFFFF" w:fill="auto"/>
            <w:vAlign w:val="center"/>
          </w:tcPr>
          <w:p w14:paraId="5489BAA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2CA0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CD0E1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45816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4</w:t>
            </w:r>
          </w:p>
        </w:tc>
        <w:tc>
          <w:tcPr>
            <w:tcW w:w="425" w:type="dxa"/>
            <w:shd w:val="solid" w:color="FFFFFF" w:fill="auto"/>
            <w:vAlign w:val="center"/>
          </w:tcPr>
          <w:p w14:paraId="5270BD4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A1AF73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On linkage Among UL Power Control Parameters</w:t>
            </w:r>
          </w:p>
        </w:tc>
        <w:tc>
          <w:tcPr>
            <w:tcW w:w="708" w:type="dxa"/>
            <w:shd w:val="solid" w:color="FFFFFF" w:fill="auto"/>
            <w:vAlign w:val="center"/>
          </w:tcPr>
          <w:p w14:paraId="078B7E7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800B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BE33B91" w14:textId="77777777" w:rsidTr="00A02649">
        <w:tc>
          <w:tcPr>
            <w:tcW w:w="993" w:type="dxa"/>
            <w:shd w:val="solid" w:color="FFFFFF" w:fill="auto"/>
            <w:vAlign w:val="center"/>
          </w:tcPr>
          <w:p w14:paraId="0F9F2A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8244C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3981C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D79E0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5</w:t>
            </w:r>
          </w:p>
        </w:tc>
        <w:tc>
          <w:tcPr>
            <w:tcW w:w="425" w:type="dxa"/>
            <w:shd w:val="solid" w:color="FFFFFF" w:fill="auto"/>
            <w:vAlign w:val="center"/>
          </w:tcPr>
          <w:p w14:paraId="17AACD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990D5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pre-determined hopping pattern</w:t>
            </w:r>
          </w:p>
        </w:tc>
        <w:tc>
          <w:tcPr>
            <w:tcW w:w="708" w:type="dxa"/>
            <w:shd w:val="solid" w:color="FFFFFF" w:fill="auto"/>
            <w:vAlign w:val="center"/>
          </w:tcPr>
          <w:p w14:paraId="20A0DA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5E6A2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391FBFE" w14:textId="77777777" w:rsidTr="00A02649">
        <w:tc>
          <w:tcPr>
            <w:tcW w:w="993" w:type="dxa"/>
            <w:shd w:val="solid" w:color="FFFFFF" w:fill="auto"/>
            <w:vAlign w:val="center"/>
          </w:tcPr>
          <w:p w14:paraId="2770EC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233F8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EC09A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E01DF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6</w:t>
            </w:r>
          </w:p>
        </w:tc>
        <w:tc>
          <w:tcPr>
            <w:tcW w:w="425" w:type="dxa"/>
            <w:shd w:val="solid" w:color="FFFFFF" w:fill="auto"/>
            <w:vAlign w:val="center"/>
          </w:tcPr>
          <w:p w14:paraId="78E1B1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736F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SRS sequence-group and base sequence number</w:t>
            </w:r>
          </w:p>
        </w:tc>
        <w:tc>
          <w:tcPr>
            <w:tcW w:w="708" w:type="dxa"/>
            <w:shd w:val="solid" w:color="FFFFFF" w:fill="auto"/>
            <w:vAlign w:val="center"/>
          </w:tcPr>
          <w:p w14:paraId="3892B11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EA10D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1AAAF6" w14:textId="77777777" w:rsidTr="00A02649">
        <w:tc>
          <w:tcPr>
            <w:tcW w:w="993" w:type="dxa"/>
            <w:shd w:val="solid" w:color="FFFFFF" w:fill="auto"/>
            <w:vAlign w:val="center"/>
          </w:tcPr>
          <w:p w14:paraId="027D1F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AB4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2556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2EC9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7</w:t>
            </w:r>
          </w:p>
        </w:tc>
        <w:tc>
          <w:tcPr>
            <w:tcW w:w="425" w:type="dxa"/>
            <w:shd w:val="solid" w:color="FFFFFF" w:fill="auto"/>
            <w:vAlign w:val="center"/>
          </w:tcPr>
          <w:p w14:paraId="17E99DA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852716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RS subframe configuration</w:t>
            </w:r>
          </w:p>
        </w:tc>
        <w:tc>
          <w:tcPr>
            <w:tcW w:w="708" w:type="dxa"/>
            <w:shd w:val="solid" w:color="FFFFFF" w:fill="auto"/>
            <w:vAlign w:val="center"/>
          </w:tcPr>
          <w:p w14:paraId="0DD647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07A33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58C4A56" w14:textId="77777777" w:rsidTr="00A02649">
        <w:tc>
          <w:tcPr>
            <w:tcW w:w="993" w:type="dxa"/>
            <w:shd w:val="solid" w:color="FFFFFF" w:fill="auto"/>
            <w:vAlign w:val="center"/>
          </w:tcPr>
          <w:p w14:paraId="691D57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5AC72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3ACE1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A6365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8</w:t>
            </w:r>
          </w:p>
        </w:tc>
        <w:tc>
          <w:tcPr>
            <w:tcW w:w="425" w:type="dxa"/>
            <w:shd w:val="solid" w:color="FFFFFF" w:fill="auto"/>
            <w:vAlign w:val="center"/>
          </w:tcPr>
          <w:p w14:paraId="524C53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51FF56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SRS details for TDD</w:t>
            </w:r>
          </w:p>
        </w:tc>
        <w:tc>
          <w:tcPr>
            <w:tcW w:w="708" w:type="dxa"/>
            <w:shd w:val="solid" w:color="FFFFFF" w:fill="auto"/>
            <w:vAlign w:val="center"/>
          </w:tcPr>
          <w:p w14:paraId="461788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FDB926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2ECA39F" w14:textId="77777777" w:rsidTr="00A02649">
        <w:tc>
          <w:tcPr>
            <w:tcW w:w="993" w:type="dxa"/>
            <w:shd w:val="solid" w:color="FFFFFF" w:fill="auto"/>
            <w:vAlign w:val="center"/>
          </w:tcPr>
          <w:p w14:paraId="220CC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FFC6C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1E603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02622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9</w:t>
            </w:r>
          </w:p>
        </w:tc>
        <w:tc>
          <w:tcPr>
            <w:tcW w:w="425" w:type="dxa"/>
            <w:shd w:val="solid" w:color="FFFFFF" w:fill="auto"/>
            <w:vAlign w:val="center"/>
          </w:tcPr>
          <w:p w14:paraId="7208B7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3752E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UL VRB Allocation</w:t>
            </w:r>
          </w:p>
        </w:tc>
        <w:tc>
          <w:tcPr>
            <w:tcW w:w="708" w:type="dxa"/>
            <w:shd w:val="solid" w:color="FFFFFF" w:fill="auto"/>
            <w:vAlign w:val="center"/>
          </w:tcPr>
          <w:p w14:paraId="5187AA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AF0F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396EC03" w14:textId="77777777" w:rsidTr="00A02649">
        <w:tc>
          <w:tcPr>
            <w:tcW w:w="993" w:type="dxa"/>
            <w:shd w:val="solid" w:color="FFFFFF" w:fill="auto"/>
            <w:vAlign w:val="center"/>
          </w:tcPr>
          <w:p w14:paraId="0B4DDF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03/12/08</w:t>
            </w:r>
          </w:p>
        </w:tc>
        <w:tc>
          <w:tcPr>
            <w:tcW w:w="800" w:type="dxa"/>
            <w:shd w:val="solid" w:color="FFFFFF" w:fill="auto"/>
            <w:vAlign w:val="center"/>
          </w:tcPr>
          <w:p w14:paraId="4592A1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54AC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3C714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0</w:t>
            </w:r>
          </w:p>
        </w:tc>
        <w:tc>
          <w:tcPr>
            <w:tcW w:w="425" w:type="dxa"/>
            <w:shd w:val="solid" w:color="FFFFFF" w:fill="auto"/>
            <w:vAlign w:val="center"/>
          </w:tcPr>
          <w:p w14:paraId="6090E6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1DB38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CCH resource hopping</w:t>
            </w:r>
          </w:p>
        </w:tc>
        <w:tc>
          <w:tcPr>
            <w:tcW w:w="708" w:type="dxa"/>
            <w:shd w:val="solid" w:color="FFFFFF" w:fill="auto"/>
            <w:vAlign w:val="center"/>
          </w:tcPr>
          <w:p w14:paraId="421231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F03E5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993D104" w14:textId="77777777" w:rsidTr="00A02649">
        <w:tc>
          <w:tcPr>
            <w:tcW w:w="993" w:type="dxa"/>
            <w:shd w:val="solid" w:color="FFFFFF" w:fill="auto"/>
            <w:vAlign w:val="center"/>
          </w:tcPr>
          <w:p w14:paraId="2FE911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B6154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FF7E8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4A3F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1</w:t>
            </w:r>
          </w:p>
        </w:tc>
        <w:tc>
          <w:tcPr>
            <w:tcW w:w="425" w:type="dxa"/>
            <w:shd w:val="solid" w:color="FFFFFF" w:fill="auto"/>
            <w:vAlign w:val="center"/>
          </w:tcPr>
          <w:p w14:paraId="00514F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A5B5E1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for definition of </w:t>
            </w:r>
            <w:proofErr w:type="spellStart"/>
            <w:r w:rsidRPr="005E0144">
              <w:rPr>
                <w:rFonts w:ascii="Arial" w:hAnsi="Arial" w:cs="Arial"/>
                <w:sz w:val="16"/>
                <w:szCs w:val="16"/>
              </w:rPr>
              <w:t>Qm</w:t>
            </w:r>
            <w:proofErr w:type="spellEnd"/>
            <w:r w:rsidR="009E5219" w:rsidRPr="005E0144">
              <w:rPr>
                <w:rFonts w:ascii="Arial" w:hAnsi="Arial" w:cs="Arial"/>
                <w:sz w:val="16"/>
                <w:szCs w:val="16"/>
              </w:rPr>
              <w:t xml:space="preserve"> </w:t>
            </w:r>
            <w:r w:rsidRPr="005E0144">
              <w:rPr>
                <w:rFonts w:ascii="Arial" w:hAnsi="Arial" w:cs="Arial"/>
                <w:sz w:val="16"/>
                <w:szCs w:val="16"/>
              </w:rPr>
              <w:t>and a pseudo code syntax error in Scrambling.</w:t>
            </w:r>
          </w:p>
        </w:tc>
        <w:tc>
          <w:tcPr>
            <w:tcW w:w="708" w:type="dxa"/>
            <w:shd w:val="solid" w:color="FFFFFF" w:fill="auto"/>
            <w:vAlign w:val="center"/>
          </w:tcPr>
          <w:p w14:paraId="2E365A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62878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56F2017" w14:textId="77777777" w:rsidTr="00A02649">
        <w:tc>
          <w:tcPr>
            <w:tcW w:w="993" w:type="dxa"/>
            <w:shd w:val="solid" w:color="FFFFFF" w:fill="auto"/>
            <w:vAlign w:val="center"/>
          </w:tcPr>
          <w:p w14:paraId="06C6450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529D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F83F6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496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5</w:t>
            </w:r>
          </w:p>
        </w:tc>
        <w:tc>
          <w:tcPr>
            <w:tcW w:w="425" w:type="dxa"/>
            <w:shd w:val="solid" w:color="FFFFFF" w:fill="auto"/>
            <w:vAlign w:val="center"/>
          </w:tcPr>
          <w:p w14:paraId="4337BE7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C93766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Issues on SRS of TDD</w:t>
            </w:r>
          </w:p>
        </w:tc>
        <w:tc>
          <w:tcPr>
            <w:tcW w:w="708" w:type="dxa"/>
            <w:shd w:val="solid" w:color="FFFFFF" w:fill="auto"/>
            <w:vAlign w:val="center"/>
          </w:tcPr>
          <w:p w14:paraId="503177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4C42FE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7C24E6" w14:textId="77777777" w:rsidTr="00A02649">
        <w:tc>
          <w:tcPr>
            <w:tcW w:w="993" w:type="dxa"/>
            <w:shd w:val="solid" w:color="FFFFFF" w:fill="auto"/>
            <w:vAlign w:val="center"/>
          </w:tcPr>
          <w:p w14:paraId="532EE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8FD19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0BFE58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D45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6</w:t>
            </w:r>
          </w:p>
        </w:tc>
        <w:tc>
          <w:tcPr>
            <w:tcW w:w="425" w:type="dxa"/>
            <w:shd w:val="solid" w:color="FFFFFF" w:fill="auto"/>
            <w:vAlign w:val="center"/>
          </w:tcPr>
          <w:p w14:paraId="0893C3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7B2290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reference to RAN4 specification of supported uplink bandwidth</w:t>
            </w:r>
          </w:p>
        </w:tc>
        <w:tc>
          <w:tcPr>
            <w:tcW w:w="708" w:type="dxa"/>
            <w:shd w:val="solid" w:color="FFFFFF" w:fill="auto"/>
            <w:vAlign w:val="center"/>
          </w:tcPr>
          <w:p w14:paraId="78DCA9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4EBB8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7B7F4AB" w14:textId="77777777" w:rsidTr="00A02649">
        <w:tc>
          <w:tcPr>
            <w:tcW w:w="993" w:type="dxa"/>
            <w:shd w:val="solid" w:color="FFFFFF" w:fill="auto"/>
            <w:vAlign w:val="center"/>
          </w:tcPr>
          <w:p w14:paraId="04A047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3E978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EC883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6CBE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7</w:t>
            </w:r>
          </w:p>
        </w:tc>
        <w:tc>
          <w:tcPr>
            <w:tcW w:w="425" w:type="dxa"/>
            <w:shd w:val="solid" w:color="FFFFFF" w:fill="auto"/>
            <w:vAlign w:val="center"/>
          </w:tcPr>
          <w:p w14:paraId="7FC4BB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9631D9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General corrections to SRS</w:t>
            </w:r>
          </w:p>
        </w:tc>
        <w:tc>
          <w:tcPr>
            <w:tcW w:w="708" w:type="dxa"/>
            <w:shd w:val="solid" w:color="FFFFFF" w:fill="auto"/>
            <w:vAlign w:val="center"/>
          </w:tcPr>
          <w:p w14:paraId="2A734BA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291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7CA62A8" w14:textId="77777777" w:rsidTr="00A02649">
        <w:tc>
          <w:tcPr>
            <w:tcW w:w="993" w:type="dxa"/>
            <w:shd w:val="solid" w:color="FFFFFF" w:fill="auto"/>
            <w:vAlign w:val="center"/>
          </w:tcPr>
          <w:p w14:paraId="473220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91E93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503FE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55998E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9</w:t>
            </w:r>
          </w:p>
        </w:tc>
        <w:tc>
          <w:tcPr>
            <w:tcW w:w="425" w:type="dxa"/>
            <w:shd w:val="solid" w:color="FFFFFF" w:fill="auto"/>
            <w:vAlign w:val="center"/>
          </w:tcPr>
          <w:p w14:paraId="294BDF3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5EBE054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CFICH specification</w:t>
            </w:r>
          </w:p>
        </w:tc>
        <w:tc>
          <w:tcPr>
            <w:tcW w:w="708" w:type="dxa"/>
            <w:shd w:val="solid" w:color="FFFFFF" w:fill="auto"/>
            <w:vAlign w:val="center"/>
          </w:tcPr>
          <w:p w14:paraId="3ADD9AF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28F8A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05EC80B" w14:textId="77777777" w:rsidTr="00A02649">
        <w:tc>
          <w:tcPr>
            <w:tcW w:w="993" w:type="dxa"/>
            <w:shd w:val="solid" w:color="FFFFFF" w:fill="auto"/>
            <w:vAlign w:val="center"/>
          </w:tcPr>
          <w:p w14:paraId="6A3793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11DF3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250A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916338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0</w:t>
            </w:r>
          </w:p>
        </w:tc>
        <w:tc>
          <w:tcPr>
            <w:tcW w:w="425" w:type="dxa"/>
            <w:shd w:val="solid" w:color="FFFFFF" w:fill="auto"/>
            <w:vAlign w:val="center"/>
          </w:tcPr>
          <w:p w14:paraId="03C3CF3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9F1063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Layer Mapping for Transmit Diversity with Four Antenna Ports</w:t>
            </w:r>
          </w:p>
        </w:tc>
        <w:tc>
          <w:tcPr>
            <w:tcW w:w="708" w:type="dxa"/>
            <w:shd w:val="solid" w:color="FFFFFF" w:fill="auto"/>
            <w:vAlign w:val="center"/>
          </w:tcPr>
          <w:p w14:paraId="7E8722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1407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BF19A51" w14:textId="77777777" w:rsidTr="00A02649">
        <w:tc>
          <w:tcPr>
            <w:tcW w:w="993" w:type="dxa"/>
            <w:shd w:val="solid" w:color="FFFFFF" w:fill="auto"/>
            <w:vAlign w:val="center"/>
          </w:tcPr>
          <w:p w14:paraId="0F2D24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1CB7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554B9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E5C38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1</w:t>
            </w:r>
          </w:p>
        </w:tc>
        <w:tc>
          <w:tcPr>
            <w:tcW w:w="425" w:type="dxa"/>
            <w:shd w:val="solid" w:color="FFFFFF" w:fill="auto"/>
            <w:vAlign w:val="center"/>
          </w:tcPr>
          <w:p w14:paraId="52EE0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07FA9E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the mapping of cyclic shift filed in DCI format 0 to the dynamic cyclic shift offset</w:t>
            </w:r>
          </w:p>
        </w:tc>
        <w:tc>
          <w:tcPr>
            <w:tcW w:w="708" w:type="dxa"/>
            <w:shd w:val="solid" w:color="FFFFFF" w:fill="auto"/>
            <w:vAlign w:val="center"/>
          </w:tcPr>
          <w:p w14:paraId="0CA584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D008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EB0AEC" w14:textId="77777777" w:rsidTr="00A02649">
        <w:tc>
          <w:tcPr>
            <w:tcW w:w="993" w:type="dxa"/>
            <w:shd w:val="solid" w:color="FFFFFF" w:fill="auto"/>
            <w:vAlign w:val="center"/>
          </w:tcPr>
          <w:p w14:paraId="7EBA1B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4CE08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F240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3BC0A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2</w:t>
            </w:r>
          </w:p>
        </w:tc>
        <w:tc>
          <w:tcPr>
            <w:tcW w:w="425" w:type="dxa"/>
            <w:shd w:val="solid" w:color="FFFFFF" w:fill="auto"/>
            <w:vAlign w:val="center"/>
          </w:tcPr>
          <w:p w14:paraId="2FED23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6D52C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DRS collision handling</w:t>
            </w:r>
          </w:p>
        </w:tc>
        <w:tc>
          <w:tcPr>
            <w:tcW w:w="708" w:type="dxa"/>
            <w:shd w:val="solid" w:color="FFFFFF" w:fill="auto"/>
            <w:vAlign w:val="center"/>
          </w:tcPr>
          <w:p w14:paraId="780D1C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A0063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751E9B5" w14:textId="77777777" w:rsidTr="00A02649">
        <w:tc>
          <w:tcPr>
            <w:tcW w:w="993" w:type="dxa"/>
            <w:shd w:val="solid" w:color="FFFFFF" w:fill="auto"/>
            <w:vAlign w:val="center"/>
          </w:tcPr>
          <w:p w14:paraId="330EE6B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B4B7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8F40A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552FAB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3</w:t>
            </w:r>
          </w:p>
        </w:tc>
        <w:tc>
          <w:tcPr>
            <w:tcW w:w="425" w:type="dxa"/>
            <w:shd w:val="solid" w:color="FFFFFF" w:fill="auto"/>
            <w:vAlign w:val="center"/>
          </w:tcPr>
          <w:p w14:paraId="1B69EE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9F9A15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to enable reuse of non-active PUCCH CQI RBs for PUSCH</w:t>
            </w:r>
          </w:p>
        </w:tc>
        <w:tc>
          <w:tcPr>
            <w:tcW w:w="708" w:type="dxa"/>
            <w:shd w:val="solid" w:color="FFFFFF" w:fill="auto"/>
            <w:vAlign w:val="center"/>
          </w:tcPr>
          <w:p w14:paraId="08AF02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CF969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1C8FAB5" w14:textId="77777777" w:rsidTr="00A02649">
        <w:tc>
          <w:tcPr>
            <w:tcW w:w="993" w:type="dxa"/>
            <w:shd w:val="solid" w:color="FFFFFF" w:fill="auto"/>
            <w:vAlign w:val="center"/>
          </w:tcPr>
          <w:p w14:paraId="2C7FAF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96F424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C4FB4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8BB51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4</w:t>
            </w:r>
          </w:p>
        </w:tc>
        <w:tc>
          <w:tcPr>
            <w:tcW w:w="425" w:type="dxa"/>
            <w:shd w:val="solid" w:color="FFFFFF" w:fill="auto"/>
            <w:vAlign w:val="center"/>
          </w:tcPr>
          <w:p w14:paraId="652DDD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2B940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Mirror Hopping operation</w:t>
            </w:r>
          </w:p>
        </w:tc>
        <w:tc>
          <w:tcPr>
            <w:tcW w:w="708" w:type="dxa"/>
            <w:shd w:val="solid" w:color="FFFFFF" w:fill="auto"/>
            <w:vAlign w:val="center"/>
          </w:tcPr>
          <w:p w14:paraId="694D51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2DB01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A621152" w14:textId="77777777" w:rsidTr="00A02649">
        <w:tc>
          <w:tcPr>
            <w:tcW w:w="993" w:type="dxa"/>
            <w:shd w:val="solid" w:color="FFFFFF" w:fill="auto"/>
            <w:vAlign w:val="center"/>
          </w:tcPr>
          <w:p w14:paraId="0646C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52E35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8CEA7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AF749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8</w:t>
            </w:r>
          </w:p>
        </w:tc>
        <w:tc>
          <w:tcPr>
            <w:tcW w:w="425" w:type="dxa"/>
            <w:shd w:val="solid" w:color="FFFFFF" w:fill="auto"/>
            <w:vAlign w:val="center"/>
          </w:tcPr>
          <w:p w14:paraId="2BB8FB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284822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xtended and normal cyclic prefix in DL and UL for LTE TDD</w:t>
            </w:r>
          </w:p>
        </w:tc>
        <w:tc>
          <w:tcPr>
            <w:tcW w:w="708" w:type="dxa"/>
            <w:shd w:val="solid" w:color="FFFFFF" w:fill="auto"/>
            <w:vAlign w:val="center"/>
          </w:tcPr>
          <w:p w14:paraId="60812C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9D44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17EC4DF" w14:textId="77777777" w:rsidTr="00A02649">
        <w:tc>
          <w:tcPr>
            <w:tcW w:w="993" w:type="dxa"/>
            <w:shd w:val="solid" w:color="FFFFFF" w:fill="auto"/>
            <w:vAlign w:val="center"/>
          </w:tcPr>
          <w:p w14:paraId="4F3F65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E2F9D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3C15D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C2AEF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5</w:t>
            </w:r>
          </w:p>
        </w:tc>
        <w:tc>
          <w:tcPr>
            <w:tcW w:w="425" w:type="dxa"/>
            <w:shd w:val="solid" w:color="FFFFFF" w:fill="auto"/>
          </w:tcPr>
          <w:p w14:paraId="16432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294389C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Alignment of PRACH configuration index for FS type 1 and type 2 </w:t>
            </w:r>
          </w:p>
        </w:tc>
        <w:tc>
          <w:tcPr>
            <w:tcW w:w="708" w:type="dxa"/>
            <w:shd w:val="solid" w:color="FFFFFF" w:fill="auto"/>
            <w:vAlign w:val="center"/>
          </w:tcPr>
          <w:p w14:paraId="1F0843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B0E5FD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C72AA9F" w14:textId="77777777" w:rsidTr="00A02649">
        <w:tc>
          <w:tcPr>
            <w:tcW w:w="993" w:type="dxa"/>
            <w:shd w:val="solid" w:color="FFFFFF" w:fill="auto"/>
            <w:vAlign w:val="center"/>
          </w:tcPr>
          <w:p w14:paraId="47536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4B27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AC313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1EEA06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8</w:t>
            </w:r>
          </w:p>
        </w:tc>
        <w:tc>
          <w:tcPr>
            <w:tcW w:w="425" w:type="dxa"/>
            <w:shd w:val="solid" w:color="FFFFFF" w:fill="auto"/>
          </w:tcPr>
          <w:p w14:paraId="130AC9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FEEC6F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for DRS Collision handling</w:t>
            </w:r>
          </w:p>
        </w:tc>
        <w:tc>
          <w:tcPr>
            <w:tcW w:w="708" w:type="dxa"/>
            <w:shd w:val="solid" w:color="FFFFFF" w:fill="auto"/>
            <w:vAlign w:val="center"/>
          </w:tcPr>
          <w:p w14:paraId="265343C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35CDC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C35628F" w14:textId="77777777" w:rsidTr="00A02649">
        <w:tc>
          <w:tcPr>
            <w:tcW w:w="993" w:type="dxa"/>
            <w:shd w:val="solid" w:color="FFFFFF" w:fill="auto"/>
            <w:vAlign w:val="center"/>
          </w:tcPr>
          <w:p w14:paraId="560896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270D6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DD910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B6271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1</w:t>
            </w:r>
          </w:p>
        </w:tc>
        <w:tc>
          <w:tcPr>
            <w:tcW w:w="425" w:type="dxa"/>
            <w:shd w:val="solid" w:color="FFFFFF" w:fill="auto"/>
          </w:tcPr>
          <w:p w14:paraId="3AADF5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3EB8719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ing inverse modulo operation</w:t>
            </w:r>
          </w:p>
        </w:tc>
        <w:tc>
          <w:tcPr>
            <w:tcW w:w="708" w:type="dxa"/>
            <w:shd w:val="solid" w:color="FFFFFF" w:fill="auto"/>
            <w:vAlign w:val="center"/>
          </w:tcPr>
          <w:p w14:paraId="44EA1D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47B609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3F61D86E" w14:textId="77777777" w:rsidTr="00A02649">
        <w:tc>
          <w:tcPr>
            <w:tcW w:w="993" w:type="dxa"/>
            <w:shd w:val="solid" w:color="FFFFFF" w:fill="auto"/>
            <w:vAlign w:val="center"/>
          </w:tcPr>
          <w:p w14:paraId="57130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F5D9B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518D6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4DFB7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3</w:t>
            </w:r>
          </w:p>
        </w:tc>
        <w:tc>
          <w:tcPr>
            <w:tcW w:w="425" w:type="dxa"/>
            <w:shd w:val="solid" w:color="FFFFFF" w:fill="auto"/>
          </w:tcPr>
          <w:p w14:paraId="4595652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F572B3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the use of preamble format 4</w:t>
            </w:r>
          </w:p>
        </w:tc>
        <w:tc>
          <w:tcPr>
            <w:tcW w:w="708" w:type="dxa"/>
            <w:shd w:val="solid" w:color="FFFFFF" w:fill="auto"/>
            <w:vAlign w:val="center"/>
          </w:tcPr>
          <w:p w14:paraId="1E21BBD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2FFF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FE600DE" w14:textId="77777777" w:rsidTr="00A02649">
        <w:tc>
          <w:tcPr>
            <w:tcW w:w="993" w:type="dxa"/>
            <w:shd w:val="solid" w:color="FFFFFF" w:fill="auto"/>
            <w:vAlign w:val="center"/>
          </w:tcPr>
          <w:p w14:paraId="27B8DB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79C16BD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C53F0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0B30CD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4</w:t>
            </w:r>
          </w:p>
        </w:tc>
        <w:tc>
          <w:tcPr>
            <w:tcW w:w="425" w:type="dxa"/>
            <w:shd w:val="solid" w:color="FFFFFF" w:fill="auto"/>
          </w:tcPr>
          <w:p w14:paraId="6A3C1C5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1F187CD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RNTI used in scrambling sequence</w:t>
            </w:r>
          </w:p>
        </w:tc>
        <w:tc>
          <w:tcPr>
            <w:tcW w:w="708" w:type="dxa"/>
            <w:shd w:val="solid" w:color="FFFFFF" w:fill="auto"/>
            <w:vAlign w:val="center"/>
          </w:tcPr>
          <w:p w14:paraId="097A1D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2CC1BF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6F4E179" w14:textId="77777777" w:rsidTr="00A02649">
        <w:tc>
          <w:tcPr>
            <w:tcW w:w="993" w:type="dxa"/>
            <w:shd w:val="solid" w:color="FFFFFF" w:fill="auto"/>
            <w:vAlign w:val="center"/>
          </w:tcPr>
          <w:p w14:paraId="55BC0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AAB8C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24B0B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413D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5</w:t>
            </w:r>
          </w:p>
        </w:tc>
        <w:tc>
          <w:tcPr>
            <w:tcW w:w="425" w:type="dxa"/>
            <w:shd w:val="solid" w:color="FFFFFF" w:fill="auto"/>
          </w:tcPr>
          <w:p w14:paraId="67A53B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48F9B57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PDCCH RE mapping</w:t>
            </w:r>
          </w:p>
        </w:tc>
        <w:tc>
          <w:tcPr>
            <w:tcW w:w="708" w:type="dxa"/>
            <w:shd w:val="solid" w:color="FFFFFF" w:fill="auto"/>
            <w:vAlign w:val="center"/>
          </w:tcPr>
          <w:p w14:paraId="2EB273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0828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58344C1" w14:textId="77777777" w:rsidTr="00A02649">
        <w:tc>
          <w:tcPr>
            <w:tcW w:w="993" w:type="dxa"/>
            <w:shd w:val="solid" w:color="FFFFFF" w:fill="auto"/>
            <w:vAlign w:val="center"/>
          </w:tcPr>
          <w:p w14:paraId="3B7AB0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CD6E9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BD72AF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89811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6</w:t>
            </w:r>
          </w:p>
        </w:tc>
        <w:tc>
          <w:tcPr>
            <w:tcW w:w="425" w:type="dxa"/>
            <w:shd w:val="solid" w:color="FFFFFF" w:fill="auto"/>
          </w:tcPr>
          <w:p w14:paraId="5CE38E0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0CC5D1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preamble format 4 timing</w:t>
            </w:r>
          </w:p>
        </w:tc>
        <w:tc>
          <w:tcPr>
            <w:tcW w:w="708" w:type="dxa"/>
            <w:shd w:val="solid" w:color="FFFFFF" w:fill="auto"/>
            <w:vAlign w:val="center"/>
          </w:tcPr>
          <w:p w14:paraId="5B1B03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65BA9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17DD1C7" w14:textId="77777777" w:rsidTr="00A02649">
        <w:tc>
          <w:tcPr>
            <w:tcW w:w="993" w:type="dxa"/>
            <w:shd w:val="solid" w:color="FFFFFF" w:fill="auto"/>
            <w:vAlign w:val="center"/>
          </w:tcPr>
          <w:p w14:paraId="47F1A0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BA5D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43E5ED2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6C6A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7</w:t>
            </w:r>
          </w:p>
        </w:tc>
        <w:tc>
          <w:tcPr>
            <w:tcW w:w="425" w:type="dxa"/>
            <w:shd w:val="solid" w:color="FFFFFF" w:fill="auto"/>
          </w:tcPr>
          <w:p w14:paraId="6F46C6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9443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SRS</w:t>
            </w:r>
          </w:p>
        </w:tc>
        <w:tc>
          <w:tcPr>
            <w:tcW w:w="708" w:type="dxa"/>
            <w:shd w:val="solid" w:color="FFFFFF" w:fill="auto"/>
            <w:vAlign w:val="center"/>
          </w:tcPr>
          <w:p w14:paraId="19524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3F24CE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518A97AD" w14:textId="77777777" w:rsidTr="00A02649">
        <w:tc>
          <w:tcPr>
            <w:tcW w:w="993" w:type="dxa"/>
            <w:shd w:val="solid" w:color="FFFFFF" w:fill="auto"/>
            <w:vAlign w:val="center"/>
          </w:tcPr>
          <w:p w14:paraId="52E5832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9E64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1EEBC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EB1C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8</w:t>
            </w:r>
          </w:p>
        </w:tc>
        <w:tc>
          <w:tcPr>
            <w:tcW w:w="425" w:type="dxa"/>
            <w:shd w:val="solid" w:color="FFFFFF" w:fill="auto"/>
          </w:tcPr>
          <w:p w14:paraId="65A1C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B0D0CE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PDSCH Mapping to Resource Elements</w:t>
            </w:r>
          </w:p>
        </w:tc>
        <w:tc>
          <w:tcPr>
            <w:tcW w:w="708" w:type="dxa"/>
            <w:shd w:val="solid" w:color="FFFFFF" w:fill="auto"/>
            <w:vAlign w:val="center"/>
          </w:tcPr>
          <w:p w14:paraId="0EB566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0344D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B10D48" w14:textId="77777777" w:rsidTr="00A02649">
        <w:tc>
          <w:tcPr>
            <w:tcW w:w="993" w:type="dxa"/>
            <w:shd w:val="solid" w:color="FFFFFF" w:fill="auto"/>
            <w:vAlign w:val="center"/>
          </w:tcPr>
          <w:p w14:paraId="4CE99C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391AD8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5DF3E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05C05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9</w:t>
            </w:r>
          </w:p>
        </w:tc>
        <w:tc>
          <w:tcPr>
            <w:tcW w:w="425" w:type="dxa"/>
            <w:shd w:val="solid" w:color="FFFFFF" w:fill="auto"/>
          </w:tcPr>
          <w:p w14:paraId="1541B5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4DAD0E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with correct ASN1 parameter names</w:t>
            </w:r>
          </w:p>
        </w:tc>
        <w:tc>
          <w:tcPr>
            <w:tcW w:w="708" w:type="dxa"/>
            <w:shd w:val="solid" w:color="FFFFFF" w:fill="auto"/>
            <w:vAlign w:val="center"/>
          </w:tcPr>
          <w:p w14:paraId="298DC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F1445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00798F2" w14:textId="77777777" w:rsidTr="00A02649">
        <w:tc>
          <w:tcPr>
            <w:tcW w:w="993" w:type="dxa"/>
            <w:shd w:val="solid" w:color="FFFFFF" w:fill="auto"/>
            <w:vAlign w:val="center"/>
          </w:tcPr>
          <w:p w14:paraId="2E5727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098D0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617F51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C7734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0</w:t>
            </w:r>
          </w:p>
        </w:tc>
        <w:tc>
          <w:tcPr>
            <w:tcW w:w="425" w:type="dxa"/>
            <w:shd w:val="solid" w:color="FFFFFF" w:fill="auto"/>
          </w:tcPr>
          <w:p w14:paraId="341AD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04703BC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PUCCH format 1 mapping to physical resources </w:t>
            </w:r>
          </w:p>
        </w:tc>
        <w:tc>
          <w:tcPr>
            <w:tcW w:w="708" w:type="dxa"/>
            <w:shd w:val="solid" w:color="FFFFFF" w:fill="auto"/>
            <w:vAlign w:val="center"/>
          </w:tcPr>
          <w:p w14:paraId="60B1BF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DFAF7F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BA502A7" w14:textId="77777777" w:rsidTr="00A02649">
        <w:tc>
          <w:tcPr>
            <w:tcW w:w="993" w:type="dxa"/>
            <w:shd w:val="solid" w:color="FFFFFF" w:fill="auto"/>
            <w:vAlign w:val="center"/>
          </w:tcPr>
          <w:p w14:paraId="7E834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DBD32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58D7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215490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2</w:t>
            </w:r>
          </w:p>
        </w:tc>
        <w:tc>
          <w:tcPr>
            <w:tcW w:w="425" w:type="dxa"/>
            <w:shd w:val="solid" w:color="FFFFFF" w:fill="auto"/>
          </w:tcPr>
          <w:p w14:paraId="44378E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261EF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ype-2 PUSCH hopping</w:t>
            </w:r>
          </w:p>
        </w:tc>
        <w:tc>
          <w:tcPr>
            <w:tcW w:w="708" w:type="dxa"/>
            <w:shd w:val="solid" w:color="FFFFFF" w:fill="auto"/>
            <w:vAlign w:val="center"/>
          </w:tcPr>
          <w:p w14:paraId="2234CE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5EEBEB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37D5694" w14:textId="77777777" w:rsidTr="00A02649">
        <w:tc>
          <w:tcPr>
            <w:tcW w:w="993" w:type="dxa"/>
            <w:shd w:val="solid" w:color="FFFFFF" w:fill="auto"/>
            <w:vAlign w:val="center"/>
          </w:tcPr>
          <w:p w14:paraId="24638B9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9EF38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95C86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3DA877C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4</w:t>
            </w:r>
          </w:p>
        </w:tc>
        <w:tc>
          <w:tcPr>
            <w:tcW w:w="425" w:type="dxa"/>
            <w:shd w:val="solid" w:color="FFFFFF" w:fill="auto"/>
          </w:tcPr>
          <w:p w14:paraId="03085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71E774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SRS configuration</w:t>
            </w:r>
          </w:p>
        </w:tc>
        <w:tc>
          <w:tcPr>
            <w:tcW w:w="708" w:type="dxa"/>
            <w:shd w:val="solid" w:color="FFFFFF" w:fill="auto"/>
            <w:vAlign w:val="center"/>
          </w:tcPr>
          <w:p w14:paraId="577F60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4C9AA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4CE355" w14:textId="77777777" w:rsidTr="00A02649">
        <w:tc>
          <w:tcPr>
            <w:tcW w:w="993" w:type="dxa"/>
            <w:shd w:val="solid" w:color="FFFFFF" w:fill="auto"/>
            <w:vAlign w:val="center"/>
          </w:tcPr>
          <w:p w14:paraId="5A6F69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7/05/09</w:t>
            </w:r>
          </w:p>
        </w:tc>
        <w:tc>
          <w:tcPr>
            <w:tcW w:w="800" w:type="dxa"/>
            <w:shd w:val="solid" w:color="FFFFFF" w:fill="auto"/>
            <w:vAlign w:val="center"/>
          </w:tcPr>
          <w:p w14:paraId="7F3D5E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4</w:t>
            </w:r>
          </w:p>
        </w:tc>
        <w:tc>
          <w:tcPr>
            <w:tcW w:w="901" w:type="dxa"/>
            <w:shd w:val="solid" w:color="FFFFFF" w:fill="auto"/>
            <w:vAlign w:val="center"/>
          </w:tcPr>
          <w:p w14:paraId="705AD5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527</w:t>
            </w:r>
          </w:p>
        </w:tc>
        <w:tc>
          <w:tcPr>
            <w:tcW w:w="525" w:type="dxa"/>
            <w:shd w:val="solid" w:color="FFFFFF" w:fill="auto"/>
          </w:tcPr>
          <w:p w14:paraId="67C351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5</w:t>
            </w:r>
          </w:p>
        </w:tc>
        <w:tc>
          <w:tcPr>
            <w:tcW w:w="425" w:type="dxa"/>
            <w:shd w:val="solid" w:color="FFFFFF" w:fill="auto"/>
          </w:tcPr>
          <w:p w14:paraId="4B278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77701F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20ms periodicity</w:t>
            </w:r>
          </w:p>
        </w:tc>
        <w:tc>
          <w:tcPr>
            <w:tcW w:w="708" w:type="dxa"/>
            <w:shd w:val="solid" w:color="FFFFFF" w:fill="auto"/>
            <w:vAlign w:val="center"/>
          </w:tcPr>
          <w:p w14:paraId="3B93C93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c>
          <w:tcPr>
            <w:tcW w:w="711" w:type="dxa"/>
            <w:shd w:val="solid" w:color="FFFFFF" w:fill="auto"/>
            <w:vAlign w:val="center"/>
          </w:tcPr>
          <w:p w14:paraId="2F9BCE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r>
      <w:tr w:rsidR="00450623" w:rsidRPr="005E0144" w14:paraId="717FA3E6" w14:textId="77777777" w:rsidTr="00A02649">
        <w:tc>
          <w:tcPr>
            <w:tcW w:w="993" w:type="dxa"/>
            <w:shd w:val="solid" w:color="FFFFFF" w:fill="auto"/>
            <w:vAlign w:val="center"/>
          </w:tcPr>
          <w:p w14:paraId="2BB9F2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1799A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D7A04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4CF98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7</w:t>
            </w:r>
          </w:p>
        </w:tc>
        <w:tc>
          <w:tcPr>
            <w:tcW w:w="425" w:type="dxa"/>
            <w:shd w:val="solid" w:color="FFFFFF" w:fill="auto"/>
          </w:tcPr>
          <w:p w14:paraId="1BAD27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5CBFC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DMRS sequence for PUSCH</w:t>
            </w:r>
          </w:p>
        </w:tc>
        <w:tc>
          <w:tcPr>
            <w:tcW w:w="708" w:type="dxa"/>
            <w:shd w:val="solid" w:color="FFFFFF" w:fill="auto"/>
            <w:vAlign w:val="center"/>
          </w:tcPr>
          <w:p w14:paraId="4495D1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428132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33AF27E4" w14:textId="77777777" w:rsidTr="00A02649">
        <w:tc>
          <w:tcPr>
            <w:tcW w:w="993" w:type="dxa"/>
            <w:shd w:val="solid" w:color="FFFFFF" w:fill="auto"/>
            <w:vAlign w:val="center"/>
          </w:tcPr>
          <w:p w14:paraId="48BF99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797E1E3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65A95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0C2DCC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8</w:t>
            </w:r>
          </w:p>
        </w:tc>
        <w:tc>
          <w:tcPr>
            <w:tcW w:w="425" w:type="dxa"/>
            <w:shd w:val="solid" w:color="FFFFFF" w:fill="auto"/>
          </w:tcPr>
          <w:p w14:paraId="541D10F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A1FFF5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HICH resource mapping for TDD and to PHICH scrambling</w:t>
            </w:r>
          </w:p>
        </w:tc>
        <w:tc>
          <w:tcPr>
            <w:tcW w:w="708" w:type="dxa"/>
            <w:shd w:val="solid" w:color="FFFFFF" w:fill="auto"/>
            <w:vAlign w:val="center"/>
          </w:tcPr>
          <w:p w14:paraId="389458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2E0FEAC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2F5EBECD" w14:textId="77777777" w:rsidTr="00A02649">
        <w:tc>
          <w:tcPr>
            <w:tcW w:w="993" w:type="dxa"/>
            <w:shd w:val="solid" w:color="FFFFFF" w:fill="auto"/>
            <w:vAlign w:val="center"/>
          </w:tcPr>
          <w:p w14:paraId="619A2D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72DE87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5E104B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68</w:t>
            </w:r>
          </w:p>
        </w:tc>
        <w:tc>
          <w:tcPr>
            <w:tcW w:w="525" w:type="dxa"/>
            <w:shd w:val="solid" w:color="FFFFFF" w:fill="auto"/>
          </w:tcPr>
          <w:p w14:paraId="32373D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2</w:t>
            </w:r>
          </w:p>
        </w:tc>
        <w:tc>
          <w:tcPr>
            <w:tcW w:w="425" w:type="dxa"/>
            <w:shd w:val="solid" w:color="FFFFFF" w:fill="auto"/>
          </w:tcPr>
          <w:p w14:paraId="0C31B5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05CE7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transmit condition for UE specific reference signals</w:t>
            </w:r>
          </w:p>
        </w:tc>
        <w:tc>
          <w:tcPr>
            <w:tcW w:w="708" w:type="dxa"/>
            <w:shd w:val="solid" w:color="FFFFFF" w:fill="auto"/>
            <w:vAlign w:val="center"/>
          </w:tcPr>
          <w:p w14:paraId="7BCDEC7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c>
          <w:tcPr>
            <w:tcW w:w="711" w:type="dxa"/>
            <w:shd w:val="solid" w:color="FFFFFF" w:fill="auto"/>
            <w:vAlign w:val="center"/>
          </w:tcPr>
          <w:p w14:paraId="25F47C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r>
      <w:tr w:rsidR="00450623" w:rsidRPr="005E0144" w14:paraId="373DC627" w14:textId="77777777" w:rsidTr="00A02649">
        <w:tc>
          <w:tcPr>
            <w:tcW w:w="993" w:type="dxa"/>
            <w:shd w:val="solid" w:color="FFFFFF" w:fill="auto"/>
            <w:vAlign w:val="center"/>
          </w:tcPr>
          <w:p w14:paraId="60CA97C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572DE7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71C4E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2</w:t>
            </w:r>
          </w:p>
        </w:tc>
        <w:tc>
          <w:tcPr>
            <w:tcW w:w="525" w:type="dxa"/>
            <w:shd w:val="solid" w:color="FFFFFF" w:fill="auto"/>
          </w:tcPr>
          <w:p w14:paraId="33FA83B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9</w:t>
            </w:r>
          </w:p>
        </w:tc>
        <w:tc>
          <w:tcPr>
            <w:tcW w:w="425" w:type="dxa"/>
            <w:shd w:val="solid" w:color="FFFFFF" w:fill="auto"/>
          </w:tcPr>
          <w:p w14:paraId="2C9CF4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1C59E2B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LTE positioning</w:t>
            </w:r>
          </w:p>
        </w:tc>
        <w:tc>
          <w:tcPr>
            <w:tcW w:w="708" w:type="dxa"/>
            <w:shd w:val="solid" w:color="FFFFFF" w:fill="auto"/>
            <w:vAlign w:val="center"/>
          </w:tcPr>
          <w:p w14:paraId="3F5BA6F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3A21A1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3B6B0209" w14:textId="77777777" w:rsidTr="00A02649">
        <w:tc>
          <w:tcPr>
            <w:tcW w:w="993" w:type="dxa"/>
            <w:shd w:val="solid" w:color="FFFFFF" w:fill="auto"/>
            <w:vAlign w:val="center"/>
          </w:tcPr>
          <w:p w14:paraId="57E79C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6B6844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A1CCD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7</w:t>
            </w:r>
          </w:p>
        </w:tc>
        <w:tc>
          <w:tcPr>
            <w:tcW w:w="525" w:type="dxa"/>
            <w:shd w:val="solid" w:color="FFFFFF" w:fill="auto"/>
          </w:tcPr>
          <w:p w14:paraId="5E0BE1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0</w:t>
            </w:r>
          </w:p>
        </w:tc>
        <w:tc>
          <w:tcPr>
            <w:tcW w:w="425" w:type="dxa"/>
            <w:shd w:val="solid" w:color="FFFFFF" w:fill="auto"/>
          </w:tcPr>
          <w:p w14:paraId="08E93C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tcPr>
          <w:p w14:paraId="76C26D3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ditorial corrections to 36.211</w:t>
            </w:r>
          </w:p>
        </w:tc>
        <w:tc>
          <w:tcPr>
            <w:tcW w:w="708" w:type="dxa"/>
            <w:shd w:val="solid" w:color="FFFFFF" w:fill="auto"/>
            <w:vAlign w:val="center"/>
          </w:tcPr>
          <w:p w14:paraId="1BE591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510156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97CF324" w14:textId="77777777" w:rsidTr="00A02649">
        <w:tc>
          <w:tcPr>
            <w:tcW w:w="993" w:type="dxa"/>
            <w:shd w:val="solid" w:color="FFFFFF" w:fill="auto"/>
            <w:vAlign w:val="center"/>
          </w:tcPr>
          <w:p w14:paraId="1339E2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2EBD6E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344C4E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257</w:t>
            </w:r>
          </w:p>
        </w:tc>
        <w:tc>
          <w:tcPr>
            <w:tcW w:w="525" w:type="dxa"/>
            <w:shd w:val="solid" w:color="FFFFFF" w:fill="auto"/>
          </w:tcPr>
          <w:p w14:paraId="6E7D8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1</w:t>
            </w:r>
          </w:p>
        </w:tc>
        <w:tc>
          <w:tcPr>
            <w:tcW w:w="425" w:type="dxa"/>
            <w:shd w:val="solid" w:color="FFFFFF" w:fill="auto"/>
          </w:tcPr>
          <w:p w14:paraId="5FD10D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204F6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enhanced dual layer transmission</w:t>
            </w:r>
          </w:p>
        </w:tc>
        <w:tc>
          <w:tcPr>
            <w:tcW w:w="708" w:type="dxa"/>
            <w:shd w:val="solid" w:color="FFFFFF" w:fill="auto"/>
            <w:vAlign w:val="center"/>
          </w:tcPr>
          <w:p w14:paraId="43813A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4FAF77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8977A1E" w14:textId="77777777" w:rsidTr="00A02649">
        <w:tc>
          <w:tcPr>
            <w:tcW w:w="993" w:type="dxa"/>
            <w:shd w:val="solid" w:color="FFFFFF" w:fill="auto"/>
            <w:vAlign w:val="center"/>
          </w:tcPr>
          <w:p w14:paraId="698859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ECF6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65BDD6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3EE517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4</w:t>
            </w:r>
          </w:p>
        </w:tc>
        <w:tc>
          <w:tcPr>
            <w:tcW w:w="425" w:type="dxa"/>
            <w:shd w:val="solid" w:color="FFFFFF" w:fill="auto"/>
          </w:tcPr>
          <w:p w14:paraId="75D419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64F2398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al of square brackets on positioning subframe periodicities</w:t>
            </w:r>
          </w:p>
        </w:tc>
        <w:tc>
          <w:tcPr>
            <w:tcW w:w="708" w:type="dxa"/>
            <w:shd w:val="solid" w:color="FFFFFF" w:fill="auto"/>
            <w:vAlign w:val="center"/>
          </w:tcPr>
          <w:p w14:paraId="3B952FD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6558B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752B92B5" w14:textId="77777777" w:rsidTr="00A02649">
        <w:tc>
          <w:tcPr>
            <w:tcW w:w="993" w:type="dxa"/>
            <w:shd w:val="solid" w:color="FFFFFF" w:fill="auto"/>
            <w:vAlign w:val="center"/>
          </w:tcPr>
          <w:p w14:paraId="06349C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B565F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2B9C7B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2D3E21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5</w:t>
            </w:r>
          </w:p>
        </w:tc>
        <w:tc>
          <w:tcPr>
            <w:tcW w:w="425" w:type="dxa"/>
            <w:shd w:val="solid" w:color="FFFFFF" w:fill="auto"/>
          </w:tcPr>
          <w:p w14:paraId="43A1B1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D11DB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CP length of empty OFDM symbols in PRS subframes</w:t>
            </w:r>
          </w:p>
        </w:tc>
        <w:tc>
          <w:tcPr>
            <w:tcW w:w="708" w:type="dxa"/>
            <w:shd w:val="solid" w:color="FFFFFF" w:fill="auto"/>
            <w:vAlign w:val="center"/>
          </w:tcPr>
          <w:p w14:paraId="2113E69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1381C9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2BE4239F" w14:textId="77777777" w:rsidTr="00A02649">
        <w:tc>
          <w:tcPr>
            <w:tcW w:w="993" w:type="dxa"/>
            <w:shd w:val="solid" w:color="FFFFFF" w:fill="auto"/>
            <w:vAlign w:val="center"/>
          </w:tcPr>
          <w:p w14:paraId="23A82A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0569ED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4BBEE6A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10</w:t>
            </w:r>
          </w:p>
        </w:tc>
        <w:tc>
          <w:tcPr>
            <w:tcW w:w="525" w:type="dxa"/>
            <w:shd w:val="solid" w:color="FFFFFF" w:fill="auto"/>
          </w:tcPr>
          <w:p w14:paraId="75A420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6</w:t>
            </w:r>
          </w:p>
        </w:tc>
        <w:tc>
          <w:tcPr>
            <w:tcW w:w="425" w:type="dxa"/>
            <w:shd w:val="solid" w:color="FFFFFF" w:fill="auto"/>
          </w:tcPr>
          <w:p w14:paraId="346FD0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09A9BD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MBSFN subframe definition</w:t>
            </w:r>
          </w:p>
        </w:tc>
        <w:tc>
          <w:tcPr>
            <w:tcW w:w="708" w:type="dxa"/>
            <w:shd w:val="solid" w:color="FFFFFF" w:fill="auto"/>
            <w:vAlign w:val="center"/>
          </w:tcPr>
          <w:p w14:paraId="065874B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0A81AD5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05E1E2FC" w14:textId="77777777" w:rsidTr="00A02649">
        <w:tc>
          <w:tcPr>
            <w:tcW w:w="993" w:type="dxa"/>
            <w:shd w:val="solid" w:color="FFFFFF" w:fill="auto"/>
            <w:vAlign w:val="center"/>
          </w:tcPr>
          <w:p w14:paraId="6A3761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7/12/10</w:t>
            </w:r>
          </w:p>
        </w:tc>
        <w:tc>
          <w:tcPr>
            <w:tcW w:w="800" w:type="dxa"/>
            <w:shd w:val="solid" w:color="FFFFFF" w:fill="auto"/>
            <w:vAlign w:val="center"/>
          </w:tcPr>
          <w:p w14:paraId="69913F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0</w:t>
            </w:r>
          </w:p>
        </w:tc>
        <w:tc>
          <w:tcPr>
            <w:tcW w:w="901" w:type="dxa"/>
            <w:shd w:val="solid" w:color="FFFFFF" w:fill="auto"/>
            <w:vAlign w:val="center"/>
          </w:tcPr>
          <w:p w14:paraId="044A61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1320</w:t>
            </w:r>
          </w:p>
        </w:tc>
        <w:tc>
          <w:tcPr>
            <w:tcW w:w="525" w:type="dxa"/>
            <w:shd w:val="solid" w:color="FFFFFF" w:fill="auto"/>
          </w:tcPr>
          <w:p w14:paraId="347978E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8</w:t>
            </w:r>
          </w:p>
        </w:tc>
        <w:tc>
          <w:tcPr>
            <w:tcW w:w="425" w:type="dxa"/>
            <w:shd w:val="solid" w:color="FFFFFF" w:fill="auto"/>
          </w:tcPr>
          <w:p w14:paraId="331F04B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804A41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Rel-10 LTE-Advanced features in 36.211</w:t>
            </w:r>
          </w:p>
        </w:tc>
        <w:tc>
          <w:tcPr>
            <w:tcW w:w="708" w:type="dxa"/>
            <w:shd w:val="solid" w:color="FFFFFF" w:fill="auto"/>
            <w:vAlign w:val="center"/>
          </w:tcPr>
          <w:p w14:paraId="7516F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c>
          <w:tcPr>
            <w:tcW w:w="711" w:type="dxa"/>
            <w:shd w:val="solid" w:color="FFFFFF" w:fill="auto"/>
            <w:vAlign w:val="center"/>
          </w:tcPr>
          <w:p w14:paraId="0C9687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r>
      <w:tr w:rsidR="00450623" w:rsidRPr="005E0144" w14:paraId="67231651" w14:textId="77777777" w:rsidTr="00A02649">
        <w:tc>
          <w:tcPr>
            <w:tcW w:w="993" w:type="dxa"/>
            <w:shd w:val="solid" w:color="FFFFFF" w:fill="auto"/>
            <w:vAlign w:val="center"/>
          </w:tcPr>
          <w:p w14:paraId="45CD8D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9A90B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6532EC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4</w:t>
            </w:r>
          </w:p>
        </w:tc>
        <w:tc>
          <w:tcPr>
            <w:tcW w:w="525" w:type="dxa"/>
            <w:shd w:val="solid" w:color="FFFFFF" w:fill="auto"/>
          </w:tcPr>
          <w:p w14:paraId="6DA325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9</w:t>
            </w:r>
          </w:p>
        </w:tc>
        <w:tc>
          <w:tcPr>
            <w:tcW w:w="425" w:type="dxa"/>
            <w:shd w:val="solid" w:color="FFFFFF" w:fill="auto"/>
          </w:tcPr>
          <w:p w14:paraId="26F488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E13C5A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preamble format 4</w:t>
            </w:r>
          </w:p>
        </w:tc>
        <w:tc>
          <w:tcPr>
            <w:tcW w:w="708" w:type="dxa"/>
            <w:shd w:val="solid" w:color="FFFFFF" w:fill="auto"/>
            <w:vAlign w:val="center"/>
          </w:tcPr>
          <w:p w14:paraId="279309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4EDBF3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44C55964" w14:textId="77777777" w:rsidTr="00A02649">
        <w:tc>
          <w:tcPr>
            <w:tcW w:w="993" w:type="dxa"/>
            <w:shd w:val="solid" w:color="FFFFFF" w:fill="auto"/>
            <w:vAlign w:val="center"/>
          </w:tcPr>
          <w:p w14:paraId="481C0E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75790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755A4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6</w:t>
            </w:r>
          </w:p>
        </w:tc>
        <w:tc>
          <w:tcPr>
            <w:tcW w:w="525" w:type="dxa"/>
            <w:shd w:val="solid" w:color="FFFFFF" w:fill="auto"/>
          </w:tcPr>
          <w:p w14:paraId="2331371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0</w:t>
            </w:r>
          </w:p>
        </w:tc>
        <w:tc>
          <w:tcPr>
            <w:tcW w:w="425" w:type="dxa"/>
            <w:shd w:val="solid" w:color="FFFFFF" w:fill="auto"/>
          </w:tcPr>
          <w:p w14:paraId="321BAE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F4A92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Rel-10 LTE-Advanced features in 36.211</w:t>
            </w:r>
          </w:p>
        </w:tc>
        <w:tc>
          <w:tcPr>
            <w:tcW w:w="708" w:type="dxa"/>
            <w:shd w:val="solid" w:color="FFFFFF" w:fill="auto"/>
            <w:vAlign w:val="center"/>
          </w:tcPr>
          <w:p w14:paraId="4709B2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5A21264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307E3CC6" w14:textId="77777777" w:rsidTr="00A02649">
        <w:tc>
          <w:tcPr>
            <w:tcW w:w="993" w:type="dxa"/>
            <w:shd w:val="solid" w:color="FFFFFF" w:fill="auto"/>
            <w:vAlign w:val="center"/>
          </w:tcPr>
          <w:p w14:paraId="620319A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2BFB40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60E8663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8</w:t>
            </w:r>
          </w:p>
        </w:tc>
        <w:tc>
          <w:tcPr>
            <w:tcW w:w="525" w:type="dxa"/>
            <w:shd w:val="solid" w:color="FFFFFF" w:fill="auto"/>
          </w:tcPr>
          <w:p w14:paraId="4EA65B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3</w:t>
            </w:r>
          </w:p>
        </w:tc>
        <w:tc>
          <w:tcPr>
            <w:tcW w:w="425" w:type="dxa"/>
            <w:shd w:val="solid" w:color="FFFFFF" w:fill="auto"/>
          </w:tcPr>
          <w:p w14:paraId="5F23FD7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02BF57B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interaction with periodic SRS</w:t>
            </w:r>
          </w:p>
        </w:tc>
        <w:tc>
          <w:tcPr>
            <w:tcW w:w="708" w:type="dxa"/>
            <w:shd w:val="solid" w:color="FFFFFF" w:fill="auto"/>
            <w:vAlign w:val="center"/>
          </w:tcPr>
          <w:p w14:paraId="01948B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3AB0EC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ED8A172" w14:textId="77777777" w:rsidTr="00A02649">
        <w:tc>
          <w:tcPr>
            <w:tcW w:w="993" w:type="dxa"/>
            <w:shd w:val="solid" w:color="FFFFFF" w:fill="auto"/>
            <w:vAlign w:val="center"/>
          </w:tcPr>
          <w:p w14:paraId="75EE4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5156B4A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065DA98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9</w:t>
            </w:r>
          </w:p>
        </w:tc>
        <w:tc>
          <w:tcPr>
            <w:tcW w:w="525" w:type="dxa"/>
            <w:shd w:val="solid" w:color="FFFFFF" w:fill="auto"/>
          </w:tcPr>
          <w:p w14:paraId="523CD2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4</w:t>
            </w:r>
          </w:p>
        </w:tc>
        <w:tc>
          <w:tcPr>
            <w:tcW w:w="425" w:type="dxa"/>
            <w:shd w:val="solid" w:color="FFFFFF" w:fill="auto"/>
          </w:tcPr>
          <w:p w14:paraId="0266E5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08173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describing PUCCH format 3</w:t>
            </w:r>
          </w:p>
        </w:tc>
        <w:tc>
          <w:tcPr>
            <w:tcW w:w="708" w:type="dxa"/>
            <w:shd w:val="solid" w:color="FFFFFF" w:fill="auto"/>
            <w:vAlign w:val="center"/>
          </w:tcPr>
          <w:p w14:paraId="41379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CD83E3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D09F26C" w14:textId="77777777" w:rsidTr="00A02649">
        <w:tc>
          <w:tcPr>
            <w:tcW w:w="993" w:type="dxa"/>
            <w:shd w:val="solid" w:color="FFFFFF" w:fill="auto"/>
            <w:vAlign w:val="center"/>
          </w:tcPr>
          <w:p w14:paraId="37B672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D60B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3AEEF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591EB2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5</w:t>
            </w:r>
          </w:p>
        </w:tc>
        <w:tc>
          <w:tcPr>
            <w:tcW w:w="425" w:type="dxa"/>
            <w:shd w:val="solid" w:color="FFFFFF" w:fill="auto"/>
          </w:tcPr>
          <w:p w14:paraId="09BDBF1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4F5952D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odebooks for CSI-RS based feedback for up to 4 CSI-RS ports.</w:t>
            </w:r>
          </w:p>
        </w:tc>
        <w:tc>
          <w:tcPr>
            <w:tcW w:w="708" w:type="dxa"/>
            <w:shd w:val="solid" w:color="FFFFFF" w:fill="auto"/>
            <w:vAlign w:val="center"/>
          </w:tcPr>
          <w:p w14:paraId="30CBC8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14D3665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9711F4C" w14:textId="77777777" w:rsidTr="00A02649">
        <w:tc>
          <w:tcPr>
            <w:tcW w:w="993" w:type="dxa"/>
            <w:shd w:val="solid" w:color="FFFFFF" w:fill="auto"/>
            <w:vAlign w:val="center"/>
          </w:tcPr>
          <w:p w14:paraId="51A5D2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185A9F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5FD615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33023A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6</w:t>
            </w:r>
          </w:p>
        </w:tc>
        <w:tc>
          <w:tcPr>
            <w:tcW w:w="425" w:type="dxa"/>
            <w:shd w:val="solid" w:color="FFFFFF" w:fill="auto"/>
          </w:tcPr>
          <w:p w14:paraId="778D995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3FFE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overlapping non-zero-power and zero-power CSI-RS configurations</w:t>
            </w:r>
          </w:p>
        </w:tc>
        <w:tc>
          <w:tcPr>
            <w:tcW w:w="708" w:type="dxa"/>
            <w:shd w:val="solid" w:color="FFFFFF" w:fill="auto"/>
            <w:vAlign w:val="center"/>
          </w:tcPr>
          <w:p w14:paraId="480EF1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0633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48D1954" w14:textId="77777777" w:rsidTr="00A02649">
        <w:tc>
          <w:tcPr>
            <w:tcW w:w="993" w:type="dxa"/>
            <w:shd w:val="solid" w:color="FFFFFF" w:fill="auto"/>
            <w:vAlign w:val="center"/>
          </w:tcPr>
          <w:p w14:paraId="03CAAE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1852D1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D1F1CC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D9EC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7</w:t>
            </w:r>
          </w:p>
        </w:tc>
        <w:tc>
          <w:tcPr>
            <w:tcW w:w="425" w:type="dxa"/>
            <w:shd w:val="solid" w:color="FFFFFF" w:fill="auto"/>
          </w:tcPr>
          <w:p w14:paraId="0011F0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3A045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SI-RS configuration</w:t>
            </w:r>
          </w:p>
        </w:tc>
        <w:tc>
          <w:tcPr>
            <w:tcW w:w="708" w:type="dxa"/>
            <w:shd w:val="solid" w:color="FFFFFF" w:fill="auto"/>
            <w:vAlign w:val="center"/>
          </w:tcPr>
          <w:p w14:paraId="0BC54F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B8ABD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737C9EA" w14:textId="77777777" w:rsidTr="00A02649">
        <w:tc>
          <w:tcPr>
            <w:tcW w:w="993" w:type="dxa"/>
            <w:shd w:val="solid" w:color="FFFFFF" w:fill="auto"/>
            <w:vAlign w:val="center"/>
          </w:tcPr>
          <w:p w14:paraId="341163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A283F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15294D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C8FF32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8</w:t>
            </w:r>
          </w:p>
        </w:tc>
        <w:tc>
          <w:tcPr>
            <w:tcW w:w="425" w:type="dxa"/>
            <w:shd w:val="solid" w:color="FFFFFF" w:fill="auto"/>
          </w:tcPr>
          <w:p w14:paraId="696F36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A9BA26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DSCH transmission in MBSFN subframes</w:t>
            </w:r>
          </w:p>
        </w:tc>
        <w:tc>
          <w:tcPr>
            <w:tcW w:w="708" w:type="dxa"/>
            <w:shd w:val="solid" w:color="FFFFFF" w:fill="auto"/>
            <w:vAlign w:val="center"/>
          </w:tcPr>
          <w:p w14:paraId="6FB318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44BFA55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B1130AB" w14:textId="77777777" w:rsidTr="00A02649">
        <w:tc>
          <w:tcPr>
            <w:tcW w:w="993" w:type="dxa"/>
            <w:shd w:val="solid" w:color="FFFFFF" w:fill="auto"/>
            <w:vAlign w:val="center"/>
          </w:tcPr>
          <w:p w14:paraId="0249C36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2DA96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76C0CA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5D15C1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9</w:t>
            </w:r>
          </w:p>
        </w:tc>
        <w:tc>
          <w:tcPr>
            <w:tcW w:w="425" w:type="dxa"/>
            <w:shd w:val="solid" w:color="FFFFFF" w:fill="auto"/>
          </w:tcPr>
          <w:p w14:paraId="26B104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0061D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implicit derivation of transmission comb per antenna port for SRS</w:t>
            </w:r>
          </w:p>
        </w:tc>
        <w:tc>
          <w:tcPr>
            <w:tcW w:w="708" w:type="dxa"/>
            <w:shd w:val="solid" w:color="FFFFFF" w:fill="auto"/>
            <w:vAlign w:val="center"/>
          </w:tcPr>
          <w:p w14:paraId="35A8AAE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2B0289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D097D03" w14:textId="77777777" w:rsidTr="00A02649">
        <w:tc>
          <w:tcPr>
            <w:tcW w:w="993" w:type="dxa"/>
            <w:shd w:val="solid" w:color="FFFFFF" w:fill="auto"/>
            <w:vAlign w:val="center"/>
          </w:tcPr>
          <w:p w14:paraId="3D8502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32CAA9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23C63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054800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0</w:t>
            </w:r>
          </w:p>
        </w:tc>
        <w:tc>
          <w:tcPr>
            <w:tcW w:w="425" w:type="dxa"/>
            <w:shd w:val="solid" w:color="FFFFFF" w:fill="auto"/>
          </w:tcPr>
          <w:p w14:paraId="365099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D0BFA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Uplink DMRS sequence in RACH procedure</w:t>
            </w:r>
          </w:p>
        </w:tc>
        <w:tc>
          <w:tcPr>
            <w:tcW w:w="708" w:type="dxa"/>
            <w:shd w:val="solid" w:color="FFFFFF" w:fill="auto"/>
            <w:vAlign w:val="center"/>
          </w:tcPr>
          <w:p w14:paraId="5F9CF4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35E8B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3F94FDE9" w14:textId="77777777" w:rsidTr="00A02649">
        <w:tc>
          <w:tcPr>
            <w:tcW w:w="993" w:type="dxa"/>
            <w:shd w:val="solid" w:color="FFFFFF" w:fill="auto"/>
            <w:vAlign w:val="center"/>
          </w:tcPr>
          <w:p w14:paraId="700DCFA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5CE330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2D8BB0F"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1F8CE2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2</w:t>
            </w:r>
          </w:p>
        </w:tc>
        <w:tc>
          <w:tcPr>
            <w:tcW w:w="425" w:type="dxa"/>
            <w:shd w:val="solid" w:color="FFFFFF" w:fill="auto"/>
            <w:vAlign w:val="center"/>
          </w:tcPr>
          <w:p w14:paraId="7AD83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FDCE3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DMRS for Extended CP</w:t>
            </w:r>
          </w:p>
        </w:tc>
        <w:tc>
          <w:tcPr>
            <w:tcW w:w="708" w:type="dxa"/>
            <w:shd w:val="solid" w:color="FFFFFF" w:fill="auto"/>
            <w:vAlign w:val="center"/>
          </w:tcPr>
          <w:p w14:paraId="6DDBFEA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2BC4FF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5C4254EE" w14:textId="77777777" w:rsidTr="00A02649">
        <w:tc>
          <w:tcPr>
            <w:tcW w:w="993" w:type="dxa"/>
            <w:shd w:val="solid" w:color="FFFFFF" w:fill="auto"/>
            <w:vAlign w:val="center"/>
          </w:tcPr>
          <w:p w14:paraId="51DDA93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B167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3CCBB78"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3040A3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3</w:t>
            </w:r>
          </w:p>
        </w:tc>
        <w:tc>
          <w:tcPr>
            <w:tcW w:w="425" w:type="dxa"/>
            <w:shd w:val="solid" w:color="FFFFFF" w:fill="auto"/>
            <w:vAlign w:val="center"/>
          </w:tcPr>
          <w:p w14:paraId="3ACBE0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A7FBB2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applicability of precoding power scaling factors for PDSCH</w:t>
            </w:r>
          </w:p>
        </w:tc>
        <w:tc>
          <w:tcPr>
            <w:tcW w:w="708" w:type="dxa"/>
            <w:shd w:val="solid" w:color="FFFFFF" w:fill="auto"/>
            <w:vAlign w:val="center"/>
          </w:tcPr>
          <w:p w14:paraId="513AF0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5D2B2B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523306B" w14:textId="77777777" w:rsidTr="00A02649">
        <w:tc>
          <w:tcPr>
            <w:tcW w:w="993" w:type="dxa"/>
            <w:shd w:val="solid" w:color="FFFFFF" w:fill="auto"/>
            <w:vAlign w:val="center"/>
          </w:tcPr>
          <w:p w14:paraId="77C123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476D5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486FFF30"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0B9DB5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4</w:t>
            </w:r>
          </w:p>
        </w:tc>
        <w:tc>
          <w:tcPr>
            <w:tcW w:w="425" w:type="dxa"/>
            <w:shd w:val="solid" w:color="FFFFFF" w:fill="auto"/>
            <w:vAlign w:val="center"/>
          </w:tcPr>
          <w:p w14:paraId="3C503EA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D80C0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modulation and </w:t>
            </w:r>
            <w:proofErr w:type="spellStart"/>
            <w:r w:rsidRPr="005E0144">
              <w:rPr>
                <w:rFonts w:ascii="Arial" w:hAnsi="Arial" w:cs="Arial"/>
                <w:sz w:val="16"/>
                <w:szCs w:val="16"/>
              </w:rPr>
              <w:t>upconversion</w:t>
            </w:r>
            <w:proofErr w:type="spellEnd"/>
            <w:r w:rsidRPr="005E0144">
              <w:rPr>
                <w:rFonts w:ascii="Arial" w:hAnsi="Arial" w:cs="Arial"/>
                <w:sz w:val="16"/>
                <w:szCs w:val="16"/>
              </w:rPr>
              <w:t xml:space="preserve"> on PRACH</w:t>
            </w:r>
          </w:p>
        </w:tc>
        <w:tc>
          <w:tcPr>
            <w:tcW w:w="708" w:type="dxa"/>
            <w:shd w:val="solid" w:color="FFFFFF" w:fill="auto"/>
            <w:vAlign w:val="center"/>
          </w:tcPr>
          <w:p w14:paraId="7F711F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1C171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8AF3488" w14:textId="77777777" w:rsidTr="00A02649">
        <w:tc>
          <w:tcPr>
            <w:tcW w:w="993" w:type="dxa"/>
            <w:shd w:val="solid" w:color="FFFFFF" w:fill="auto"/>
            <w:vAlign w:val="center"/>
          </w:tcPr>
          <w:p w14:paraId="120556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71C9FB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6CCA4CA2"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27EAC2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5</w:t>
            </w:r>
          </w:p>
        </w:tc>
        <w:tc>
          <w:tcPr>
            <w:tcW w:w="425" w:type="dxa"/>
            <w:shd w:val="solid" w:color="FFFFFF" w:fill="auto"/>
            <w:vAlign w:val="center"/>
          </w:tcPr>
          <w:p w14:paraId="743B99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D8457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cyclic prefix of PDSCH in MBSFN subframes</w:t>
            </w:r>
          </w:p>
        </w:tc>
        <w:tc>
          <w:tcPr>
            <w:tcW w:w="708" w:type="dxa"/>
            <w:shd w:val="solid" w:color="FFFFFF" w:fill="auto"/>
            <w:vAlign w:val="center"/>
          </w:tcPr>
          <w:p w14:paraId="492F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4518EF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049495D0" w14:textId="77777777" w:rsidTr="00A02649">
        <w:tc>
          <w:tcPr>
            <w:tcW w:w="993" w:type="dxa"/>
            <w:shd w:val="solid" w:color="FFFFFF" w:fill="auto"/>
            <w:vAlign w:val="center"/>
          </w:tcPr>
          <w:p w14:paraId="247F35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28BF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94DCA4E"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5856DB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6</w:t>
            </w:r>
          </w:p>
        </w:tc>
        <w:tc>
          <w:tcPr>
            <w:tcW w:w="425" w:type="dxa"/>
            <w:shd w:val="solid" w:color="FFFFFF" w:fill="auto"/>
            <w:vAlign w:val="center"/>
          </w:tcPr>
          <w:p w14:paraId="1725A94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1ADAB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indication in scrambling identity field in DCI format 2B and 2C</w:t>
            </w:r>
          </w:p>
        </w:tc>
        <w:tc>
          <w:tcPr>
            <w:tcW w:w="708" w:type="dxa"/>
            <w:shd w:val="solid" w:color="FFFFFF" w:fill="auto"/>
            <w:vAlign w:val="center"/>
          </w:tcPr>
          <w:p w14:paraId="541B32A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27319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94BB641" w14:textId="77777777" w:rsidTr="00A02649">
        <w:tc>
          <w:tcPr>
            <w:tcW w:w="993" w:type="dxa"/>
            <w:shd w:val="solid" w:color="FFFFFF" w:fill="auto"/>
            <w:vAlign w:val="center"/>
          </w:tcPr>
          <w:p w14:paraId="534405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12/11</w:t>
            </w:r>
          </w:p>
        </w:tc>
        <w:tc>
          <w:tcPr>
            <w:tcW w:w="800" w:type="dxa"/>
            <w:shd w:val="solid" w:color="FFFFFF" w:fill="auto"/>
            <w:vAlign w:val="center"/>
          </w:tcPr>
          <w:p w14:paraId="739CC7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4</w:t>
            </w:r>
          </w:p>
        </w:tc>
        <w:tc>
          <w:tcPr>
            <w:tcW w:w="901" w:type="dxa"/>
            <w:shd w:val="solid" w:color="FFFFFF" w:fill="auto"/>
            <w:vAlign w:val="center"/>
          </w:tcPr>
          <w:p w14:paraId="609D66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116EDB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7</w:t>
            </w:r>
          </w:p>
        </w:tc>
        <w:tc>
          <w:tcPr>
            <w:tcW w:w="425" w:type="dxa"/>
            <w:shd w:val="solid" w:color="FFFFFF" w:fill="auto"/>
            <w:vAlign w:val="center"/>
          </w:tcPr>
          <w:p w14:paraId="64DF2CC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C59D0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 correction to PDSCH precoding for CQI calculation</w:t>
            </w:r>
          </w:p>
        </w:tc>
        <w:tc>
          <w:tcPr>
            <w:tcW w:w="708" w:type="dxa"/>
            <w:shd w:val="solid" w:color="FFFFFF" w:fill="auto"/>
            <w:vAlign w:val="center"/>
          </w:tcPr>
          <w:p w14:paraId="1826852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c>
          <w:tcPr>
            <w:tcW w:w="711" w:type="dxa"/>
            <w:shd w:val="solid" w:color="FFFFFF" w:fill="auto"/>
            <w:vAlign w:val="center"/>
          </w:tcPr>
          <w:p w14:paraId="18CF71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0</w:t>
            </w:r>
          </w:p>
        </w:tc>
      </w:tr>
      <w:tr w:rsidR="00450623" w:rsidRPr="005E0144" w14:paraId="0BABFA81" w14:textId="77777777" w:rsidTr="00A02649">
        <w:tc>
          <w:tcPr>
            <w:tcW w:w="993" w:type="dxa"/>
            <w:shd w:val="solid" w:color="FFFFFF" w:fill="auto"/>
            <w:vAlign w:val="center"/>
          </w:tcPr>
          <w:p w14:paraId="189BBDD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5/12/11</w:t>
            </w:r>
          </w:p>
        </w:tc>
        <w:tc>
          <w:tcPr>
            <w:tcW w:w="800" w:type="dxa"/>
            <w:shd w:val="solid" w:color="FFFFFF" w:fill="auto"/>
            <w:vAlign w:val="center"/>
          </w:tcPr>
          <w:p w14:paraId="29CEE65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4</w:t>
            </w:r>
          </w:p>
        </w:tc>
        <w:tc>
          <w:tcPr>
            <w:tcW w:w="901" w:type="dxa"/>
            <w:shd w:val="solid" w:color="FFFFFF" w:fill="auto"/>
            <w:vAlign w:val="center"/>
          </w:tcPr>
          <w:p w14:paraId="0166FCB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66F97D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8</w:t>
            </w:r>
          </w:p>
        </w:tc>
        <w:tc>
          <w:tcPr>
            <w:tcW w:w="425" w:type="dxa"/>
            <w:shd w:val="solid" w:color="FFFFFF" w:fill="auto"/>
            <w:vAlign w:val="center"/>
          </w:tcPr>
          <w:p w14:paraId="0C5357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597261" w14:textId="77777777" w:rsidR="00450623" w:rsidRPr="005E0144" w:rsidRDefault="00450623" w:rsidP="00A02649">
            <w:pPr>
              <w:spacing w:after="0"/>
              <w:rPr>
                <w:rFonts w:ascii="Arial" w:hAnsi="Arial" w:cs="Arial"/>
                <w:sz w:val="16"/>
                <w:szCs w:val="16"/>
              </w:rPr>
            </w:pPr>
            <w:r w:rsidRPr="005E0144">
              <w:rPr>
                <w:rFonts w:ascii="Arial" w:hAnsi="Arial" w:cs="Arial"/>
                <w:noProof/>
                <w:sz w:val="16"/>
                <w:szCs w:val="16"/>
              </w:rPr>
              <w:t>Correction to figure of CSI-RS pattern in extended-CP subframe</w:t>
            </w:r>
          </w:p>
        </w:tc>
        <w:tc>
          <w:tcPr>
            <w:tcW w:w="708" w:type="dxa"/>
            <w:shd w:val="solid" w:color="FFFFFF" w:fill="auto"/>
            <w:vAlign w:val="center"/>
          </w:tcPr>
          <w:p w14:paraId="2685DE1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3.0</w:t>
            </w:r>
          </w:p>
        </w:tc>
        <w:tc>
          <w:tcPr>
            <w:tcW w:w="711" w:type="dxa"/>
            <w:shd w:val="solid" w:color="FFFFFF" w:fill="auto"/>
            <w:vAlign w:val="center"/>
          </w:tcPr>
          <w:p w14:paraId="78A5CCB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r>
      <w:tr w:rsidR="00450623" w:rsidRPr="005E0144" w14:paraId="09B90BDF" w14:textId="77777777" w:rsidTr="00A02649">
        <w:tc>
          <w:tcPr>
            <w:tcW w:w="993" w:type="dxa"/>
            <w:shd w:val="solid" w:color="FFFFFF" w:fill="auto"/>
            <w:vAlign w:val="center"/>
          </w:tcPr>
          <w:p w14:paraId="5FB5CE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5CD120E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5DE956C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6</w:t>
            </w:r>
          </w:p>
        </w:tc>
        <w:tc>
          <w:tcPr>
            <w:tcW w:w="525" w:type="dxa"/>
            <w:shd w:val="solid" w:color="FFFFFF" w:fill="auto"/>
            <w:vAlign w:val="center"/>
          </w:tcPr>
          <w:p w14:paraId="5BB3D8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9</w:t>
            </w:r>
          </w:p>
        </w:tc>
        <w:tc>
          <w:tcPr>
            <w:tcW w:w="425" w:type="dxa"/>
            <w:shd w:val="solid" w:color="FFFFFF" w:fill="auto"/>
            <w:vAlign w:val="center"/>
          </w:tcPr>
          <w:p w14:paraId="1D84B0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7941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resource mapping for PDSCH</w:t>
            </w:r>
          </w:p>
        </w:tc>
        <w:tc>
          <w:tcPr>
            <w:tcW w:w="708" w:type="dxa"/>
            <w:shd w:val="solid" w:color="FFFFFF" w:fill="auto"/>
            <w:vAlign w:val="center"/>
          </w:tcPr>
          <w:p w14:paraId="74DCF34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5B6D433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2FB1E615" w14:textId="77777777" w:rsidTr="00A02649">
        <w:tc>
          <w:tcPr>
            <w:tcW w:w="993" w:type="dxa"/>
            <w:shd w:val="solid" w:color="FFFFFF" w:fill="auto"/>
            <w:vAlign w:val="center"/>
          </w:tcPr>
          <w:p w14:paraId="1B0930E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4AA5949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4D421E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9</w:t>
            </w:r>
          </w:p>
        </w:tc>
        <w:tc>
          <w:tcPr>
            <w:tcW w:w="525" w:type="dxa"/>
            <w:shd w:val="solid" w:color="FFFFFF" w:fill="auto"/>
            <w:vAlign w:val="center"/>
          </w:tcPr>
          <w:p w14:paraId="7CA09B8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1</w:t>
            </w:r>
          </w:p>
        </w:tc>
        <w:tc>
          <w:tcPr>
            <w:tcW w:w="425" w:type="dxa"/>
            <w:shd w:val="solid" w:color="FFFFFF" w:fill="auto"/>
            <w:vAlign w:val="center"/>
          </w:tcPr>
          <w:p w14:paraId="387C91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DDFBEA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for DMRS group hopping and sequence hopping</w:t>
            </w:r>
          </w:p>
        </w:tc>
        <w:tc>
          <w:tcPr>
            <w:tcW w:w="708" w:type="dxa"/>
            <w:shd w:val="solid" w:color="FFFFFF" w:fill="auto"/>
            <w:vAlign w:val="center"/>
          </w:tcPr>
          <w:p w14:paraId="2BA1A13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72B1F28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396297AB" w14:textId="77777777" w:rsidTr="00A02649">
        <w:tc>
          <w:tcPr>
            <w:tcW w:w="993" w:type="dxa"/>
            <w:shd w:val="solid" w:color="FFFFFF" w:fill="auto"/>
            <w:vAlign w:val="center"/>
          </w:tcPr>
          <w:p w14:paraId="56D4809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31559C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3C6212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8</w:t>
            </w:r>
          </w:p>
        </w:tc>
        <w:tc>
          <w:tcPr>
            <w:tcW w:w="525" w:type="dxa"/>
            <w:shd w:val="solid" w:color="FFFFFF" w:fill="auto"/>
            <w:vAlign w:val="center"/>
          </w:tcPr>
          <w:p w14:paraId="197BDC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2</w:t>
            </w:r>
          </w:p>
        </w:tc>
        <w:tc>
          <w:tcPr>
            <w:tcW w:w="425" w:type="dxa"/>
            <w:shd w:val="solid" w:color="FFFFFF" w:fill="auto"/>
            <w:vAlign w:val="center"/>
          </w:tcPr>
          <w:p w14:paraId="3FB662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E219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ubframes used for paging</w:t>
            </w:r>
          </w:p>
        </w:tc>
        <w:tc>
          <w:tcPr>
            <w:tcW w:w="708" w:type="dxa"/>
            <w:shd w:val="solid" w:color="FFFFFF" w:fill="auto"/>
            <w:vAlign w:val="center"/>
          </w:tcPr>
          <w:p w14:paraId="46ED3E6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167FA17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166D8428" w14:textId="77777777" w:rsidTr="00A02649">
        <w:tc>
          <w:tcPr>
            <w:tcW w:w="993" w:type="dxa"/>
            <w:shd w:val="solid" w:color="FFFFFF" w:fill="auto"/>
            <w:vAlign w:val="center"/>
          </w:tcPr>
          <w:p w14:paraId="166146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lastRenderedPageBreak/>
              <w:t>04/09/12</w:t>
            </w:r>
          </w:p>
        </w:tc>
        <w:tc>
          <w:tcPr>
            <w:tcW w:w="800" w:type="dxa"/>
            <w:shd w:val="solid" w:color="FFFFFF" w:fill="auto"/>
            <w:vAlign w:val="center"/>
          </w:tcPr>
          <w:p w14:paraId="2CDA6C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shd w:val="solid" w:color="FFFFFF" w:fill="auto"/>
            <w:vAlign w:val="center"/>
          </w:tcPr>
          <w:p w14:paraId="526E0B2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4</w:t>
            </w:r>
          </w:p>
        </w:tc>
        <w:tc>
          <w:tcPr>
            <w:tcW w:w="525" w:type="dxa"/>
            <w:shd w:val="solid" w:color="FFFFFF" w:fill="auto"/>
            <w:vAlign w:val="center"/>
          </w:tcPr>
          <w:p w14:paraId="62AD9D4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0</w:t>
            </w:r>
          </w:p>
        </w:tc>
        <w:tc>
          <w:tcPr>
            <w:tcW w:w="425" w:type="dxa"/>
            <w:shd w:val="solid" w:color="FFFFFF" w:fill="auto"/>
            <w:vAlign w:val="center"/>
          </w:tcPr>
          <w:p w14:paraId="397747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shd w:val="solid" w:color="FFFFFF" w:fill="auto"/>
            <w:vAlign w:val="center"/>
          </w:tcPr>
          <w:p w14:paraId="2FF7D3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an additional special subframe configuration</w:t>
            </w:r>
          </w:p>
        </w:tc>
        <w:tc>
          <w:tcPr>
            <w:tcW w:w="708" w:type="dxa"/>
            <w:shd w:val="solid" w:color="FFFFFF" w:fill="auto"/>
            <w:vAlign w:val="center"/>
          </w:tcPr>
          <w:p w14:paraId="518556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shd w:val="solid" w:color="FFFFFF" w:fill="auto"/>
            <w:vAlign w:val="center"/>
          </w:tcPr>
          <w:p w14:paraId="0352B1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2757E0"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73B90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8EA28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FEE6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EFB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55FA9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E7BC1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CC6F03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6F9B1D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C28823"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62E1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777C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A2E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39</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D92F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FECA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9A42FF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D1B6F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A658C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097F2F1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ED571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3400C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0E94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4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D706E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229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E44992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8B42A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2CDBAA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2A2A571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F3ED16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F38D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919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4D5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DC1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55DB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 RS mapping to resour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8068E4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E8C5F2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706BD8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5B1E7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AC75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CDC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032805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35EF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0F8BF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CSI Reference Signa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785E6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CAD5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645E6FF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56B46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54B68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EA44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7627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1CA5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10E85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dditional clarifications/corrections for introducing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2EAF0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AFE99C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1F30DA1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5FB862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558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198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D972D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C86B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2C683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B pai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4AB355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72A5CA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67A6162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2B8E6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01F9E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DCE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5376E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22B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490F5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ollision between EPDCCH and PSS/SSS/PB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171C7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CDCF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3A067E9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AC738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D956C4" w14:textId="77777777" w:rsidR="00450623" w:rsidRPr="005E0144" w:rsidRDefault="00450623" w:rsidP="00A02649">
            <w:pPr>
              <w:spacing w:after="0"/>
              <w:jc w:val="center"/>
              <w:rPr>
                <w:rFonts w:ascii="Arial" w:hAnsi="Arial" w:cs="Arial"/>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E26AAF" w14:textId="77777777" w:rsidR="00450623" w:rsidRPr="005E0144" w:rsidRDefault="00450623" w:rsidP="00A02649">
            <w:pPr>
              <w:spacing w:after="0"/>
              <w:jc w:val="center"/>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4236802" w14:textId="77777777" w:rsidR="00450623" w:rsidRPr="005E0144" w:rsidRDefault="00450623" w:rsidP="00A02649">
            <w:pPr>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59E38D" w14:textId="77777777" w:rsidR="00450623" w:rsidRPr="005E0144" w:rsidRDefault="00450623" w:rsidP="00A02649">
            <w:pPr>
              <w:spacing w:after="0"/>
              <w:jc w:val="center"/>
              <w:rPr>
                <w:rFonts w:ascii="Arial" w:hAnsi="Arial" w:cs="Arial"/>
                <w:sz w:val="16"/>
                <w:szCs w:val="16"/>
              </w:rPr>
            </w:pP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C7B755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CC clean-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521BC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4011EC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40D8AD7A"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632B5C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746E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B0E15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25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7C1B7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9C16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8277D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QCL behaviour on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0857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11940D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2E7A51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83FE7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C5AB5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4B04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7BF73D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2CD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192AD4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rivation of the non-MBSFN region by PCFI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0D2C7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70B9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r>
      <w:tr w:rsidR="00450623" w:rsidRPr="005E0144" w14:paraId="59AA34B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86E6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67D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780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3D917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7638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45EB8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 12 feature for Downlink MIMO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0DB2A9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2FD47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r>
      <w:tr w:rsidR="00450623" w:rsidRPr="005E0144" w14:paraId="5EB3275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B5C7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3/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BCAD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625D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28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AE3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D0CD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573C5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PMCH starting symbol in an MBSFN subfram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6EA62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E8668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r>
      <w:tr w:rsidR="00450623" w:rsidRPr="005E0144" w14:paraId="72A79CB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F8C83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2696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5F7A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8F80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04AF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4BE09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antenna por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6F2A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8C5ADC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C11DB8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338C3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9615B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CC90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DC802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2175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7AD497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downlink subfr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E73FB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B84ADF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1C12C88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20AAB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2A1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B2B1BC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6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FD506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6042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E979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eIMTA, TDD-FDD CA, and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D7A70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82F5D1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D58239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A45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62F4F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5D36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8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F31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EDEF0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DF6D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low-cost MTC and 256QA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67542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14FDC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92121E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5B2EF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25163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D212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7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50C31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D10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820E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port 5 UE-specific reference signal when PDSCH is overlapped with EPDC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758C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34F2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25867D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1E695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D1BE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E373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09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1D9DE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81F3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A11A2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USCH rate matching with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1883AB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24093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4061591E"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94BF0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716F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D304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10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D5979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601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C04B3E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small-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76271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EC681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34FADA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A4B82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398B5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A3FE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0F59B4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88B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8B03D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Pro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27BC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B7EA7D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8BBC62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8EB5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D0DC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B160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BEDC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2A0E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E82BB8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256QAM applicability to PM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60DCF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70AE9E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265A39D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AD25A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8A319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9D30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C6D508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6EC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CA5C4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discovery sign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758C3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E90DC2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A1772C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6951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5/06/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610EA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7B028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93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91D4FF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2471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ABE47A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of ProS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D0772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8784C6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r>
      <w:tr w:rsidR="00450623" w:rsidRPr="005E0144" w14:paraId="49AEE54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9AAC5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4/09/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D21EA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EDF9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146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79ADB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F529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A43629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SRS BW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629F77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307B4C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r>
      <w:tr w:rsidR="00450623" w:rsidRPr="005E0144" w14:paraId="464CEF3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9E83F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3AB8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B5E8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3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9CF16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E55D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253E33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odify max TA for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7409E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504055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r>
      <w:tr w:rsidR="00450623" w:rsidRPr="005E0144" w14:paraId="71CADD0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829F7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CB42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083C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AF83A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EBD8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5E8B0D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EB/FD-MIM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D54B2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B0D43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20D60C9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F6B6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1932D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0B1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F6699A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24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3F3E5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13 eC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B201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DE18C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716CA9F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ADDD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17D09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A92CA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1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823FF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0EC29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4C384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eD2D CR for 36.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C17EDA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D06300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067730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C189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B1B33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354C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2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6CB60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4DEEF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FD6618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A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E68A7C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FF85F9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bl>
    <w:p w14:paraId="258569D2" w14:textId="77777777" w:rsidR="00450623" w:rsidRPr="005E0144" w:rsidRDefault="00450623" w:rsidP="00450623">
      <w:pPr>
        <w:pStyle w:val="TH"/>
      </w:pPr>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678"/>
        <w:gridCol w:w="709"/>
      </w:tblGrid>
      <w:tr w:rsidR="00450623" w:rsidRPr="005E0144" w14:paraId="5657844B" w14:textId="77777777" w:rsidTr="005C65B2">
        <w:trPr>
          <w:cantSplit/>
        </w:trPr>
        <w:tc>
          <w:tcPr>
            <w:tcW w:w="9498" w:type="dxa"/>
            <w:gridSpan w:val="8"/>
            <w:tcBorders>
              <w:bottom w:val="nil"/>
            </w:tcBorders>
            <w:shd w:val="solid" w:color="FFFFFF" w:fill="auto"/>
          </w:tcPr>
          <w:p w14:paraId="0A396154" w14:textId="77777777" w:rsidR="00450623" w:rsidRPr="005E0144" w:rsidRDefault="00450623" w:rsidP="00A02649">
            <w:pPr>
              <w:pStyle w:val="TAL"/>
              <w:jc w:val="center"/>
              <w:rPr>
                <w:b/>
                <w:sz w:val="16"/>
              </w:rPr>
            </w:pPr>
            <w:r w:rsidRPr="005E0144">
              <w:rPr>
                <w:b/>
              </w:rPr>
              <w:lastRenderedPageBreak/>
              <w:t>Change history</w:t>
            </w:r>
          </w:p>
        </w:tc>
      </w:tr>
      <w:tr w:rsidR="00450623" w:rsidRPr="005E0144" w14:paraId="20FE50A6" w14:textId="77777777" w:rsidTr="001E6FFB">
        <w:tc>
          <w:tcPr>
            <w:tcW w:w="800" w:type="dxa"/>
            <w:shd w:val="pct10" w:color="auto" w:fill="FFFFFF"/>
          </w:tcPr>
          <w:p w14:paraId="767B1499" w14:textId="77777777" w:rsidR="00450623" w:rsidRPr="005E0144" w:rsidRDefault="00450623" w:rsidP="00A02649">
            <w:pPr>
              <w:pStyle w:val="TAL"/>
              <w:jc w:val="center"/>
              <w:rPr>
                <w:b/>
                <w:sz w:val="16"/>
              </w:rPr>
            </w:pPr>
            <w:r w:rsidRPr="005E0144">
              <w:rPr>
                <w:b/>
                <w:sz w:val="16"/>
              </w:rPr>
              <w:t>Date</w:t>
            </w:r>
          </w:p>
        </w:tc>
        <w:tc>
          <w:tcPr>
            <w:tcW w:w="901" w:type="dxa"/>
            <w:shd w:val="pct10" w:color="auto" w:fill="FFFFFF"/>
          </w:tcPr>
          <w:p w14:paraId="6AD22C3D" w14:textId="77777777" w:rsidR="00450623" w:rsidRPr="005E0144" w:rsidRDefault="00450623" w:rsidP="00A02649">
            <w:pPr>
              <w:pStyle w:val="TAL"/>
              <w:jc w:val="center"/>
              <w:rPr>
                <w:b/>
                <w:sz w:val="16"/>
              </w:rPr>
            </w:pPr>
            <w:r w:rsidRPr="005E0144">
              <w:rPr>
                <w:b/>
                <w:sz w:val="16"/>
              </w:rPr>
              <w:t>Meeting</w:t>
            </w:r>
          </w:p>
        </w:tc>
        <w:tc>
          <w:tcPr>
            <w:tcW w:w="993" w:type="dxa"/>
            <w:shd w:val="pct10" w:color="auto" w:fill="FFFFFF"/>
          </w:tcPr>
          <w:p w14:paraId="1BF80757" w14:textId="77777777" w:rsidR="00450623" w:rsidRPr="005E0144" w:rsidRDefault="00450623" w:rsidP="00A02649">
            <w:pPr>
              <w:pStyle w:val="TAL"/>
              <w:jc w:val="center"/>
              <w:rPr>
                <w:b/>
                <w:sz w:val="16"/>
              </w:rPr>
            </w:pPr>
            <w:proofErr w:type="spellStart"/>
            <w:r w:rsidRPr="005E0144">
              <w:rPr>
                <w:b/>
                <w:sz w:val="16"/>
              </w:rPr>
              <w:t>TDoc</w:t>
            </w:r>
            <w:proofErr w:type="spellEnd"/>
          </w:p>
        </w:tc>
        <w:tc>
          <w:tcPr>
            <w:tcW w:w="567" w:type="dxa"/>
            <w:shd w:val="pct10" w:color="auto" w:fill="FFFFFF"/>
          </w:tcPr>
          <w:p w14:paraId="153E4CBB" w14:textId="77777777" w:rsidR="00450623" w:rsidRPr="005E0144" w:rsidRDefault="00450623" w:rsidP="00A02649">
            <w:pPr>
              <w:pStyle w:val="TAL"/>
              <w:jc w:val="center"/>
              <w:rPr>
                <w:b/>
                <w:sz w:val="16"/>
              </w:rPr>
            </w:pPr>
            <w:r w:rsidRPr="005E0144">
              <w:rPr>
                <w:b/>
                <w:sz w:val="16"/>
              </w:rPr>
              <w:t>CR</w:t>
            </w:r>
          </w:p>
        </w:tc>
        <w:tc>
          <w:tcPr>
            <w:tcW w:w="425" w:type="dxa"/>
            <w:shd w:val="pct10" w:color="auto" w:fill="FFFFFF"/>
          </w:tcPr>
          <w:p w14:paraId="12125749" w14:textId="77777777" w:rsidR="00450623" w:rsidRPr="005E0144" w:rsidRDefault="00450623" w:rsidP="00A02649">
            <w:pPr>
              <w:pStyle w:val="TAL"/>
              <w:jc w:val="center"/>
              <w:rPr>
                <w:b/>
                <w:sz w:val="16"/>
              </w:rPr>
            </w:pPr>
            <w:r w:rsidRPr="005E0144">
              <w:rPr>
                <w:b/>
                <w:sz w:val="16"/>
              </w:rPr>
              <w:t>Rev</w:t>
            </w:r>
          </w:p>
        </w:tc>
        <w:tc>
          <w:tcPr>
            <w:tcW w:w="425" w:type="dxa"/>
            <w:shd w:val="pct10" w:color="auto" w:fill="FFFFFF"/>
          </w:tcPr>
          <w:p w14:paraId="64AB4B95" w14:textId="77777777" w:rsidR="00450623" w:rsidRPr="005E0144" w:rsidRDefault="00450623" w:rsidP="00A02649">
            <w:pPr>
              <w:pStyle w:val="TAL"/>
              <w:jc w:val="center"/>
              <w:rPr>
                <w:b/>
                <w:sz w:val="16"/>
              </w:rPr>
            </w:pPr>
            <w:r w:rsidRPr="005E0144">
              <w:rPr>
                <w:b/>
                <w:sz w:val="16"/>
              </w:rPr>
              <w:t>Cat</w:t>
            </w:r>
          </w:p>
        </w:tc>
        <w:tc>
          <w:tcPr>
            <w:tcW w:w="4678" w:type="dxa"/>
            <w:shd w:val="pct10" w:color="auto" w:fill="FFFFFF"/>
          </w:tcPr>
          <w:p w14:paraId="1A7F7896" w14:textId="77777777" w:rsidR="00450623" w:rsidRPr="005E0144" w:rsidRDefault="00450623" w:rsidP="00A02649">
            <w:pPr>
              <w:pStyle w:val="TAL"/>
              <w:jc w:val="center"/>
              <w:rPr>
                <w:b/>
                <w:sz w:val="16"/>
              </w:rPr>
            </w:pPr>
            <w:r w:rsidRPr="005E0144">
              <w:rPr>
                <w:b/>
                <w:sz w:val="16"/>
              </w:rPr>
              <w:t>Subject/Comment</w:t>
            </w:r>
          </w:p>
        </w:tc>
        <w:tc>
          <w:tcPr>
            <w:tcW w:w="709" w:type="dxa"/>
            <w:shd w:val="pct10" w:color="auto" w:fill="FFFFFF"/>
          </w:tcPr>
          <w:p w14:paraId="2741C3B9" w14:textId="77777777" w:rsidR="00450623" w:rsidRPr="005E0144" w:rsidRDefault="00450623" w:rsidP="00A02649">
            <w:pPr>
              <w:pStyle w:val="TAL"/>
              <w:jc w:val="center"/>
              <w:rPr>
                <w:b/>
                <w:sz w:val="16"/>
              </w:rPr>
            </w:pPr>
            <w:r w:rsidRPr="005E0144">
              <w:rPr>
                <w:b/>
                <w:sz w:val="16"/>
              </w:rPr>
              <w:t>New version</w:t>
            </w:r>
          </w:p>
        </w:tc>
      </w:tr>
      <w:tr w:rsidR="00450623" w:rsidRPr="005E0144" w14:paraId="7D504B26" w14:textId="77777777" w:rsidTr="001E6FFB">
        <w:tc>
          <w:tcPr>
            <w:tcW w:w="800" w:type="dxa"/>
            <w:shd w:val="solid" w:color="FFFFFF" w:fill="auto"/>
            <w:vAlign w:val="center"/>
          </w:tcPr>
          <w:p w14:paraId="5768ABD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596735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57D4791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9</w:t>
            </w:r>
          </w:p>
        </w:tc>
        <w:tc>
          <w:tcPr>
            <w:tcW w:w="567" w:type="dxa"/>
            <w:shd w:val="solid" w:color="FFFFFF" w:fill="auto"/>
            <w:vAlign w:val="center"/>
          </w:tcPr>
          <w:p w14:paraId="0D3684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0</w:t>
            </w:r>
          </w:p>
        </w:tc>
        <w:tc>
          <w:tcPr>
            <w:tcW w:w="425" w:type="dxa"/>
            <w:shd w:val="solid" w:color="FFFFFF" w:fill="auto"/>
            <w:vAlign w:val="center"/>
          </w:tcPr>
          <w:p w14:paraId="7F8258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696AF0E"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DC697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eD2D CR for 36.211</w:t>
            </w:r>
          </w:p>
        </w:tc>
        <w:tc>
          <w:tcPr>
            <w:tcW w:w="709" w:type="dxa"/>
            <w:shd w:val="solid" w:color="FFFFFF" w:fill="auto"/>
            <w:vAlign w:val="center"/>
          </w:tcPr>
          <w:p w14:paraId="66B3083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49C9EC7B" w14:textId="77777777" w:rsidTr="001E6FFB">
        <w:tc>
          <w:tcPr>
            <w:tcW w:w="800" w:type="dxa"/>
            <w:shd w:val="solid" w:color="FFFFFF" w:fill="auto"/>
            <w:vAlign w:val="center"/>
          </w:tcPr>
          <w:p w14:paraId="0C5FF11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7B08B45"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ADB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7</w:t>
            </w:r>
          </w:p>
        </w:tc>
        <w:tc>
          <w:tcPr>
            <w:tcW w:w="567" w:type="dxa"/>
            <w:shd w:val="solid" w:color="FFFFFF" w:fill="auto"/>
            <w:vAlign w:val="center"/>
          </w:tcPr>
          <w:p w14:paraId="4848D0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2</w:t>
            </w:r>
          </w:p>
        </w:tc>
        <w:tc>
          <w:tcPr>
            <w:tcW w:w="425" w:type="dxa"/>
            <w:shd w:val="solid" w:color="FFFFFF" w:fill="auto"/>
            <w:vAlign w:val="center"/>
          </w:tcPr>
          <w:p w14:paraId="2C80B6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60EDCEC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E21F1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collision with PSS/SSS/PBCH</w:t>
            </w:r>
          </w:p>
        </w:tc>
        <w:tc>
          <w:tcPr>
            <w:tcW w:w="709" w:type="dxa"/>
            <w:shd w:val="solid" w:color="FFFFFF" w:fill="auto"/>
            <w:vAlign w:val="center"/>
          </w:tcPr>
          <w:p w14:paraId="173E3D7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B625B89" w14:textId="77777777" w:rsidTr="001E6FFB">
        <w:tc>
          <w:tcPr>
            <w:tcW w:w="800" w:type="dxa"/>
            <w:shd w:val="solid" w:color="FFFFFF" w:fill="auto"/>
            <w:vAlign w:val="center"/>
          </w:tcPr>
          <w:p w14:paraId="6281FF20"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302563A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56D3F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6B3B73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3</w:t>
            </w:r>
          </w:p>
        </w:tc>
        <w:tc>
          <w:tcPr>
            <w:tcW w:w="425" w:type="dxa"/>
            <w:shd w:val="solid" w:color="FFFFFF" w:fill="auto"/>
            <w:vAlign w:val="center"/>
          </w:tcPr>
          <w:p w14:paraId="62CF578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75DBBD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1FD2E1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support of CA with up to 32 CCs</w:t>
            </w:r>
          </w:p>
        </w:tc>
        <w:tc>
          <w:tcPr>
            <w:tcW w:w="709" w:type="dxa"/>
            <w:shd w:val="solid" w:color="FFFFFF" w:fill="auto"/>
            <w:vAlign w:val="center"/>
          </w:tcPr>
          <w:p w14:paraId="18DDADD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F79F6E8" w14:textId="77777777" w:rsidTr="001E6FFB">
        <w:tc>
          <w:tcPr>
            <w:tcW w:w="800" w:type="dxa"/>
            <w:shd w:val="solid" w:color="FFFFFF" w:fill="auto"/>
            <w:vAlign w:val="center"/>
          </w:tcPr>
          <w:p w14:paraId="575E4F1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80DFC2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B8F3E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315344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4</w:t>
            </w:r>
          </w:p>
        </w:tc>
        <w:tc>
          <w:tcPr>
            <w:tcW w:w="425" w:type="dxa"/>
            <w:shd w:val="solid" w:color="FFFFFF" w:fill="auto"/>
            <w:vAlign w:val="center"/>
          </w:tcPr>
          <w:p w14:paraId="6264F4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5F5F23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75B427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UCCH format 4 and 5</w:t>
            </w:r>
          </w:p>
        </w:tc>
        <w:tc>
          <w:tcPr>
            <w:tcW w:w="709" w:type="dxa"/>
            <w:shd w:val="solid" w:color="FFFFFF" w:fill="auto"/>
            <w:vAlign w:val="center"/>
          </w:tcPr>
          <w:p w14:paraId="63109D93"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58B5513" w14:textId="77777777" w:rsidTr="001E6FFB">
        <w:tc>
          <w:tcPr>
            <w:tcW w:w="800" w:type="dxa"/>
            <w:shd w:val="solid" w:color="FFFFFF" w:fill="auto"/>
            <w:vAlign w:val="center"/>
          </w:tcPr>
          <w:p w14:paraId="5501E857"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53B2513"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090A31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6709AA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7</w:t>
            </w:r>
          </w:p>
        </w:tc>
        <w:tc>
          <w:tcPr>
            <w:tcW w:w="425" w:type="dxa"/>
            <w:shd w:val="solid" w:color="FFFFFF" w:fill="auto"/>
            <w:vAlign w:val="center"/>
          </w:tcPr>
          <w:p w14:paraId="78E583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7F62268"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892AEA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RS subframe in 36.211</w:t>
            </w:r>
          </w:p>
        </w:tc>
        <w:tc>
          <w:tcPr>
            <w:tcW w:w="709" w:type="dxa"/>
            <w:shd w:val="solid" w:color="FFFFFF" w:fill="auto"/>
            <w:vAlign w:val="center"/>
          </w:tcPr>
          <w:p w14:paraId="0E42D8F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8087A30" w14:textId="77777777" w:rsidTr="001E6FFB">
        <w:tc>
          <w:tcPr>
            <w:tcW w:w="800" w:type="dxa"/>
            <w:shd w:val="solid" w:color="FFFFFF" w:fill="auto"/>
            <w:vAlign w:val="center"/>
          </w:tcPr>
          <w:p w14:paraId="3D4B9AB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87B05A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42954A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7466B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8</w:t>
            </w:r>
          </w:p>
        </w:tc>
        <w:tc>
          <w:tcPr>
            <w:tcW w:w="425" w:type="dxa"/>
            <w:shd w:val="solid" w:color="FFFFFF" w:fill="auto"/>
            <w:vAlign w:val="center"/>
          </w:tcPr>
          <w:p w14:paraId="22A79C2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31D923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07EA42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EPDCCH start symbol in LAA</w:t>
            </w:r>
          </w:p>
        </w:tc>
        <w:tc>
          <w:tcPr>
            <w:tcW w:w="709" w:type="dxa"/>
            <w:shd w:val="solid" w:color="FFFFFF" w:fill="auto"/>
            <w:vAlign w:val="center"/>
          </w:tcPr>
          <w:p w14:paraId="456CBFD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5CDC26C" w14:textId="77777777" w:rsidTr="001E6FFB">
        <w:tc>
          <w:tcPr>
            <w:tcW w:w="800" w:type="dxa"/>
            <w:shd w:val="solid" w:color="FFFFFF" w:fill="auto"/>
            <w:vAlign w:val="center"/>
          </w:tcPr>
          <w:p w14:paraId="78447088"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9DFD3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6C0882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1D86EA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9</w:t>
            </w:r>
          </w:p>
        </w:tc>
        <w:tc>
          <w:tcPr>
            <w:tcW w:w="425" w:type="dxa"/>
            <w:shd w:val="solid" w:color="FFFFFF" w:fill="auto"/>
            <w:vAlign w:val="center"/>
          </w:tcPr>
          <w:p w14:paraId="5BCD86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6A738A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08354D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MBSFN subframe configuration</w:t>
            </w:r>
          </w:p>
        </w:tc>
        <w:tc>
          <w:tcPr>
            <w:tcW w:w="709" w:type="dxa"/>
            <w:shd w:val="solid" w:color="FFFFFF" w:fill="auto"/>
            <w:vAlign w:val="center"/>
          </w:tcPr>
          <w:p w14:paraId="7FE4C10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D6EEE41" w14:textId="77777777" w:rsidTr="001E6FFB">
        <w:tc>
          <w:tcPr>
            <w:tcW w:w="800" w:type="dxa"/>
            <w:shd w:val="solid" w:color="FFFFFF" w:fill="auto"/>
            <w:vAlign w:val="center"/>
          </w:tcPr>
          <w:p w14:paraId="41A8686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B9EF9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2A3C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681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0</w:t>
            </w:r>
          </w:p>
        </w:tc>
        <w:tc>
          <w:tcPr>
            <w:tcW w:w="425" w:type="dxa"/>
            <w:shd w:val="solid" w:color="FFFFFF" w:fill="auto"/>
            <w:vAlign w:val="center"/>
          </w:tcPr>
          <w:p w14:paraId="03DB56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09AA0C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7175E5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configuration for more than eight antenna ports in 36.211</w:t>
            </w:r>
          </w:p>
        </w:tc>
        <w:tc>
          <w:tcPr>
            <w:tcW w:w="709" w:type="dxa"/>
            <w:shd w:val="solid" w:color="FFFFFF" w:fill="auto"/>
            <w:vAlign w:val="center"/>
          </w:tcPr>
          <w:p w14:paraId="768A29B5"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1ACB772A" w14:textId="77777777" w:rsidTr="001E6FFB">
        <w:tc>
          <w:tcPr>
            <w:tcW w:w="800" w:type="dxa"/>
            <w:shd w:val="solid" w:color="FFFFFF" w:fill="auto"/>
            <w:vAlign w:val="center"/>
          </w:tcPr>
          <w:p w14:paraId="13B703D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F1BFD5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FD3CE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B704F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1</w:t>
            </w:r>
          </w:p>
        </w:tc>
        <w:tc>
          <w:tcPr>
            <w:tcW w:w="425" w:type="dxa"/>
            <w:shd w:val="solid" w:color="FFFFFF" w:fill="auto"/>
            <w:vAlign w:val="center"/>
          </w:tcPr>
          <w:p w14:paraId="574727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FB18F4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39D1D50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ismatch between 36.211 and 36.331</w:t>
            </w:r>
          </w:p>
        </w:tc>
        <w:tc>
          <w:tcPr>
            <w:tcW w:w="709" w:type="dxa"/>
            <w:shd w:val="solid" w:color="FFFFFF" w:fill="auto"/>
            <w:vAlign w:val="center"/>
          </w:tcPr>
          <w:p w14:paraId="41E57522"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D39E0AB" w14:textId="77777777" w:rsidTr="001E6FFB">
        <w:tc>
          <w:tcPr>
            <w:tcW w:w="800" w:type="dxa"/>
            <w:shd w:val="solid" w:color="FFFFFF" w:fill="auto"/>
            <w:vAlign w:val="center"/>
          </w:tcPr>
          <w:p w14:paraId="0AA7499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EC0178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3A545E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51B2A74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2</w:t>
            </w:r>
          </w:p>
        </w:tc>
        <w:tc>
          <w:tcPr>
            <w:tcW w:w="425" w:type="dxa"/>
            <w:shd w:val="solid" w:color="FFFFFF" w:fill="auto"/>
            <w:vAlign w:val="center"/>
          </w:tcPr>
          <w:p w14:paraId="4DC76F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709E03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0EB8C5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additional SC-FDMA symbols in UpPTS for SRS</w:t>
            </w:r>
          </w:p>
        </w:tc>
        <w:tc>
          <w:tcPr>
            <w:tcW w:w="709" w:type="dxa"/>
            <w:shd w:val="solid" w:color="FFFFFF" w:fill="auto"/>
            <w:vAlign w:val="center"/>
          </w:tcPr>
          <w:p w14:paraId="77742199"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67CDB4B3" w14:textId="77777777" w:rsidTr="001E6FFB">
        <w:tc>
          <w:tcPr>
            <w:tcW w:w="800" w:type="dxa"/>
            <w:shd w:val="solid" w:color="FFFFFF" w:fill="auto"/>
            <w:vAlign w:val="center"/>
          </w:tcPr>
          <w:p w14:paraId="706CE42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C797274"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7A288E4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00E808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3</w:t>
            </w:r>
          </w:p>
        </w:tc>
        <w:tc>
          <w:tcPr>
            <w:tcW w:w="425" w:type="dxa"/>
            <w:shd w:val="solid" w:color="FFFFFF" w:fill="auto"/>
            <w:vAlign w:val="center"/>
          </w:tcPr>
          <w:p w14:paraId="60A378A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A58512B"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292ED44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recoding and definition of DMRS ports</w:t>
            </w:r>
          </w:p>
        </w:tc>
        <w:tc>
          <w:tcPr>
            <w:tcW w:w="709" w:type="dxa"/>
            <w:shd w:val="solid" w:color="FFFFFF" w:fill="auto"/>
            <w:vAlign w:val="center"/>
          </w:tcPr>
          <w:p w14:paraId="0491C8B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C3D7954" w14:textId="77777777" w:rsidTr="001E6FFB">
        <w:tc>
          <w:tcPr>
            <w:tcW w:w="800" w:type="dxa"/>
            <w:shd w:val="solid" w:color="FFFFFF" w:fill="auto"/>
            <w:vAlign w:val="center"/>
          </w:tcPr>
          <w:p w14:paraId="599A14E9"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07211F5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BC07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1</w:t>
            </w:r>
          </w:p>
        </w:tc>
        <w:tc>
          <w:tcPr>
            <w:tcW w:w="567" w:type="dxa"/>
            <w:shd w:val="solid" w:color="FFFFFF" w:fill="auto"/>
            <w:vAlign w:val="center"/>
          </w:tcPr>
          <w:p w14:paraId="746FEAE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7</w:t>
            </w:r>
          </w:p>
        </w:tc>
        <w:tc>
          <w:tcPr>
            <w:tcW w:w="425" w:type="dxa"/>
            <w:shd w:val="solid" w:color="FFFFFF" w:fill="auto"/>
            <w:vAlign w:val="center"/>
          </w:tcPr>
          <w:p w14:paraId="0492D3D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w:t>
            </w:r>
          </w:p>
        </w:tc>
        <w:tc>
          <w:tcPr>
            <w:tcW w:w="425" w:type="dxa"/>
            <w:shd w:val="solid" w:color="FFFFFF" w:fill="auto"/>
            <w:vAlign w:val="center"/>
          </w:tcPr>
          <w:p w14:paraId="0FD6B78E"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shd w:val="solid" w:color="FFFFFF" w:fill="auto"/>
            <w:vAlign w:val="center"/>
          </w:tcPr>
          <w:p w14:paraId="3B4C762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C/CE MTC</w:t>
            </w:r>
          </w:p>
        </w:tc>
        <w:tc>
          <w:tcPr>
            <w:tcW w:w="709" w:type="dxa"/>
            <w:shd w:val="solid" w:color="FFFFFF" w:fill="auto"/>
            <w:vAlign w:val="center"/>
          </w:tcPr>
          <w:p w14:paraId="7F5CF55A"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BA1709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645A4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E7B8E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DAC18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E34F0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F6286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77F0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2C74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transmission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E39A41"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24816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68A3B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EC96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761475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FB97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F48A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76EA20"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0AAD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A6AC1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7F3C36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4923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E98332"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5AF8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057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2EB7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4068F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8337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llision between PSS/SSS/PBCH and MPDCCH/PDSC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ABEEC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A4B965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D9CE77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699DC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D675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78780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A22C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9B3A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19A96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DMRS initialization of CSS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844B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9B19E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D4192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3D6670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3C5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9BCD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36DF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35717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E33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issing words in PRACH starting subframe paragrap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251B7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F813A7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3D171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ACCB3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CFBE2D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3AAD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D75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71293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47C8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ocedures for LAA FS 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7E2B68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5AE8F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AC2CB7"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3C214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D56E7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FCB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6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26FE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C512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mapping to resource el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31E37"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3E8755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A916E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E0E32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7728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5324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AE976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F3E3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5C20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description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4E463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1ACDEBC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EA376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5CA8D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C4FC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07F7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C0910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8797C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6D668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s on the support of ending partial subframe in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A67CA7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64604E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DBEB6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E245F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A267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2B2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590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02767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874CD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RS on extended C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9C5A6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7DBF49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35FA30"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CBE417"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FA52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4358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B0684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9E7F22"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80236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escription about UpPTS length for preamble format 4 for P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3DBF1E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DC150C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2741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C2ACF"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CB337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6887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E60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74FDD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3A87E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TS 36.211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7D8E1A"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125C4F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52AF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8D96C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DD2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68D4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FD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0FA34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F6EB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Narrow band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BEF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BA2F7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0136E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A5192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C3056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3DD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4BD6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6E876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44DC9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PDCCH format for Rmax=1 and 2/4 PRB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3BAF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2E1F9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BC0E6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821A6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3CB5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0F54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C42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FC29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CA79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RE mapping in MBSFN subframe for BL/CE UEs in CEMode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A2D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62AD58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80001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911AD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BFC7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C48189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E3D7C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AE536"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9807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scription about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5B43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5807456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D762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BA8A51"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158F83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37A8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51CC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14BE4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D4E1F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for TS36.211 related to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EDACB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7CE29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FECD0C"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0D218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CBD53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E85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65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F260C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7655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E assumptions on number of CRS ports in D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76E00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825F94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0D1B8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4E6337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50DD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4B9B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8DF6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0BA1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75F73E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ome correction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ED0D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59FB64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912D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B50AF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364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F3A9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7A3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E4C61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915F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MPDCCH over empty CRS tones in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0547C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587B1F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215801"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39E27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B21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9EDD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A0D9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D0E42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CD224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A8D88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F76FE8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C36BC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09C43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B8A0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EDB0D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A6B8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10F6D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DAB6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MPDCCH AL for 8 EREGs per ECC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A1CE5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928806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108AF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F14F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C44A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6FFF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B6D6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E9F0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D06A95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verriding of valid-invalid subframes for R=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9BC02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14DCF6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D395A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159D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80B16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2363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9B3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E1B7E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57F50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for paging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0C40D"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9BA610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ABAD3" w14:textId="77777777" w:rsidR="00450623" w:rsidRPr="005E0144" w:rsidRDefault="00450623" w:rsidP="00A02649">
            <w:pPr>
              <w:pStyle w:val="TAC"/>
              <w:rPr>
                <w:rFonts w:cs="Arial"/>
                <w:sz w:val="16"/>
                <w:szCs w:val="16"/>
              </w:rPr>
            </w:pPr>
            <w:r w:rsidRPr="005E0144">
              <w:rPr>
                <w:rFonts w:cs="Arial"/>
                <w:sz w:val="16"/>
                <w:szCs w:val="16"/>
              </w:rPr>
              <w:lastRenderedPageBreak/>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DF5A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4639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14D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0C7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89BF6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7F72D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9652E9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C02A26" w:rsidRPr="005E0144" w14:paraId="27D8B8F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2A2103" w14:textId="77777777" w:rsidR="00C02A26" w:rsidRPr="005E0144" w:rsidRDefault="00C02A26" w:rsidP="00C02A26">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416281" w14:textId="77777777" w:rsidR="00C02A26" w:rsidRPr="005E0144" w:rsidRDefault="00C02A26" w:rsidP="00C02A26">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6CD6CA"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78DABF"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6CC9A5" w14:textId="77777777" w:rsidR="00C02A26" w:rsidRPr="005E0144" w:rsidRDefault="00C02A2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0AD4F" w14:textId="77777777" w:rsidR="00C02A26" w:rsidRPr="005E0144" w:rsidRDefault="00C02A2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59EF8" w14:textId="77777777" w:rsidR="00C02A26" w:rsidRPr="005E0144" w:rsidRDefault="00C02A26" w:rsidP="005E4BB2">
            <w:pPr>
              <w:spacing w:after="0"/>
              <w:rPr>
                <w:rFonts w:ascii="Arial" w:hAnsi="Arial" w:cs="Arial"/>
                <w:noProof/>
                <w:sz w:val="16"/>
                <w:szCs w:val="16"/>
              </w:rPr>
            </w:pPr>
            <w:r w:rsidRPr="005E0144">
              <w:rPr>
                <w:rFonts w:ascii="Arial" w:hAnsi="Arial" w:cs="Arial"/>
                <w:noProof/>
                <w:sz w:val="16"/>
                <w:szCs w:val="16"/>
              </w:rPr>
              <w:t>Correction on DMRS</w:t>
            </w:r>
            <w:r w:rsidR="009E5219" w:rsidRPr="005E0144">
              <w:rPr>
                <w:rFonts w:ascii="Arial" w:hAnsi="Arial" w:cs="Arial"/>
                <w:noProof/>
                <w:sz w:val="16"/>
                <w:szCs w:val="16"/>
              </w:rPr>
              <w:t xml:space="preserve"> </w:t>
            </w:r>
            <w:r w:rsidRPr="005E0144">
              <w:rPr>
                <w:rFonts w:ascii="Arial" w:hAnsi="Arial" w:cs="Arial"/>
                <w:noProof/>
                <w:sz w:val="16"/>
                <w:szCs w:val="16"/>
              </w:rPr>
              <w:t>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05FD2" w14:textId="77777777" w:rsidR="00C02A26" w:rsidRPr="005E0144" w:rsidRDefault="00C02A26" w:rsidP="00C02A26">
            <w:pPr>
              <w:rPr>
                <w:rFonts w:ascii="Arial" w:hAnsi="Arial" w:cs="Arial"/>
                <w:snapToGrid w:val="0"/>
                <w:sz w:val="16"/>
                <w:szCs w:val="16"/>
              </w:rPr>
            </w:pPr>
            <w:r w:rsidRPr="005E0144">
              <w:rPr>
                <w:rFonts w:ascii="Arial" w:hAnsi="Arial" w:cs="Arial"/>
                <w:snapToGrid w:val="0"/>
                <w:sz w:val="16"/>
                <w:szCs w:val="16"/>
              </w:rPr>
              <w:t>13.3.0</w:t>
            </w:r>
          </w:p>
        </w:tc>
      </w:tr>
      <w:tr w:rsidR="00EA79EA" w:rsidRPr="005E0144" w14:paraId="177F0B2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3C5549" w14:textId="77777777" w:rsidR="00EA79EA" w:rsidRPr="005E0144" w:rsidRDefault="00EA79EA"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5A0B9E5" w14:textId="77777777" w:rsidR="00EA79EA" w:rsidRPr="005E0144" w:rsidRDefault="00EA79EA"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86101"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7E42E5" w14:textId="77777777" w:rsidR="00EA79EA" w:rsidRPr="005E0144" w:rsidRDefault="00EA79EA" w:rsidP="00EA79EA">
            <w:pPr>
              <w:spacing w:after="0"/>
              <w:jc w:val="center"/>
              <w:rPr>
                <w:rFonts w:ascii="Arial" w:hAnsi="Arial" w:cs="Arial"/>
                <w:sz w:val="16"/>
                <w:szCs w:val="16"/>
              </w:rPr>
            </w:pPr>
            <w:r w:rsidRPr="005E0144">
              <w:rPr>
                <w:rFonts w:ascii="Arial" w:hAnsi="Arial" w:cs="Arial"/>
                <w:sz w:val="16"/>
                <w:szCs w:val="16"/>
              </w:rPr>
              <w:t>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D93BBB"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56E8A" w14:textId="77777777" w:rsidR="00EA79EA" w:rsidRPr="005E0144" w:rsidRDefault="00EA79EA"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2FE9CC5" w14:textId="77777777" w:rsidR="00EA79EA" w:rsidRPr="005E0144" w:rsidRDefault="00EA79EA" w:rsidP="005E4BB2">
            <w:pPr>
              <w:spacing w:after="0"/>
              <w:rPr>
                <w:rFonts w:ascii="Arial" w:hAnsi="Arial" w:cs="Arial"/>
                <w:noProof/>
                <w:sz w:val="16"/>
                <w:szCs w:val="16"/>
              </w:rPr>
            </w:pPr>
            <w:r w:rsidRPr="005E0144">
              <w:rPr>
                <w:rFonts w:ascii="Arial" w:hAnsi="Arial" w:cs="Arial"/>
                <w:noProof/>
                <w:sz w:val="16"/>
                <w:szCs w:val="16"/>
              </w:rPr>
              <w:t>Correction on NPRA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D0F621" w14:textId="77777777" w:rsidR="00EA79EA" w:rsidRPr="005E0144" w:rsidRDefault="00EA79EA" w:rsidP="005E4BB2">
            <w:pPr>
              <w:rPr>
                <w:rFonts w:ascii="Arial" w:hAnsi="Arial" w:cs="Arial"/>
                <w:snapToGrid w:val="0"/>
                <w:sz w:val="16"/>
                <w:szCs w:val="16"/>
              </w:rPr>
            </w:pPr>
            <w:r w:rsidRPr="005E0144">
              <w:rPr>
                <w:rFonts w:ascii="Arial" w:hAnsi="Arial" w:cs="Arial"/>
                <w:snapToGrid w:val="0"/>
                <w:sz w:val="16"/>
                <w:szCs w:val="16"/>
              </w:rPr>
              <w:t>13.3.0</w:t>
            </w:r>
          </w:p>
        </w:tc>
      </w:tr>
      <w:tr w:rsidR="00AC46C6" w:rsidRPr="005E0144" w14:paraId="3CFDF2E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DCD094" w14:textId="77777777" w:rsidR="00AC46C6" w:rsidRPr="005E0144" w:rsidRDefault="00AC46C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3ABB0B" w14:textId="77777777" w:rsidR="00AC46C6" w:rsidRPr="005E0144" w:rsidRDefault="00AC46C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2689CF"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81AADB" w14:textId="77777777" w:rsidR="00AC46C6" w:rsidRPr="005E0144" w:rsidRDefault="00AC46C6" w:rsidP="00AC46C6">
            <w:pPr>
              <w:spacing w:after="0"/>
              <w:jc w:val="center"/>
              <w:rPr>
                <w:rFonts w:ascii="Arial" w:hAnsi="Arial" w:cs="Arial"/>
                <w:sz w:val="16"/>
                <w:szCs w:val="16"/>
              </w:rPr>
            </w:pPr>
            <w:r w:rsidRPr="005E0144">
              <w:rPr>
                <w:rFonts w:ascii="Arial" w:hAnsi="Arial" w:cs="Arial"/>
                <w:sz w:val="16"/>
                <w:szCs w:val="16"/>
              </w:rPr>
              <w:t>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84798A"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75EC6" w14:textId="77777777" w:rsidR="00AC46C6" w:rsidRPr="005E0144" w:rsidRDefault="00AC46C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3BC23F" w14:textId="77777777" w:rsidR="00AC46C6" w:rsidRPr="005E0144" w:rsidRDefault="00AC46C6" w:rsidP="005E4BB2">
            <w:pPr>
              <w:spacing w:after="0"/>
              <w:rPr>
                <w:rFonts w:ascii="Arial" w:hAnsi="Arial" w:cs="Arial"/>
                <w:noProof/>
                <w:sz w:val="16"/>
                <w:szCs w:val="16"/>
              </w:rPr>
            </w:pPr>
            <w:r w:rsidRPr="005E0144">
              <w:rPr>
                <w:rFonts w:ascii="Arial" w:hAnsi="Arial" w:cs="Arial"/>
                <w:noProof/>
                <w:sz w:val="16"/>
                <w:szCs w:val="16"/>
              </w:rPr>
              <w:t>Correction on SC-FDMA signal generation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97CF71" w14:textId="77777777" w:rsidR="00AC46C6" w:rsidRPr="005E0144" w:rsidRDefault="00AC46C6" w:rsidP="005E4BB2">
            <w:pPr>
              <w:rPr>
                <w:rFonts w:ascii="Arial" w:hAnsi="Arial" w:cs="Arial"/>
                <w:snapToGrid w:val="0"/>
                <w:sz w:val="16"/>
                <w:szCs w:val="16"/>
              </w:rPr>
            </w:pPr>
            <w:r w:rsidRPr="005E0144">
              <w:rPr>
                <w:rFonts w:ascii="Arial" w:hAnsi="Arial" w:cs="Arial"/>
                <w:snapToGrid w:val="0"/>
                <w:sz w:val="16"/>
                <w:szCs w:val="16"/>
              </w:rPr>
              <w:t>13.3.0</w:t>
            </w:r>
          </w:p>
        </w:tc>
      </w:tr>
      <w:tr w:rsidR="0064651F" w:rsidRPr="005E0144" w14:paraId="283746E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C3B04" w14:textId="77777777" w:rsidR="0064651F" w:rsidRPr="005E0144" w:rsidRDefault="0064651F"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510402" w14:textId="77777777" w:rsidR="0064651F" w:rsidRPr="005E0144" w:rsidRDefault="0064651F"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13AECC"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259B81" w14:textId="77777777" w:rsidR="0064651F" w:rsidRPr="005E0144" w:rsidRDefault="0064651F" w:rsidP="0064651F">
            <w:pPr>
              <w:spacing w:after="0"/>
              <w:jc w:val="center"/>
              <w:rPr>
                <w:rFonts w:ascii="Arial" w:hAnsi="Arial" w:cs="Arial"/>
                <w:sz w:val="16"/>
                <w:szCs w:val="16"/>
              </w:rPr>
            </w:pPr>
            <w:r w:rsidRPr="005E0144">
              <w:rPr>
                <w:rFonts w:ascii="Arial" w:hAnsi="Arial" w:cs="Arial"/>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CB8412"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968912" w14:textId="77777777" w:rsidR="0064651F" w:rsidRPr="005E0144" w:rsidRDefault="0064651F"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154BFD" w14:textId="77777777" w:rsidR="0064651F" w:rsidRPr="005E0144" w:rsidRDefault="0064651F" w:rsidP="005E4BB2">
            <w:pPr>
              <w:spacing w:after="0"/>
              <w:rPr>
                <w:rFonts w:ascii="Arial" w:hAnsi="Arial" w:cs="Arial"/>
                <w:noProof/>
                <w:sz w:val="16"/>
                <w:szCs w:val="16"/>
              </w:rPr>
            </w:pPr>
            <w:r w:rsidRPr="005E0144">
              <w:rPr>
                <w:rFonts w:ascii="Arial" w:hAnsi="Arial" w:cs="Arial"/>
                <w:noProof/>
                <w:sz w:val="16"/>
                <w:szCs w:val="16"/>
              </w:rPr>
              <w:t>Corrections to RRC parameter names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810D139" w14:textId="77777777" w:rsidR="0064651F" w:rsidRPr="005E0144" w:rsidRDefault="0064651F" w:rsidP="005E4BB2">
            <w:pPr>
              <w:rPr>
                <w:rFonts w:ascii="Arial" w:hAnsi="Arial" w:cs="Arial"/>
                <w:snapToGrid w:val="0"/>
                <w:sz w:val="16"/>
                <w:szCs w:val="16"/>
              </w:rPr>
            </w:pPr>
            <w:r w:rsidRPr="005E0144">
              <w:rPr>
                <w:rFonts w:ascii="Arial" w:hAnsi="Arial" w:cs="Arial"/>
                <w:snapToGrid w:val="0"/>
                <w:sz w:val="16"/>
                <w:szCs w:val="16"/>
              </w:rPr>
              <w:t>13.3.0</w:t>
            </w:r>
          </w:p>
        </w:tc>
      </w:tr>
      <w:tr w:rsidR="00F304E1" w:rsidRPr="005E0144" w14:paraId="16B99AA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A80BE5" w14:textId="77777777" w:rsidR="00F304E1" w:rsidRPr="005E0144" w:rsidRDefault="00F304E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DD3353" w14:textId="77777777" w:rsidR="00F304E1" w:rsidRPr="005E0144" w:rsidRDefault="00F304E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6B69E"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989F78"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2A90C9" w14:textId="77777777" w:rsidR="00F304E1" w:rsidRPr="005E0144" w:rsidRDefault="00F304E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017930" w14:textId="77777777" w:rsidR="00F304E1" w:rsidRPr="005E0144" w:rsidRDefault="00F304E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92FE2E" w14:textId="77777777" w:rsidR="00F304E1" w:rsidRPr="005E0144" w:rsidRDefault="00F304E1" w:rsidP="005E4BB2">
            <w:pPr>
              <w:spacing w:after="0"/>
              <w:rPr>
                <w:rFonts w:ascii="Arial" w:hAnsi="Arial" w:cs="Arial"/>
                <w:noProof/>
                <w:sz w:val="16"/>
                <w:szCs w:val="16"/>
              </w:rPr>
            </w:pPr>
            <w:r w:rsidRPr="005E0144">
              <w:rPr>
                <w:rFonts w:ascii="Arial" w:hAnsi="Arial" w:cs="Arial"/>
                <w:noProof/>
                <w:sz w:val="16"/>
                <w:szCs w:val="16"/>
              </w:rPr>
              <w:t>MPDCCH search-space with Temporary C-RNTI</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DF915" w14:textId="77777777" w:rsidR="00F304E1" w:rsidRPr="005E0144" w:rsidRDefault="00F304E1" w:rsidP="005E4BB2">
            <w:pPr>
              <w:rPr>
                <w:rFonts w:ascii="Arial" w:hAnsi="Arial" w:cs="Arial"/>
                <w:snapToGrid w:val="0"/>
                <w:sz w:val="16"/>
                <w:szCs w:val="16"/>
              </w:rPr>
            </w:pPr>
            <w:r w:rsidRPr="005E0144">
              <w:rPr>
                <w:rFonts w:ascii="Arial" w:hAnsi="Arial" w:cs="Arial"/>
                <w:snapToGrid w:val="0"/>
                <w:sz w:val="16"/>
                <w:szCs w:val="16"/>
              </w:rPr>
              <w:t>13.3.0</w:t>
            </w:r>
          </w:p>
        </w:tc>
      </w:tr>
      <w:tr w:rsidR="00E75BD2" w:rsidRPr="005E0144" w14:paraId="7F39B38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FEF62" w14:textId="77777777" w:rsidR="00E75BD2" w:rsidRPr="005E0144" w:rsidRDefault="00E75BD2"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3F6B35" w14:textId="77777777" w:rsidR="00E75BD2" w:rsidRPr="005E0144" w:rsidRDefault="00E75BD2"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0733F"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520B0F" w14:textId="77777777" w:rsidR="00E75BD2" w:rsidRPr="005E0144" w:rsidRDefault="00E75BD2" w:rsidP="00E75BD2">
            <w:pPr>
              <w:spacing w:after="0"/>
              <w:jc w:val="center"/>
              <w:rPr>
                <w:rFonts w:ascii="Arial" w:hAnsi="Arial" w:cs="Arial"/>
                <w:sz w:val="16"/>
                <w:szCs w:val="16"/>
              </w:rPr>
            </w:pPr>
            <w:r w:rsidRPr="005E0144">
              <w:rPr>
                <w:rFonts w:ascii="Arial" w:hAnsi="Arial" w:cs="Arial"/>
                <w:sz w:val="16"/>
                <w:szCs w:val="16"/>
              </w:rPr>
              <w:t>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F09C0"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5F9A5" w14:textId="77777777" w:rsidR="00E75BD2" w:rsidRPr="005E0144" w:rsidRDefault="00E75BD2"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67022F" w14:textId="77777777" w:rsidR="00E75BD2" w:rsidRPr="005E0144" w:rsidRDefault="00E75BD2" w:rsidP="005E4BB2">
            <w:pPr>
              <w:spacing w:after="0"/>
              <w:rPr>
                <w:rFonts w:ascii="Arial" w:hAnsi="Arial" w:cs="Arial"/>
                <w:noProof/>
                <w:sz w:val="16"/>
                <w:szCs w:val="16"/>
              </w:rPr>
            </w:pPr>
            <w:r w:rsidRPr="005E0144">
              <w:rPr>
                <w:rFonts w:ascii="Arial" w:hAnsi="Arial" w:cs="Arial"/>
                <w:noProof/>
                <w:sz w:val="16"/>
                <w:szCs w:val="16"/>
              </w:rPr>
              <w:t>Correction on NPB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CBBDB6" w14:textId="77777777" w:rsidR="00E75BD2" w:rsidRPr="005E0144" w:rsidRDefault="00E75BD2" w:rsidP="005E4BB2">
            <w:pPr>
              <w:rPr>
                <w:rFonts w:ascii="Arial" w:hAnsi="Arial" w:cs="Arial"/>
                <w:snapToGrid w:val="0"/>
                <w:sz w:val="16"/>
                <w:szCs w:val="16"/>
              </w:rPr>
            </w:pPr>
            <w:r w:rsidRPr="005E0144">
              <w:rPr>
                <w:rFonts w:ascii="Arial" w:hAnsi="Arial" w:cs="Arial"/>
                <w:snapToGrid w:val="0"/>
                <w:sz w:val="16"/>
                <w:szCs w:val="16"/>
              </w:rPr>
              <w:t>13.3.0</w:t>
            </w:r>
          </w:p>
        </w:tc>
      </w:tr>
      <w:tr w:rsidR="0027059B" w:rsidRPr="005E0144" w14:paraId="62A5E66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A915A9" w14:textId="77777777" w:rsidR="0027059B" w:rsidRPr="005E0144" w:rsidRDefault="0027059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B0E981" w14:textId="77777777" w:rsidR="0027059B" w:rsidRPr="005E0144" w:rsidRDefault="0027059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AF664"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7CB562F" w14:textId="77777777" w:rsidR="0027059B" w:rsidRPr="005E0144" w:rsidRDefault="0027059B" w:rsidP="0027059B">
            <w:pPr>
              <w:spacing w:after="0"/>
              <w:jc w:val="center"/>
              <w:rPr>
                <w:rFonts w:ascii="Arial" w:hAnsi="Arial" w:cs="Arial"/>
                <w:sz w:val="16"/>
                <w:szCs w:val="16"/>
              </w:rPr>
            </w:pPr>
            <w:r w:rsidRPr="005E0144">
              <w:rPr>
                <w:rFonts w:ascii="Arial" w:hAnsi="Arial" w:cs="Arial"/>
                <w:sz w:val="16"/>
                <w:szCs w:val="16"/>
              </w:rPr>
              <w:t>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B62C93"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D90C00" w14:textId="77777777" w:rsidR="0027059B" w:rsidRPr="005E0144" w:rsidRDefault="0027059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AE1491" w14:textId="77777777" w:rsidR="0027059B" w:rsidRPr="005E0144" w:rsidRDefault="0027059B" w:rsidP="005E4BB2">
            <w:pPr>
              <w:spacing w:after="0"/>
              <w:rPr>
                <w:rFonts w:ascii="Arial" w:hAnsi="Arial" w:cs="Arial"/>
                <w:noProof/>
                <w:sz w:val="16"/>
                <w:szCs w:val="16"/>
              </w:rPr>
            </w:pPr>
            <w:r w:rsidRPr="005E0144">
              <w:rPr>
                <w:rFonts w:ascii="Arial" w:hAnsi="Arial" w:cs="Arial"/>
                <w:noProof/>
                <w:sz w:val="16"/>
                <w:szCs w:val="16"/>
              </w:rPr>
              <w:t>Correction on UL collisions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80434" w14:textId="77777777" w:rsidR="0027059B" w:rsidRPr="005E0144" w:rsidRDefault="0027059B"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1637B09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83E684"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2F102D"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8C46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C6467"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48C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D1FAB7"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8BFD6B"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NPSS mapp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785E1E3"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5343F0C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7E2C47"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758C11"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8B2DC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68480B"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A789"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80EEE"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71AA56"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s on the presence of NRS for standalone and guard band operation mod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A0720C"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4615096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79DC62"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089BBB"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4B1FC9"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0F4D78"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1BBA5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C8ECA8"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32BBA55"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the determination of EPDCCH starting pos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98056D"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B45C57" w:rsidRPr="005E0144" w14:paraId="2DE1785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17A1D8" w14:textId="77777777" w:rsidR="00B45C57" w:rsidRPr="005E0144" w:rsidRDefault="00B45C5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A8AFFE" w14:textId="77777777" w:rsidR="00B45C57" w:rsidRPr="005E0144" w:rsidRDefault="00B45C5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74528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8FDCAB" w14:textId="77777777" w:rsidR="00B45C57" w:rsidRPr="005E0144" w:rsidRDefault="00B45C57" w:rsidP="00B45C57">
            <w:pPr>
              <w:spacing w:after="0"/>
              <w:jc w:val="center"/>
              <w:rPr>
                <w:rFonts w:ascii="Arial" w:hAnsi="Arial" w:cs="Arial"/>
                <w:sz w:val="16"/>
                <w:szCs w:val="16"/>
              </w:rPr>
            </w:pPr>
            <w:r w:rsidRPr="005E0144">
              <w:rPr>
                <w:rFonts w:ascii="Arial" w:hAnsi="Arial" w:cs="Arial"/>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13FB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C76200" w14:textId="77777777" w:rsidR="00B45C57" w:rsidRPr="005E0144" w:rsidRDefault="00B45C5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0744CA" w14:textId="77777777" w:rsidR="00B45C57" w:rsidRPr="005E0144" w:rsidRDefault="00B45C57" w:rsidP="005E4BB2">
            <w:pPr>
              <w:spacing w:after="0"/>
              <w:rPr>
                <w:rFonts w:ascii="Arial" w:hAnsi="Arial" w:cs="Arial"/>
                <w:noProof/>
                <w:sz w:val="16"/>
                <w:szCs w:val="16"/>
              </w:rPr>
            </w:pPr>
            <w:r w:rsidRPr="005E0144">
              <w:rPr>
                <w:rFonts w:ascii="Arial" w:hAnsi="Arial" w:cs="Arial"/>
                <w:noProof/>
                <w:sz w:val="16"/>
                <w:szCs w:val="16"/>
              </w:rPr>
              <w:t>Corrections on NPDCCH scrambl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E6A1FE" w14:textId="77777777" w:rsidR="00B45C57" w:rsidRPr="005E0144" w:rsidRDefault="00B45C57" w:rsidP="005E4BB2">
            <w:pPr>
              <w:rPr>
                <w:rFonts w:ascii="Arial" w:hAnsi="Arial" w:cs="Arial"/>
                <w:snapToGrid w:val="0"/>
                <w:sz w:val="16"/>
                <w:szCs w:val="16"/>
              </w:rPr>
            </w:pPr>
            <w:r w:rsidRPr="005E0144">
              <w:rPr>
                <w:rFonts w:ascii="Arial" w:hAnsi="Arial" w:cs="Arial"/>
                <w:snapToGrid w:val="0"/>
                <w:sz w:val="16"/>
                <w:szCs w:val="16"/>
              </w:rPr>
              <w:t>13.3.0</w:t>
            </w:r>
          </w:p>
        </w:tc>
      </w:tr>
      <w:tr w:rsidR="00DB497B" w:rsidRPr="005E0144" w14:paraId="5ADF9B2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D2B776" w14:textId="77777777" w:rsidR="00DB497B" w:rsidRPr="005E0144" w:rsidRDefault="00DB497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D50E7F" w14:textId="77777777" w:rsidR="00DB497B" w:rsidRPr="005E0144" w:rsidRDefault="00DB497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99F5CE"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77A73E" w14:textId="77777777" w:rsidR="00DB497B" w:rsidRPr="005E0144" w:rsidRDefault="00DB497B" w:rsidP="00DB497B">
            <w:pPr>
              <w:spacing w:after="0"/>
              <w:jc w:val="center"/>
              <w:rPr>
                <w:rFonts w:ascii="Arial" w:hAnsi="Arial" w:cs="Arial"/>
                <w:sz w:val="16"/>
                <w:szCs w:val="16"/>
              </w:rPr>
            </w:pPr>
            <w:r w:rsidRPr="005E0144">
              <w:rPr>
                <w:rFonts w:ascii="Arial" w:hAnsi="Arial" w:cs="Arial"/>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57D355"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534D9B" w14:textId="77777777" w:rsidR="00DB497B" w:rsidRPr="005E0144" w:rsidRDefault="00DB497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D4F219" w14:textId="77777777" w:rsidR="00DB497B" w:rsidRPr="005E0144" w:rsidRDefault="00DB497B" w:rsidP="005E4BB2">
            <w:pPr>
              <w:spacing w:after="0"/>
              <w:rPr>
                <w:rFonts w:ascii="Arial" w:hAnsi="Arial" w:cs="Arial"/>
                <w:noProof/>
                <w:sz w:val="16"/>
                <w:szCs w:val="16"/>
              </w:rPr>
            </w:pPr>
            <w:r w:rsidRPr="005E0144">
              <w:rPr>
                <w:rFonts w:ascii="Arial" w:hAnsi="Arial" w:cs="Arial"/>
                <w:noProof/>
                <w:sz w:val="16"/>
                <w:szCs w:val="16"/>
              </w:rPr>
              <w:t>Frequency hopping for SI and paging message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588B2A" w14:textId="77777777" w:rsidR="00DB497B" w:rsidRPr="005E0144" w:rsidRDefault="00DB497B" w:rsidP="005E4BB2">
            <w:pPr>
              <w:rPr>
                <w:rFonts w:ascii="Arial" w:hAnsi="Arial" w:cs="Arial"/>
                <w:snapToGrid w:val="0"/>
                <w:sz w:val="16"/>
                <w:szCs w:val="16"/>
              </w:rPr>
            </w:pPr>
            <w:r w:rsidRPr="005E0144">
              <w:rPr>
                <w:rFonts w:ascii="Arial" w:hAnsi="Arial" w:cs="Arial"/>
                <w:snapToGrid w:val="0"/>
                <w:sz w:val="16"/>
                <w:szCs w:val="16"/>
              </w:rPr>
              <w:t>13.3.0</w:t>
            </w:r>
          </w:p>
        </w:tc>
      </w:tr>
      <w:tr w:rsidR="00772236" w:rsidRPr="005E0144" w14:paraId="1313ED4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511425" w14:textId="77777777" w:rsidR="00772236" w:rsidRPr="005E0144" w:rsidRDefault="0077223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7EA083" w14:textId="77777777" w:rsidR="00772236" w:rsidRPr="005E0144" w:rsidRDefault="0077223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E0AFF6"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CB3946" w14:textId="77777777" w:rsidR="00772236" w:rsidRPr="005E0144" w:rsidRDefault="00772236" w:rsidP="00772236">
            <w:pPr>
              <w:spacing w:after="0"/>
              <w:jc w:val="center"/>
              <w:rPr>
                <w:rFonts w:ascii="Arial" w:hAnsi="Arial" w:cs="Arial"/>
                <w:sz w:val="16"/>
                <w:szCs w:val="16"/>
              </w:rPr>
            </w:pPr>
            <w:r w:rsidRPr="005E0144">
              <w:rPr>
                <w:rFonts w:ascii="Arial" w:hAnsi="Arial" w:cs="Arial"/>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10227"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9C7633" w14:textId="77777777" w:rsidR="00772236" w:rsidRPr="005E0144" w:rsidRDefault="0077223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F48E2" w14:textId="77777777" w:rsidR="00772236" w:rsidRPr="005E0144" w:rsidRDefault="00772236" w:rsidP="005E4BB2">
            <w:pPr>
              <w:spacing w:after="0"/>
              <w:rPr>
                <w:rFonts w:ascii="Arial" w:hAnsi="Arial" w:cs="Arial"/>
                <w:noProof/>
                <w:sz w:val="16"/>
                <w:szCs w:val="16"/>
              </w:rPr>
            </w:pPr>
            <w:r w:rsidRPr="005E0144">
              <w:rPr>
                <w:rFonts w:ascii="Arial" w:hAnsi="Arial" w:cs="Arial"/>
                <w:noProof/>
                <w:sz w:val="16"/>
                <w:szCs w:val="16"/>
              </w:rPr>
              <w:t>Scrambling of DL DMR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4BF573" w14:textId="77777777" w:rsidR="00772236" w:rsidRPr="005E0144" w:rsidRDefault="00772236" w:rsidP="005E4BB2">
            <w:pPr>
              <w:rPr>
                <w:rFonts w:ascii="Arial" w:hAnsi="Arial" w:cs="Arial"/>
                <w:snapToGrid w:val="0"/>
                <w:sz w:val="16"/>
                <w:szCs w:val="16"/>
              </w:rPr>
            </w:pPr>
            <w:r w:rsidRPr="005E0144">
              <w:rPr>
                <w:rFonts w:ascii="Arial" w:hAnsi="Arial" w:cs="Arial"/>
                <w:snapToGrid w:val="0"/>
                <w:sz w:val="16"/>
                <w:szCs w:val="16"/>
              </w:rPr>
              <w:t>13.3.0</w:t>
            </w:r>
          </w:p>
        </w:tc>
      </w:tr>
      <w:tr w:rsidR="002540A5" w:rsidRPr="005E0144" w14:paraId="361559C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81C474" w14:textId="77777777" w:rsidR="002540A5" w:rsidRPr="005E0144" w:rsidRDefault="002540A5"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5AA148" w14:textId="77777777" w:rsidR="002540A5" w:rsidRPr="005E0144" w:rsidRDefault="002540A5"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EA2CD5"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C6D3DF" w14:textId="77777777" w:rsidR="002540A5" w:rsidRPr="005E0144" w:rsidRDefault="002540A5" w:rsidP="002540A5">
            <w:pPr>
              <w:spacing w:after="0"/>
              <w:jc w:val="center"/>
              <w:rPr>
                <w:rFonts w:ascii="Arial" w:hAnsi="Arial" w:cs="Arial"/>
                <w:sz w:val="16"/>
                <w:szCs w:val="16"/>
              </w:rPr>
            </w:pPr>
            <w:r w:rsidRPr="005E0144">
              <w:rPr>
                <w:rFonts w:ascii="Arial" w:hAnsi="Arial" w:cs="Arial"/>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BB12D1"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D98B2" w14:textId="77777777" w:rsidR="002540A5" w:rsidRPr="005E0144" w:rsidRDefault="002540A5"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67A40D" w14:textId="77777777" w:rsidR="002540A5" w:rsidRPr="005E0144" w:rsidRDefault="002540A5" w:rsidP="005E4BB2">
            <w:pPr>
              <w:spacing w:after="0"/>
              <w:rPr>
                <w:rFonts w:ascii="Arial" w:hAnsi="Arial" w:cs="Arial"/>
                <w:noProof/>
                <w:sz w:val="16"/>
                <w:szCs w:val="16"/>
              </w:rPr>
            </w:pPr>
            <w:r w:rsidRPr="005E0144">
              <w:rPr>
                <w:rFonts w:ascii="Arial" w:hAnsi="Arial" w:cs="Arial"/>
                <w:noProof/>
                <w:sz w:val="16"/>
                <w:szCs w:val="16"/>
              </w:rPr>
              <w:t>Enable cross-subframe channel estimation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0D7A31" w14:textId="77777777" w:rsidR="002540A5" w:rsidRPr="005E0144" w:rsidRDefault="002540A5" w:rsidP="005E4BB2">
            <w:pPr>
              <w:rPr>
                <w:rFonts w:ascii="Arial" w:hAnsi="Arial" w:cs="Arial"/>
                <w:snapToGrid w:val="0"/>
                <w:sz w:val="16"/>
                <w:szCs w:val="16"/>
              </w:rPr>
            </w:pPr>
            <w:r w:rsidRPr="005E0144">
              <w:rPr>
                <w:rFonts w:ascii="Arial" w:hAnsi="Arial" w:cs="Arial"/>
                <w:snapToGrid w:val="0"/>
                <w:sz w:val="16"/>
                <w:szCs w:val="16"/>
              </w:rPr>
              <w:t>13.3.0</w:t>
            </w:r>
          </w:p>
        </w:tc>
      </w:tr>
      <w:tr w:rsidR="000C4191" w:rsidRPr="005E0144" w14:paraId="6D0AFE4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1248A" w14:textId="77777777" w:rsidR="000C4191" w:rsidRPr="005E0144" w:rsidRDefault="000C419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83C3C2" w14:textId="77777777" w:rsidR="000C4191" w:rsidRPr="005E0144" w:rsidRDefault="000C419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F9CC9C"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2B3C10" w14:textId="77777777" w:rsidR="000C4191" w:rsidRPr="005E0144" w:rsidRDefault="000C4191" w:rsidP="000C4191">
            <w:pPr>
              <w:spacing w:after="0"/>
              <w:jc w:val="center"/>
              <w:rPr>
                <w:rFonts w:ascii="Arial" w:hAnsi="Arial" w:cs="Arial"/>
                <w:sz w:val="16"/>
                <w:szCs w:val="16"/>
              </w:rPr>
            </w:pPr>
            <w:r w:rsidRPr="005E0144">
              <w:rPr>
                <w:rFonts w:ascii="Arial" w:hAnsi="Arial" w:cs="Arial"/>
                <w:sz w:val="16"/>
                <w:szCs w:val="16"/>
              </w:rPr>
              <w:t>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EEB"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5F2D53" w14:textId="77777777" w:rsidR="000C4191" w:rsidRPr="005E0144" w:rsidRDefault="000C419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95AAC95" w14:textId="77777777" w:rsidR="000C4191" w:rsidRPr="005E0144" w:rsidRDefault="000C4191" w:rsidP="005E4BB2">
            <w:pPr>
              <w:spacing w:after="0"/>
              <w:rPr>
                <w:rFonts w:ascii="Arial" w:hAnsi="Arial" w:cs="Arial"/>
                <w:noProof/>
                <w:sz w:val="16"/>
                <w:szCs w:val="16"/>
              </w:rPr>
            </w:pPr>
            <w:r w:rsidRPr="005E0144">
              <w:rPr>
                <w:rFonts w:ascii="Arial" w:hAnsi="Arial" w:cs="Arial"/>
                <w:noProof/>
                <w:sz w:val="16"/>
                <w:szCs w:val="16"/>
              </w:rPr>
              <w:t>Frequency hopping interval for MPDCCH during random acces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9BAB65" w14:textId="77777777" w:rsidR="000C4191" w:rsidRPr="005E0144" w:rsidRDefault="000C4191"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6F286EB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CAF484"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3414C"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BCD62E"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RP-1615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7166D1"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826466"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27C4B"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6F7A0"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R on the correction from SC-FDFMA to SC-FDM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069FA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09569E7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C252A"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19AAF93"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64E62DC"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335E33"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B1A0EB"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7741C5"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22F9B6"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orrection for PHICH resource reservation on the LAA cell in 36.211 for Rel-13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D2781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A13B96" w:rsidRPr="005E0144" w14:paraId="78EC8F3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0A2255" w14:textId="77777777" w:rsidR="00A13B96" w:rsidRPr="005E0144" w:rsidRDefault="00A13B9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D3EE52" w14:textId="77777777" w:rsidR="00A13B96" w:rsidRPr="005E0144" w:rsidRDefault="00A13B9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6A98A8"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6F28D7"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EA8B4" w14:textId="77777777" w:rsidR="00A13B96" w:rsidRPr="005E0144" w:rsidRDefault="00A13B9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1AF11D" w14:textId="77777777" w:rsidR="00A13B96" w:rsidRPr="005E0144" w:rsidRDefault="00A13B9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A0926B" w14:textId="77777777" w:rsidR="00A13B96" w:rsidRPr="005E0144" w:rsidRDefault="00A13B96" w:rsidP="005E4BB2">
            <w:pPr>
              <w:spacing w:after="0"/>
              <w:rPr>
                <w:rFonts w:ascii="Arial" w:hAnsi="Arial" w:cs="Arial"/>
                <w:noProof/>
                <w:sz w:val="16"/>
                <w:szCs w:val="16"/>
              </w:rPr>
            </w:pPr>
            <w:r w:rsidRPr="005E0144">
              <w:rPr>
                <w:rFonts w:ascii="Arial" w:hAnsi="Arial" w:cs="Arial"/>
                <w:noProof/>
                <w:sz w:val="16"/>
                <w:szCs w:val="16"/>
              </w:rPr>
              <w:t>Correction on MPDCCH transmission without repetition in special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1DE525" w14:textId="77777777" w:rsidR="00A13B96" w:rsidRPr="005E0144" w:rsidRDefault="00A13B96" w:rsidP="005E4BB2">
            <w:pPr>
              <w:rPr>
                <w:rFonts w:ascii="Arial" w:hAnsi="Arial" w:cs="Arial"/>
                <w:snapToGrid w:val="0"/>
                <w:sz w:val="16"/>
                <w:szCs w:val="16"/>
              </w:rPr>
            </w:pPr>
            <w:r w:rsidRPr="005E0144">
              <w:rPr>
                <w:rFonts w:ascii="Arial" w:hAnsi="Arial" w:cs="Arial"/>
                <w:snapToGrid w:val="0"/>
                <w:sz w:val="16"/>
                <w:szCs w:val="16"/>
              </w:rPr>
              <w:t>13.3.0</w:t>
            </w:r>
          </w:p>
        </w:tc>
      </w:tr>
      <w:tr w:rsidR="00A3101D" w:rsidRPr="005E0144" w14:paraId="4C0DE6F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3FE5FD" w14:textId="77777777" w:rsidR="00A3101D" w:rsidRPr="005E0144" w:rsidRDefault="00A3101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66D1AE" w14:textId="77777777" w:rsidR="00A3101D" w:rsidRPr="005E0144" w:rsidRDefault="00A3101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86F7F3"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E2E2F1"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292432" w14:textId="77777777" w:rsidR="00A3101D" w:rsidRPr="005E0144" w:rsidRDefault="00A3101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5E7A8A" w14:textId="77777777" w:rsidR="00A3101D" w:rsidRPr="005E0144" w:rsidRDefault="00A3101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8FDAF2" w14:textId="77777777" w:rsidR="00A3101D" w:rsidRPr="005E0144" w:rsidRDefault="00A3101D" w:rsidP="005E4BB2">
            <w:pPr>
              <w:spacing w:after="0"/>
              <w:rPr>
                <w:rFonts w:ascii="Arial" w:hAnsi="Arial" w:cs="Arial"/>
                <w:noProof/>
                <w:sz w:val="16"/>
                <w:szCs w:val="16"/>
              </w:rPr>
            </w:pPr>
            <w:r w:rsidRPr="005E0144">
              <w:rPr>
                <w:rFonts w:ascii="Arial" w:hAnsi="Arial" w:cs="Arial"/>
                <w:noProof/>
                <w:sz w:val="16"/>
                <w:szCs w:val="16"/>
              </w:rPr>
              <w:t>Introduction of a reserved range of NPRACH sub-carriers for contention bas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CF5573" w14:textId="77777777" w:rsidR="00A3101D" w:rsidRPr="005E0144" w:rsidRDefault="00A3101D" w:rsidP="005E4BB2">
            <w:pPr>
              <w:rPr>
                <w:rFonts w:ascii="Arial" w:hAnsi="Arial" w:cs="Arial"/>
                <w:snapToGrid w:val="0"/>
                <w:sz w:val="16"/>
                <w:szCs w:val="16"/>
              </w:rPr>
            </w:pPr>
            <w:r w:rsidRPr="005E0144">
              <w:rPr>
                <w:rFonts w:ascii="Arial" w:hAnsi="Arial" w:cs="Arial"/>
                <w:snapToGrid w:val="0"/>
                <w:sz w:val="16"/>
                <w:szCs w:val="16"/>
              </w:rPr>
              <w:t>13.3.0</w:t>
            </w:r>
          </w:p>
        </w:tc>
      </w:tr>
      <w:tr w:rsidR="008F0277" w:rsidRPr="005E0144" w14:paraId="1238805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621819" w14:textId="77777777" w:rsidR="008F0277" w:rsidRPr="005E0144" w:rsidRDefault="008F027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4361C7" w14:textId="77777777" w:rsidR="008F0277" w:rsidRPr="005E0144" w:rsidRDefault="008F027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0B024F"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46391"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CADD5" w14:textId="77777777" w:rsidR="008F0277" w:rsidRPr="005E0144" w:rsidRDefault="008F027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B59D64" w14:textId="77777777" w:rsidR="008F0277" w:rsidRPr="005E0144" w:rsidRDefault="008F027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63FD70" w14:textId="77777777" w:rsidR="008F0277" w:rsidRPr="005E0144" w:rsidRDefault="008F0277" w:rsidP="005E4BB2">
            <w:pPr>
              <w:spacing w:after="0"/>
              <w:rPr>
                <w:rFonts w:ascii="Arial" w:hAnsi="Arial" w:cs="Arial"/>
                <w:noProof/>
                <w:sz w:val="16"/>
                <w:szCs w:val="16"/>
              </w:rPr>
            </w:pPr>
            <w:r w:rsidRPr="005E0144">
              <w:rPr>
                <w:rFonts w:ascii="Arial" w:hAnsi="Arial" w:cs="Arial"/>
                <w:noProof/>
                <w:sz w:val="16"/>
                <w:szCs w:val="16"/>
              </w:rPr>
              <w:t>Clarification of valid subframe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FE9220" w14:textId="77777777" w:rsidR="008F0277" w:rsidRPr="005E0144" w:rsidRDefault="008F0277" w:rsidP="005E4BB2">
            <w:pPr>
              <w:rPr>
                <w:rFonts w:ascii="Arial" w:hAnsi="Arial" w:cs="Arial"/>
                <w:snapToGrid w:val="0"/>
                <w:sz w:val="16"/>
                <w:szCs w:val="16"/>
              </w:rPr>
            </w:pPr>
            <w:r w:rsidRPr="005E0144">
              <w:rPr>
                <w:rFonts w:ascii="Arial" w:hAnsi="Arial" w:cs="Arial"/>
                <w:snapToGrid w:val="0"/>
                <w:sz w:val="16"/>
                <w:szCs w:val="16"/>
              </w:rPr>
              <w:t>13.3.0</w:t>
            </w:r>
          </w:p>
        </w:tc>
      </w:tr>
      <w:tr w:rsidR="00E044FC" w:rsidRPr="005E0144" w14:paraId="434A42C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A02B40" w14:textId="77777777" w:rsidR="00E044FC" w:rsidRPr="005E0144" w:rsidRDefault="00E044FC"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A7FF15" w14:textId="77777777" w:rsidR="00E044FC" w:rsidRPr="005E0144" w:rsidRDefault="00E044FC"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F19163"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344C0"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2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516605" w14:textId="77777777" w:rsidR="00E044FC" w:rsidRPr="005E0144" w:rsidRDefault="00E044FC"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3B9B7" w14:textId="77777777" w:rsidR="00E044FC" w:rsidRPr="005E0144" w:rsidRDefault="00E044FC"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3B86A89" w14:textId="77777777" w:rsidR="00E044FC" w:rsidRPr="005E0144" w:rsidRDefault="00E044FC" w:rsidP="005E4BB2">
            <w:pPr>
              <w:spacing w:after="0"/>
              <w:rPr>
                <w:rFonts w:ascii="Arial" w:hAnsi="Arial" w:cs="Arial"/>
                <w:noProof/>
                <w:sz w:val="16"/>
                <w:szCs w:val="16"/>
              </w:rPr>
            </w:pPr>
            <w:r w:rsidRPr="005E0144">
              <w:rPr>
                <w:rFonts w:ascii="Arial" w:hAnsi="Arial" w:cs="Arial"/>
                <w:noProof/>
                <w:sz w:val="16"/>
                <w:szCs w:val="16"/>
              </w:rPr>
              <w:t>Correction of NB-IoT antenna port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DBE76E" w14:textId="77777777" w:rsidR="00E044FC" w:rsidRPr="005E0144" w:rsidRDefault="00E044FC"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4BBB752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EF86C9"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287FE"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F7CCE1"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7B90A7"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694A5C"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567049"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1E513A"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Clarification on PRACH system frame numb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1ED418"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2B8C228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98013"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035A3B"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A950B0"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89662C"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21981B"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D4E96C"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00BB51D"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PUCCH retuning with puncturing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30146C"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7E333D" w:rsidRPr="005E0144" w14:paraId="08C690E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14ED08" w14:textId="77777777" w:rsidR="007E333D" w:rsidRPr="005E0144" w:rsidRDefault="007E333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625E5" w14:textId="77777777" w:rsidR="007E333D" w:rsidRPr="005E0144" w:rsidRDefault="007E333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78A1CC"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E4069E"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DED0BC" w14:textId="77777777" w:rsidR="007E333D" w:rsidRPr="005E0144" w:rsidRDefault="007E333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FAA760" w14:textId="77777777" w:rsidR="007E333D" w:rsidRPr="005E0144" w:rsidRDefault="007E333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F3B0A4" w14:textId="77777777" w:rsidR="007E333D" w:rsidRPr="005E0144" w:rsidRDefault="007E333D" w:rsidP="005E4BB2">
            <w:pPr>
              <w:spacing w:after="0"/>
              <w:rPr>
                <w:rFonts w:ascii="Arial" w:hAnsi="Arial" w:cs="Arial"/>
                <w:noProof/>
                <w:sz w:val="16"/>
                <w:szCs w:val="16"/>
              </w:rPr>
            </w:pPr>
            <w:r w:rsidRPr="005E0144">
              <w:rPr>
                <w:rFonts w:ascii="Arial" w:hAnsi="Arial" w:cs="Arial"/>
                <w:noProof/>
                <w:sz w:val="16"/>
                <w:szCs w:val="16"/>
              </w:rPr>
              <w:t>Phase difference between NRS and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CC6835" w14:textId="77777777" w:rsidR="007E333D" w:rsidRPr="005E0144" w:rsidRDefault="007E333D" w:rsidP="005E4BB2">
            <w:pPr>
              <w:rPr>
                <w:rFonts w:ascii="Arial" w:hAnsi="Arial" w:cs="Arial"/>
                <w:snapToGrid w:val="0"/>
                <w:sz w:val="16"/>
                <w:szCs w:val="16"/>
              </w:rPr>
            </w:pPr>
            <w:r w:rsidRPr="005E0144">
              <w:rPr>
                <w:rFonts w:ascii="Arial" w:hAnsi="Arial" w:cs="Arial"/>
                <w:snapToGrid w:val="0"/>
                <w:sz w:val="16"/>
                <w:szCs w:val="16"/>
              </w:rPr>
              <w:t>13.3.0</w:t>
            </w:r>
          </w:p>
        </w:tc>
      </w:tr>
      <w:tr w:rsidR="00DC0256" w:rsidRPr="005E0144" w14:paraId="4A8F1D7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B27524" w14:textId="77777777" w:rsidR="00DC0256" w:rsidRPr="005E0144" w:rsidRDefault="00DC025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44C3E4" w14:textId="77777777" w:rsidR="00DC0256" w:rsidRPr="005E0144" w:rsidRDefault="00DC025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1BC531"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RP-1618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68A798"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F22DF0" w14:textId="77777777" w:rsidR="00DC0256" w:rsidRPr="005E0144" w:rsidRDefault="00DC0256"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9211B" w14:textId="77777777" w:rsidR="00DC0256" w:rsidRPr="005E0144" w:rsidRDefault="00DC0256" w:rsidP="005E4BB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D80F9B" w14:textId="77777777" w:rsidR="00DC0256" w:rsidRPr="005E0144" w:rsidRDefault="00DC0256" w:rsidP="005E4BB2">
            <w:pPr>
              <w:spacing w:after="0"/>
              <w:rPr>
                <w:rFonts w:ascii="Arial" w:hAnsi="Arial" w:cs="Arial"/>
                <w:noProof/>
                <w:sz w:val="16"/>
                <w:szCs w:val="16"/>
              </w:rPr>
            </w:pPr>
            <w:r w:rsidRPr="005E0144">
              <w:rPr>
                <w:rFonts w:ascii="Arial" w:hAnsi="Arial" w:cs="Arial"/>
                <w:noProof/>
                <w:sz w:val="16"/>
                <w:szCs w:val="16"/>
              </w:rPr>
              <w:t>Continuous uplink transmission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7DB7E75" w14:textId="77777777" w:rsidR="00DC0256" w:rsidRPr="005E0144" w:rsidRDefault="00DC0256" w:rsidP="005E4BB2">
            <w:pPr>
              <w:rPr>
                <w:rFonts w:ascii="Arial" w:hAnsi="Arial" w:cs="Arial"/>
                <w:snapToGrid w:val="0"/>
                <w:sz w:val="16"/>
                <w:szCs w:val="16"/>
              </w:rPr>
            </w:pPr>
            <w:r w:rsidRPr="005E0144">
              <w:rPr>
                <w:rFonts w:ascii="Arial" w:hAnsi="Arial" w:cs="Arial"/>
                <w:snapToGrid w:val="0"/>
                <w:sz w:val="16"/>
                <w:szCs w:val="16"/>
              </w:rPr>
              <w:t>13.3.0</w:t>
            </w:r>
          </w:p>
        </w:tc>
      </w:tr>
      <w:tr w:rsidR="001C2093" w:rsidRPr="005E0144" w14:paraId="24A8B99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6ABC64" w14:textId="77777777" w:rsidR="001C2093" w:rsidRPr="005E0144" w:rsidRDefault="001C2093" w:rsidP="00CE429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CA37D2" w14:textId="77777777" w:rsidR="001C2093" w:rsidRPr="005E0144" w:rsidRDefault="001C2093" w:rsidP="00CE429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CC57EB"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RP-1615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55AA1D"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6BE8E9" w14:textId="77777777" w:rsidR="001C2093" w:rsidRPr="005E0144" w:rsidRDefault="001C2093" w:rsidP="00CE4292">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D30C56" w14:textId="77777777" w:rsidR="001C2093" w:rsidRPr="005E0144" w:rsidRDefault="001C2093" w:rsidP="00CE429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8D02FA" w14:textId="77777777" w:rsidR="001C2093" w:rsidRPr="005E0144" w:rsidRDefault="001C2093" w:rsidP="00CE4292">
            <w:pPr>
              <w:spacing w:after="0"/>
              <w:rPr>
                <w:rFonts w:ascii="Arial" w:hAnsi="Arial" w:cs="Arial"/>
                <w:noProof/>
                <w:sz w:val="16"/>
                <w:szCs w:val="16"/>
              </w:rPr>
            </w:pPr>
            <w:r w:rsidRPr="005E0144">
              <w:rPr>
                <w:rFonts w:ascii="Arial" w:hAnsi="Arial" w:cs="Arial"/>
                <w:noProof/>
                <w:sz w:val="16"/>
                <w:szCs w:val="16"/>
              </w:rPr>
              <w:t>Introduction of e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4B81275" w14:textId="77777777" w:rsidR="001C2093" w:rsidRPr="005E0144" w:rsidRDefault="00FA6487" w:rsidP="00CE4292">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11BE8DF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E5B531" w14:textId="77777777" w:rsidR="00FA6487" w:rsidRPr="005E0144" w:rsidRDefault="00FA6487" w:rsidP="00FA6487">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650DFD" w14:textId="77777777" w:rsidR="00FA6487" w:rsidRPr="005E0144" w:rsidRDefault="00FA6487" w:rsidP="00FA6487">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D6800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15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FB1DBB"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072D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17458" w14:textId="77777777" w:rsidR="00FA6487" w:rsidRPr="005E0144" w:rsidRDefault="00FA6487" w:rsidP="00FA6487">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494B8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Introduction of V2V suppor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6E45C87"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7D203A3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5A3924" w14:textId="77777777" w:rsidR="00FA6487" w:rsidRPr="005E0144" w:rsidRDefault="00FA6487" w:rsidP="00FA6487">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E4EFB2F" w14:textId="77777777" w:rsidR="00FA6487" w:rsidRPr="005E0144" w:rsidRDefault="00FA6487" w:rsidP="00FA6487">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07238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23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E9AEC9" w14:textId="77777777" w:rsidR="00FA6487" w:rsidRPr="005E0144" w:rsidRDefault="00F738B5" w:rsidP="00FA6487">
            <w:pPr>
              <w:spacing w:after="0"/>
              <w:jc w:val="center"/>
              <w:rPr>
                <w:rFonts w:ascii="Arial" w:hAnsi="Arial" w:cs="Arial"/>
                <w:sz w:val="16"/>
                <w:szCs w:val="16"/>
              </w:rPr>
            </w:pPr>
            <w:r w:rsidRPr="005E0144">
              <w:rPr>
                <w:rFonts w:ascii="Arial" w:hAnsi="Arial" w:cs="Arial"/>
                <w:sz w:val="16"/>
                <w:szCs w:val="16"/>
              </w:rPr>
              <w:t>0</w:t>
            </w:r>
            <w:r w:rsidR="00FA6487" w:rsidRPr="005E0144">
              <w:rPr>
                <w:rFonts w:ascii="Arial" w:hAnsi="Arial" w:cs="Arial"/>
                <w:sz w:val="16"/>
                <w:szCs w:val="16"/>
              </w:rPr>
              <w:t>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2FAD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E9958" w14:textId="77777777" w:rsidR="00FA6487" w:rsidRPr="005E0144" w:rsidRDefault="00FA6487" w:rsidP="00FA648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0DB37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CR on start timing of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7AB992E"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1.0</w:t>
            </w:r>
          </w:p>
        </w:tc>
      </w:tr>
      <w:tr w:rsidR="00F738B5" w:rsidRPr="005E0144" w14:paraId="4BC96FF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66859B" w14:textId="77777777" w:rsidR="00F738B5" w:rsidRPr="005E0144" w:rsidRDefault="00F738B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207089" w14:textId="77777777" w:rsidR="00F738B5" w:rsidRPr="005E0144" w:rsidRDefault="00F738B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8A20D2" w14:textId="77777777" w:rsidR="00F738B5" w:rsidRPr="005E0144" w:rsidRDefault="00F738B5" w:rsidP="00F738B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19E53D"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7C43E7"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45E0BD" w14:textId="77777777" w:rsidR="00F738B5" w:rsidRPr="005E0144" w:rsidRDefault="00F738B5"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CB9B2F" w14:textId="77777777" w:rsidR="00F738B5" w:rsidRPr="005E0144" w:rsidRDefault="00F738B5" w:rsidP="00372B95">
            <w:pPr>
              <w:spacing w:after="0"/>
              <w:rPr>
                <w:rFonts w:ascii="Arial" w:hAnsi="Arial" w:cs="Arial"/>
                <w:noProof/>
                <w:sz w:val="16"/>
                <w:szCs w:val="16"/>
              </w:rPr>
            </w:pPr>
            <w:r w:rsidRPr="005E0144">
              <w:rPr>
                <w:rFonts w:ascii="Arial" w:hAnsi="Arial" w:cs="Arial"/>
                <w:noProof/>
                <w:sz w:val="16"/>
                <w:szCs w:val="16"/>
              </w:rPr>
              <w:t>Correction to DMRS for MPDCCH associated with P-RNTI – Rel-1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0D42D3" w14:textId="77777777" w:rsidR="00F738B5" w:rsidRPr="005E0144" w:rsidRDefault="00F738B5" w:rsidP="00372B95">
            <w:pPr>
              <w:rPr>
                <w:rFonts w:ascii="Arial" w:hAnsi="Arial" w:cs="Arial"/>
                <w:snapToGrid w:val="0"/>
                <w:sz w:val="16"/>
                <w:szCs w:val="16"/>
              </w:rPr>
            </w:pPr>
            <w:r w:rsidRPr="005E0144">
              <w:rPr>
                <w:rFonts w:ascii="Arial" w:hAnsi="Arial" w:cs="Arial"/>
                <w:snapToGrid w:val="0"/>
                <w:sz w:val="16"/>
                <w:szCs w:val="16"/>
              </w:rPr>
              <w:t>14.1.0</w:t>
            </w:r>
          </w:p>
        </w:tc>
      </w:tr>
      <w:tr w:rsidR="00FC5E56" w:rsidRPr="005E0144" w14:paraId="602EE40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D861D9" w14:textId="77777777" w:rsidR="00FC5E56" w:rsidRPr="005E0144" w:rsidRDefault="00FC5E56"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E6785" w14:textId="77777777" w:rsidR="00FC5E56" w:rsidRPr="005E0144" w:rsidRDefault="00FC5E56"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46412C"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3EDF06"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FE98D6" w14:textId="77777777" w:rsidR="00FC5E56" w:rsidRPr="005E0144" w:rsidRDefault="00FC5E56"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3A114C" w14:textId="77777777" w:rsidR="00FC5E56" w:rsidRPr="005E0144" w:rsidRDefault="00FC5E56"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B67C5C" w14:textId="77777777" w:rsidR="00FC5E56" w:rsidRPr="005E0144" w:rsidRDefault="00FC5E56" w:rsidP="00372B95">
            <w:pPr>
              <w:spacing w:after="0"/>
              <w:rPr>
                <w:rFonts w:ascii="Arial" w:hAnsi="Arial" w:cs="Arial"/>
                <w:noProof/>
                <w:sz w:val="16"/>
                <w:szCs w:val="16"/>
              </w:rPr>
            </w:pPr>
            <w:r w:rsidRPr="005E0144">
              <w:rPr>
                <w:rFonts w:ascii="Arial" w:hAnsi="Arial" w:cs="Arial"/>
                <w:noProof/>
                <w:sz w:val="16"/>
                <w:szCs w:val="16"/>
              </w:rPr>
              <w:t>Clarification on NPRACH and NPUS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CD908A" w14:textId="77777777" w:rsidR="00FC5E56" w:rsidRPr="005E0144" w:rsidRDefault="00FC5E56" w:rsidP="00372B95">
            <w:pPr>
              <w:rPr>
                <w:rFonts w:ascii="Arial" w:hAnsi="Arial" w:cs="Arial"/>
                <w:snapToGrid w:val="0"/>
                <w:sz w:val="16"/>
                <w:szCs w:val="16"/>
              </w:rPr>
            </w:pPr>
            <w:r w:rsidRPr="005E0144">
              <w:rPr>
                <w:rFonts w:ascii="Arial" w:hAnsi="Arial" w:cs="Arial"/>
                <w:snapToGrid w:val="0"/>
                <w:sz w:val="16"/>
                <w:szCs w:val="16"/>
              </w:rPr>
              <w:t>14.1.0</w:t>
            </w:r>
          </w:p>
        </w:tc>
      </w:tr>
      <w:tr w:rsidR="00237619" w:rsidRPr="005E0144" w14:paraId="0F23167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EF0850" w14:textId="77777777" w:rsidR="00237619" w:rsidRPr="005E0144" w:rsidRDefault="00237619"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A1E8CC6" w14:textId="77777777" w:rsidR="00237619" w:rsidRPr="005E0144" w:rsidRDefault="00237619"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0B6C1D"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3F5964" w14:textId="77777777" w:rsidR="00237619" w:rsidRPr="005E0144" w:rsidRDefault="00237619" w:rsidP="00237619">
            <w:pPr>
              <w:spacing w:after="0"/>
              <w:jc w:val="center"/>
              <w:rPr>
                <w:rFonts w:ascii="Arial" w:hAnsi="Arial" w:cs="Arial"/>
                <w:sz w:val="16"/>
                <w:szCs w:val="16"/>
              </w:rPr>
            </w:pPr>
            <w:r w:rsidRPr="005E0144">
              <w:rPr>
                <w:rFonts w:ascii="Arial" w:hAnsi="Arial"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4EC2"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BB4503" w14:textId="77777777" w:rsidR="00237619" w:rsidRPr="005E0144" w:rsidRDefault="00237619"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9536A71" w14:textId="77777777" w:rsidR="00237619" w:rsidRPr="005E0144" w:rsidRDefault="00237619" w:rsidP="00372B95">
            <w:pPr>
              <w:spacing w:after="0"/>
              <w:rPr>
                <w:rFonts w:ascii="Arial" w:hAnsi="Arial" w:cs="Arial"/>
                <w:noProof/>
                <w:sz w:val="16"/>
                <w:szCs w:val="16"/>
              </w:rPr>
            </w:pPr>
            <w:r w:rsidRPr="005E0144">
              <w:rPr>
                <w:rFonts w:ascii="Arial" w:hAnsi="Arial" w:cs="Arial"/>
                <w:noProof/>
                <w:sz w:val="16"/>
                <w:szCs w:val="16"/>
              </w:rPr>
              <w:t>Clarification on i_0 val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274F89" w14:textId="77777777" w:rsidR="00237619" w:rsidRPr="005E0144" w:rsidRDefault="00237619" w:rsidP="00372B95">
            <w:pPr>
              <w:rPr>
                <w:rFonts w:ascii="Arial" w:hAnsi="Arial" w:cs="Arial"/>
                <w:snapToGrid w:val="0"/>
                <w:sz w:val="16"/>
                <w:szCs w:val="16"/>
              </w:rPr>
            </w:pPr>
            <w:r w:rsidRPr="005E0144">
              <w:rPr>
                <w:rFonts w:ascii="Arial" w:hAnsi="Arial" w:cs="Arial"/>
                <w:snapToGrid w:val="0"/>
                <w:sz w:val="16"/>
                <w:szCs w:val="16"/>
              </w:rPr>
              <w:t>14.1.0</w:t>
            </w:r>
          </w:p>
        </w:tc>
      </w:tr>
      <w:tr w:rsidR="00017B6F" w:rsidRPr="005E0144" w14:paraId="7AA6FCB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22531C" w14:textId="77777777" w:rsidR="00017B6F" w:rsidRPr="005E0144" w:rsidRDefault="00017B6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B3EA0" w14:textId="77777777" w:rsidR="00017B6F" w:rsidRPr="005E0144" w:rsidRDefault="00017B6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E57B8"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77EE48" w14:textId="77777777" w:rsidR="00017B6F" w:rsidRPr="005E0144" w:rsidRDefault="00017B6F" w:rsidP="00017B6F">
            <w:pPr>
              <w:spacing w:after="0"/>
              <w:jc w:val="center"/>
              <w:rPr>
                <w:rFonts w:ascii="Arial" w:hAnsi="Arial" w:cs="Arial"/>
                <w:sz w:val="16"/>
                <w:szCs w:val="16"/>
              </w:rPr>
            </w:pPr>
            <w:r w:rsidRPr="005E0144">
              <w:rPr>
                <w:rFonts w:ascii="Arial" w:hAnsi="Arial"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D2216"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118F58" w14:textId="77777777" w:rsidR="00017B6F" w:rsidRPr="005E0144" w:rsidRDefault="00017B6F"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B4E549" w14:textId="77777777" w:rsidR="00017B6F" w:rsidRPr="005E0144" w:rsidRDefault="00017B6F" w:rsidP="00372B95">
            <w:pPr>
              <w:spacing w:after="0"/>
              <w:rPr>
                <w:rFonts w:ascii="Arial" w:hAnsi="Arial" w:cs="Arial"/>
                <w:noProof/>
                <w:sz w:val="16"/>
                <w:szCs w:val="16"/>
              </w:rPr>
            </w:pPr>
            <w:r w:rsidRPr="005E0144">
              <w:rPr>
                <w:rFonts w:ascii="Arial" w:hAnsi="Arial" w:cs="Arial"/>
                <w:noProof/>
                <w:sz w:val="16"/>
                <w:szCs w:val="16"/>
              </w:rPr>
              <w:t>Correction of PRACH starting subframe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CCCB7A" w14:textId="77777777" w:rsidR="00017B6F" w:rsidRPr="005E0144" w:rsidRDefault="00017B6F" w:rsidP="00372B95">
            <w:pPr>
              <w:rPr>
                <w:rFonts w:ascii="Arial" w:hAnsi="Arial" w:cs="Arial"/>
                <w:snapToGrid w:val="0"/>
                <w:sz w:val="16"/>
                <w:szCs w:val="16"/>
              </w:rPr>
            </w:pPr>
            <w:r w:rsidRPr="005E0144">
              <w:rPr>
                <w:rFonts w:ascii="Arial" w:hAnsi="Arial" w:cs="Arial"/>
                <w:snapToGrid w:val="0"/>
                <w:sz w:val="16"/>
                <w:szCs w:val="16"/>
              </w:rPr>
              <w:t>14.1.0</w:t>
            </w:r>
          </w:p>
        </w:tc>
      </w:tr>
      <w:tr w:rsidR="00216851" w:rsidRPr="005E0144" w14:paraId="2FD7999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3A840C" w14:textId="77777777" w:rsidR="00216851" w:rsidRPr="005E0144" w:rsidRDefault="00216851"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E8B2C7" w14:textId="77777777" w:rsidR="00216851" w:rsidRPr="005E0144" w:rsidRDefault="00216851"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81F3DDB"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94D1EC"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4642FE"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84F8A5" w14:textId="77777777" w:rsidR="00216851" w:rsidRPr="005E0144" w:rsidRDefault="00216851"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439AD9" w14:textId="77777777" w:rsidR="00216851" w:rsidRPr="005E0144" w:rsidRDefault="00216851" w:rsidP="00372B95">
            <w:pPr>
              <w:spacing w:after="0"/>
              <w:rPr>
                <w:rFonts w:ascii="Arial" w:hAnsi="Arial" w:cs="Arial"/>
                <w:noProof/>
                <w:sz w:val="16"/>
                <w:szCs w:val="16"/>
              </w:rPr>
            </w:pPr>
            <w:r w:rsidRPr="005E0144">
              <w:rPr>
                <w:rFonts w:ascii="Arial" w:hAnsi="Arial" w:cs="Arial"/>
                <w:noProof/>
                <w:sz w:val="16"/>
                <w:szCs w:val="16"/>
              </w:rPr>
              <w:t>Correction of NPRA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F98468F" w14:textId="77777777" w:rsidR="00216851" w:rsidRPr="005E0144" w:rsidRDefault="00216851" w:rsidP="00372B95">
            <w:pPr>
              <w:rPr>
                <w:rFonts w:ascii="Arial" w:hAnsi="Arial" w:cs="Arial"/>
                <w:snapToGrid w:val="0"/>
                <w:sz w:val="16"/>
                <w:szCs w:val="16"/>
              </w:rPr>
            </w:pPr>
            <w:r w:rsidRPr="005E0144">
              <w:rPr>
                <w:rFonts w:ascii="Arial" w:hAnsi="Arial" w:cs="Arial"/>
                <w:snapToGrid w:val="0"/>
                <w:sz w:val="16"/>
                <w:szCs w:val="16"/>
              </w:rPr>
              <w:t>14.1.0</w:t>
            </w:r>
          </w:p>
        </w:tc>
      </w:tr>
      <w:tr w:rsidR="00F737F4" w:rsidRPr="005E0144" w14:paraId="1342EE0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D08AE" w14:textId="77777777" w:rsidR="00F737F4" w:rsidRPr="005E0144" w:rsidRDefault="00F737F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B2E396" w14:textId="77777777" w:rsidR="00F737F4" w:rsidRPr="005E0144" w:rsidRDefault="00F737F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0D1CC61"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9A8BBD" w14:textId="77777777" w:rsidR="00F737F4" w:rsidRPr="005E0144" w:rsidRDefault="00F737F4" w:rsidP="00F737F4">
            <w:pPr>
              <w:spacing w:after="0"/>
              <w:jc w:val="center"/>
              <w:rPr>
                <w:rFonts w:ascii="Arial" w:hAnsi="Arial" w:cs="Arial"/>
                <w:sz w:val="16"/>
                <w:szCs w:val="16"/>
              </w:rPr>
            </w:pPr>
            <w:r w:rsidRPr="005E0144">
              <w:rPr>
                <w:rFonts w:ascii="Arial" w:hAnsi="Arial"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EFBE16"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FF19" w14:textId="77777777" w:rsidR="00F737F4" w:rsidRPr="005E0144" w:rsidRDefault="00F737F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564942" w14:textId="77777777" w:rsidR="00F737F4" w:rsidRPr="005E0144" w:rsidRDefault="00F737F4" w:rsidP="00372B95">
            <w:pPr>
              <w:spacing w:after="0"/>
              <w:rPr>
                <w:rFonts w:ascii="Arial" w:hAnsi="Arial" w:cs="Arial"/>
                <w:noProof/>
                <w:sz w:val="16"/>
                <w:szCs w:val="16"/>
              </w:rPr>
            </w:pPr>
            <w:r w:rsidRPr="005E0144">
              <w:rPr>
                <w:rFonts w:ascii="Arial" w:hAnsi="Arial" w:cs="Arial"/>
                <w:noProof/>
                <w:sz w:val="16"/>
                <w:szCs w:val="16"/>
              </w:rPr>
              <w:t>Correction on MPDCCH transmission without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455E64" w14:textId="77777777" w:rsidR="00F737F4" w:rsidRPr="005E0144" w:rsidRDefault="00F737F4" w:rsidP="00372B95">
            <w:pPr>
              <w:rPr>
                <w:rFonts w:ascii="Arial" w:hAnsi="Arial" w:cs="Arial"/>
                <w:snapToGrid w:val="0"/>
                <w:sz w:val="16"/>
                <w:szCs w:val="16"/>
              </w:rPr>
            </w:pPr>
            <w:r w:rsidRPr="005E0144">
              <w:rPr>
                <w:rFonts w:ascii="Arial" w:hAnsi="Arial" w:cs="Arial"/>
                <w:snapToGrid w:val="0"/>
                <w:sz w:val="16"/>
                <w:szCs w:val="16"/>
              </w:rPr>
              <w:t>14.1.0</w:t>
            </w:r>
          </w:p>
        </w:tc>
      </w:tr>
      <w:tr w:rsidR="001E3CE2" w:rsidRPr="005E0144" w14:paraId="3A67221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B187BD" w14:textId="77777777" w:rsidR="001E3CE2" w:rsidRPr="005E0144" w:rsidRDefault="001E3CE2"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11C4C" w14:textId="77777777" w:rsidR="001E3CE2" w:rsidRPr="005E0144" w:rsidRDefault="001E3CE2"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978A1D"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9A7A24" w14:textId="77777777" w:rsidR="001E3CE2" w:rsidRPr="005E0144" w:rsidRDefault="001E3CE2" w:rsidP="001E3CE2">
            <w:pPr>
              <w:spacing w:after="0"/>
              <w:jc w:val="center"/>
              <w:rPr>
                <w:rFonts w:ascii="Arial" w:hAnsi="Arial" w:cs="Arial"/>
                <w:sz w:val="16"/>
                <w:szCs w:val="16"/>
              </w:rPr>
            </w:pPr>
            <w:r w:rsidRPr="005E0144">
              <w:rPr>
                <w:rFonts w:ascii="Arial" w:hAnsi="Arial"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4C7771"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8F0503" w14:textId="77777777" w:rsidR="001E3CE2" w:rsidRPr="005E0144" w:rsidRDefault="001E3CE2"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C03190" w14:textId="77777777" w:rsidR="001E3CE2" w:rsidRPr="005E0144" w:rsidRDefault="001E3CE2" w:rsidP="00372B95">
            <w:pPr>
              <w:spacing w:after="0"/>
              <w:rPr>
                <w:rFonts w:ascii="Arial" w:hAnsi="Arial" w:cs="Arial"/>
                <w:noProof/>
                <w:sz w:val="16"/>
                <w:szCs w:val="16"/>
              </w:rPr>
            </w:pPr>
            <w:r w:rsidRPr="005E0144">
              <w:rPr>
                <w:rFonts w:ascii="Arial" w:hAnsi="Arial" w:cs="Arial"/>
                <w:noProof/>
                <w:sz w:val="16"/>
                <w:szCs w:val="16"/>
              </w:rPr>
              <w:t>Correction of typos due to wrong implementation of CR0283</w:t>
            </w:r>
            <w:r w:rsidR="005E0144">
              <w:rPr>
                <w:rFonts w:ascii="Arial" w:hAnsi="Arial" w:cs="Arial"/>
                <w:noProof/>
                <w:sz w:val="16"/>
                <w:szCs w:val="16"/>
              </w:rPr>
              <w:t xml:space="preserve"> "</w:t>
            </w:r>
            <w:r w:rsidRPr="005E0144">
              <w:rPr>
                <w:rFonts w:ascii="Arial" w:hAnsi="Arial" w:cs="Arial"/>
                <w:noProof/>
                <w:sz w:val="16"/>
                <w:szCs w:val="16"/>
              </w:rPr>
              <w:t>Clarification of valid subframe in eMTC</w:t>
            </w:r>
            <w:r w:rsidR="009E5219" w:rsidRPr="005E0144">
              <w:rPr>
                <w:rFonts w:ascii="Arial" w:hAnsi="Arial" w:cs="Arial"/>
                <w:noProof/>
                <w:sz w:val="16"/>
                <w:szCs w:val="16"/>
              </w:rPr>
              <w:t xml:space="preserve"> </w:t>
            </w:r>
            <w:r w:rsidR="005E0144">
              <w:rPr>
                <w:rFonts w:ascii="Arial" w:hAnsi="Arial" w:cs="Arial"/>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D3A233F" w14:textId="77777777" w:rsidR="001E3CE2" w:rsidRPr="005E0144" w:rsidRDefault="001E3CE2" w:rsidP="00372B95">
            <w:pPr>
              <w:rPr>
                <w:rFonts w:ascii="Arial" w:hAnsi="Arial" w:cs="Arial"/>
                <w:snapToGrid w:val="0"/>
                <w:sz w:val="16"/>
                <w:szCs w:val="16"/>
              </w:rPr>
            </w:pPr>
            <w:r w:rsidRPr="005E0144">
              <w:rPr>
                <w:rFonts w:ascii="Arial" w:hAnsi="Arial" w:cs="Arial"/>
                <w:snapToGrid w:val="0"/>
                <w:sz w:val="16"/>
                <w:szCs w:val="16"/>
              </w:rPr>
              <w:t>14.1.0</w:t>
            </w:r>
          </w:p>
        </w:tc>
      </w:tr>
      <w:tr w:rsidR="007F3E90" w:rsidRPr="005E0144" w14:paraId="4280DFE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93D673" w14:textId="77777777" w:rsidR="007F3E90" w:rsidRPr="005E0144" w:rsidRDefault="007F3E9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96CA8D" w14:textId="77777777" w:rsidR="007F3E90" w:rsidRPr="005E0144" w:rsidRDefault="007F3E9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E555B9"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RP-1623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164D28"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9AE527" w14:textId="77777777" w:rsidR="007F3E90" w:rsidRPr="005E0144" w:rsidRDefault="007F3E90"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5D91E" w14:textId="77777777" w:rsidR="007F3E90" w:rsidRPr="005E0144" w:rsidRDefault="007F3E90"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A772678" w14:textId="77777777" w:rsidR="007F3E90" w:rsidRPr="005E0144" w:rsidRDefault="007F3E90" w:rsidP="00372B95">
            <w:pPr>
              <w:spacing w:after="0"/>
              <w:rPr>
                <w:rFonts w:ascii="Arial" w:hAnsi="Arial" w:cs="Arial"/>
                <w:noProof/>
                <w:sz w:val="16"/>
                <w:szCs w:val="16"/>
              </w:rPr>
            </w:pPr>
            <w:r w:rsidRPr="005E0144">
              <w:rPr>
                <w:rFonts w:ascii="Arial" w:hAnsi="Arial" w:cs="Arial"/>
                <w:noProof/>
                <w:sz w:val="16"/>
                <w:szCs w:val="16"/>
              </w:rPr>
              <w:t>Correction on NZP CSI-RS aggregation for Class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0BA9E1" w14:textId="77777777" w:rsidR="007F3E90" w:rsidRPr="005E0144" w:rsidRDefault="007F3E90" w:rsidP="00372B95">
            <w:pPr>
              <w:rPr>
                <w:rFonts w:ascii="Arial" w:hAnsi="Arial" w:cs="Arial"/>
                <w:snapToGrid w:val="0"/>
                <w:sz w:val="16"/>
                <w:szCs w:val="16"/>
              </w:rPr>
            </w:pPr>
            <w:r w:rsidRPr="005E0144">
              <w:rPr>
                <w:rFonts w:ascii="Arial" w:hAnsi="Arial" w:cs="Arial"/>
                <w:snapToGrid w:val="0"/>
                <w:sz w:val="16"/>
                <w:szCs w:val="16"/>
              </w:rPr>
              <w:t>14.1.0</w:t>
            </w:r>
          </w:p>
        </w:tc>
      </w:tr>
      <w:tr w:rsidR="00FA7264" w:rsidRPr="005E0144" w14:paraId="46FFE71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19649F" w14:textId="77777777" w:rsidR="00FA7264" w:rsidRPr="005E0144" w:rsidRDefault="00FA7264" w:rsidP="00372B95">
            <w:pPr>
              <w:pStyle w:val="TAC"/>
              <w:rPr>
                <w:rFonts w:cs="Arial"/>
                <w:sz w:val="16"/>
                <w:szCs w:val="16"/>
              </w:rPr>
            </w:pPr>
            <w:r w:rsidRPr="005E0144">
              <w:rPr>
                <w:rFonts w:cs="Arial"/>
                <w:sz w:val="16"/>
                <w:szCs w:val="16"/>
              </w:rPr>
              <w:lastRenderedPageBreak/>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361635" w14:textId="77777777" w:rsidR="00FA7264" w:rsidRPr="005E0144" w:rsidRDefault="00FA72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FEBF0E"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RP-1623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F440B8"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3BB5F" w14:textId="77777777" w:rsidR="00FA7264" w:rsidRPr="005E0144" w:rsidRDefault="00FA7264" w:rsidP="00372B95">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7EDF9" w14:textId="77777777" w:rsidR="00FA7264" w:rsidRPr="005E0144" w:rsidRDefault="00FA7264"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1147B8" w14:textId="77777777" w:rsidR="00FA7264" w:rsidRPr="005E0144" w:rsidRDefault="00FA7264" w:rsidP="00372B95">
            <w:pPr>
              <w:spacing w:after="0"/>
              <w:rPr>
                <w:rFonts w:ascii="Arial" w:hAnsi="Arial" w:cs="Arial"/>
                <w:noProof/>
                <w:sz w:val="16"/>
                <w:szCs w:val="16"/>
              </w:rPr>
            </w:pPr>
            <w:r w:rsidRPr="005E0144">
              <w:rPr>
                <w:rFonts w:ascii="Arial" w:hAnsi="Arial" w:cs="Arial"/>
                <w:noProof/>
                <w:sz w:val="16"/>
                <w:szCs w:val="16"/>
              </w:rPr>
              <w:t>Introduction of performance enhancements for high speed scenari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F924A7" w14:textId="77777777" w:rsidR="00FA7264" w:rsidRPr="005E0144" w:rsidRDefault="00FA7264" w:rsidP="00372B95">
            <w:pPr>
              <w:rPr>
                <w:rFonts w:ascii="Arial" w:hAnsi="Arial" w:cs="Arial"/>
                <w:snapToGrid w:val="0"/>
                <w:sz w:val="16"/>
                <w:szCs w:val="16"/>
              </w:rPr>
            </w:pPr>
            <w:r w:rsidRPr="005E0144">
              <w:rPr>
                <w:rFonts w:ascii="Arial" w:hAnsi="Arial" w:cs="Arial"/>
                <w:snapToGrid w:val="0"/>
                <w:sz w:val="16"/>
                <w:szCs w:val="16"/>
              </w:rPr>
              <w:t>14.1.0</w:t>
            </w:r>
          </w:p>
        </w:tc>
      </w:tr>
      <w:tr w:rsidR="00681265" w:rsidRPr="005E0144" w14:paraId="13E07E7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51680C" w14:textId="77777777" w:rsidR="00681265" w:rsidRPr="005E0144" w:rsidRDefault="0068126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117683" w14:textId="77777777" w:rsidR="00681265" w:rsidRPr="005E0144" w:rsidRDefault="0068126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FC7DD9"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RP-1624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74A3C7"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C011B" w14:textId="77777777" w:rsidR="00681265" w:rsidRPr="005E0144" w:rsidRDefault="0068126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8338E9" w14:textId="77777777" w:rsidR="00681265" w:rsidRPr="005E0144" w:rsidRDefault="00681265"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22AFCCA" w14:textId="77777777" w:rsidR="00681265" w:rsidRPr="005E0144" w:rsidRDefault="00681265" w:rsidP="00372B95">
            <w:pPr>
              <w:spacing w:after="0"/>
              <w:rPr>
                <w:rFonts w:ascii="Arial" w:hAnsi="Arial" w:cs="Arial"/>
                <w:noProof/>
                <w:sz w:val="16"/>
                <w:szCs w:val="16"/>
              </w:rPr>
            </w:pPr>
            <w:r w:rsidRPr="005E0144">
              <w:rPr>
                <w:rFonts w:ascii="Arial" w:hAnsi="Arial" w:cs="Arial"/>
                <w:noProof/>
                <w:sz w:val="16"/>
                <w:szCs w:val="16"/>
              </w:rPr>
              <w:t>Introduction of further indoor positioning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30A96D" w14:textId="77777777" w:rsidR="00681265" w:rsidRPr="005E0144" w:rsidRDefault="00681265" w:rsidP="00372B95">
            <w:pPr>
              <w:rPr>
                <w:rFonts w:ascii="Arial" w:hAnsi="Arial" w:cs="Arial"/>
                <w:snapToGrid w:val="0"/>
                <w:sz w:val="16"/>
                <w:szCs w:val="16"/>
              </w:rPr>
            </w:pPr>
            <w:r w:rsidRPr="005E0144">
              <w:rPr>
                <w:rFonts w:ascii="Arial" w:hAnsi="Arial" w:cs="Arial"/>
                <w:snapToGrid w:val="0"/>
                <w:sz w:val="16"/>
                <w:szCs w:val="16"/>
              </w:rPr>
              <w:t>14.1.0</w:t>
            </w:r>
          </w:p>
        </w:tc>
      </w:tr>
      <w:tr w:rsidR="00C87B20" w:rsidRPr="005E0144" w14:paraId="242F796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12441" w14:textId="77777777" w:rsidR="00C87B20" w:rsidRPr="005E0144" w:rsidRDefault="00C87B2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B896D8" w14:textId="77777777" w:rsidR="00C87B20" w:rsidRPr="005E0144" w:rsidRDefault="00C87B2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7FD660"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RP-1623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500F18"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5FED0D" w14:textId="77777777" w:rsidR="00C87B20" w:rsidRPr="005E0144" w:rsidRDefault="00C87B20"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E3B1" w14:textId="77777777" w:rsidR="00C87B20" w:rsidRPr="005E0144" w:rsidRDefault="00C87B20"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CCBA37" w14:textId="77777777" w:rsidR="00C87B20" w:rsidRPr="005E0144" w:rsidRDefault="00C87B20" w:rsidP="00C87B20">
            <w:pPr>
              <w:spacing w:after="0"/>
              <w:rPr>
                <w:rFonts w:ascii="Arial" w:hAnsi="Arial" w:cs="Arial"/>
                <w:noProof/>
                <w:sz w:val="16"/>
                <w:szCs w:val="16"/>
              </w:rPr>
            </w:pPr>
            <w:r w:rsidRPr="005E0144">
              <w:rPr>
                <w:rFonts w:ascii="Arial" w:hAnsi="Arial" w:cs="Arial"/>
                <w:noProof/>
                <w:sz w:val="16"/>
                <w:szCs w:val="16"/>
              </w:rPr>
              <w:t>Introduction of Multiuser Superposition Transmission (MU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10C3AC" w14:textId="77777777" w:rsidR="00C87B20" w:rsidRPr="005E0144" w:rsidRDefault="00C87B20" w:rsidP="00372B95">
            <w:pPr>
              <w:rPr>
                <w:rFonts w:ascii="Arial" w:hAnsi="Arial" w:cs="Arial"/>
                <w:snapToGrid w:val="0"/>
                <w:sz w:val="16"/>
                <w:szCs w:val="16"/>
              </w:rPr>
            </w:pPr>
            <w:r w:rsidRPr="005E0144">
              <w:rPr>
                <w:rFonts w:ascii="Arial" w:hAnsi="Arial" w:cs="Arial"/>
                <w:snapToGrid w:val="0"/>
                <w:sz w:val="16"/>
                <w:szCs w:val="16"/>
              </w:rPr>
              <w:t>14.1.0</w:t>
            </w:r>
          </w:p>
        </w:tc>
      </w:tr>
      <w:tr w:rsidR="008E0954" w:rsidRPr="005E0144" w14:paraId="0E003D8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51F934" w14:textId="77777777" w:rsidR="008E0954" w:rsidRPr="005E0144" w:rsidRDefault="008E095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D218FA" w14:textId="77777777" w:rsidR="008E0954" w:rsidRPr="005E0144" w:rsidRDefault="008E095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152DE6"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8EACCA"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7B239" w14:textId="77777777" w:rsidR="008E0954" w:rsidRPr="005E0144" w:rsidRDefault="008E0954"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CD23AD" w14:textId="77777777" w:rsidR="008E0954" w:rsidRPr="005E0144" w:rsidRDefault="008E095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DE7E10" w14:textId="77777777" w:rsidR="008E0954" w:rsidRPr="005E0144" w:rsidRDefault="008E0954" w:rsidP="00372B95">
            <w:pPr>
              <w:spacing w:after="0"/>
              <w:rPr>
                <w:rFonts w:ascii="Arial" w:hAnsi="Arial" w:cs="Arial"/>
                <w:noProof/>
                <w:sz w:val="16"/>
                <w:szCs w:val="16"/>
              </w:rPr>
            </w:pPr>
            <w:r w:rsidRPr="005E0144">
              <w:rPr>
                <w:rFonts w:ascii="Arial" w:hAnsi="Arial" w:cs="Arial"/>
                <w:noProof/>
                <w:sz w:val="16"/>
                <w:szCs w:val="16"/>
              </w:rPr>
              <w:t>Correction on NPDSCH Mapping to resource element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6F9F6" w14:textId="77777777" w:rsidR="008E0954" w:rsidRPr="005E0144" w:rsidRDefault="008E0954" w:rsidP="00372B95">
            <w:pPr>
              <w:rPr>
                <w:rFonts w:ascii="Arial" w:hAnsi="Arial" w:cs="Arial"/>
                <w:snapToGrid w:val="0"/>
                <w:sz w:val="16"/>
                <w:szCs w:val="16"/>
              </w:rPr>
            </w:pPr>
            <w:r w:rsidRPr="005E0144">
              <w:rPr>
                <w:rFonts w:ascii="Arial" w:hAnsi="Arial" w:cs="Arial"/>
                <w:snapToGrid w:val="0"/>
                <w:sz w:val="16"/>
                <w:szCs w:val="16"/>
              </w:rPr>
              <w:t>14.1.0</w:t>
            </w:r>
          </w:p>
        </w:tc>
      </w:tr>
      <w:tr w:rsidR="00834C53" w:rsidRPr="005E0144" w14:paraId="468EC1C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44C134" w14:textId="77777777" w:rsidR="00834C53" w:rsidRPr="005E0144" w:rsidRDefault="00834C53"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4AFF8" w14:textId="77777777" w:rsidR="00834C53" w:rsidRPr="005E0144" w:rsidRDefault="00834C53"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CFB343"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CAFB0"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8CBC11" w14:textId="77777777" w:rsidR="00834C53" w:rsidRPr="005E0144" w:rsidRDefault="00834C53"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17C844" w14:textId="77777777" w:rsidR="00834C53" w:rsidRPr="005E0144" w:rsidRDefault="00834C53"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6ACEB7" w14:textId="77777777" w:rsidR="00834C53" w:rsidRPr="005E0144" w:rsidRDefault="00834C53" w:rsidP="00372B95">
            <w:pPr>
              <w:spacing w:after="0"/>
              <w:rPr>
                <w:rFonts w:ascii="Arial" w:hAnsi="Arial" w:cs="Arial"/>
                <w:noProof/>
                <w:sz w:val="16"/>
                <w:szCs w:val="16"/>
              </w:rPr>
            </w:pPr>
            <w:r w:rsidRPr="005E0144">
              <w:rPr>
                <w:rFonts w:ascii="Arial" w:hAnsi="Arial" w:cs="Arial"/>
                <w:noProof/>
                <w:sz w:val="16"/>
                <w:szCs w:val="16"/>
              </w:rPr>
              <w:t>UL gap applicability for CE Mode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891F9E" w14:textId="77777777" w:rsidR="00834C53" w:rsidRPr="005E0144" w:rsidRDefault="00834C53" w:rsidP="00372B95">
            <w:pPr>
              <w:rPr>
                <w:rFonts w:ascii="Arial" w:hAnsi="Arial" w:cs="Arial"/>
                <w:snapToGrid w:val="0"/>
                <w:sz w:val="16"/>
                <w:szCs w:val="16"/>
              </w:rPr>
            </w:pPr>
            <w:r w:rsidRPr="005E0144">
              <w:rPr>
                <w:rFonts w:ascii="Arial" w:hAnsi="Arial" w:cs="Arial"/>
                <w:snapToGrid w:val="0"/>
                <w:sz w:val="16"/>
                <w:szCs w:val="16"/>
              </w:rPr>
              <w:t>14.1.0</w:t>
            </w:r>
          </w:p>
        </w:tc>
      </w:tr>
      <w:tr w:rsidR="00DD12FE" w:rsidRPr="005E0144" w14:paraId="0947EAB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AC8671" w14:textId="77777777" w:rsidR="00DD12FE" w:rsidRPr="005E0144" w:rsidRDefault="00DD12FE"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AEA220" w14:textId="77777777" w:rsidR="00DD12FE" w:rsidRPr="005E0144" w:rsidRDefault="00DD12FE"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8E6FE1"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RP-1623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6E4CD"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4730E" w14:textId="77777777" w:rsidR="00DD12FE" w:rsidRPr="005E0144" w:rsidRDefault="00DD12FE"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9E86BF" w14:textId="77777777" w:rsidR="00DD12FE" w:rsidRPr="005E0144" w:rsidRDefault="00DD12FE"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A44319" w14:textId="77777777" w:rsidR="00DD12FE" w:rsidRPr="005E0144" w:rsidRDefault="00DD12FE" w:rsidP="00372B95">
            <w:pPr>
              <w:spacing w:after="0"/>
              <w:rPr>
                <w:rFonts w:ascii="Arial" w:hAnsi="Arial" w:cs="Arial"/>
                <w:noProof/>
                <w:sz w:val="16"/>
                <w:szCs w:val="16"/>
              </w:rPr>
            </w:pPr>
            <w:r w:rsidRPr="005E0144">
              <w:rPr>
                <w:rFonts w:ascii="Arial" w:hAnsi="Arial" w:cs="Arial"/>
                <w:noProof/>
                <w:sz w:val="16"/>
                <w:szCs w:val="16"/>
              </w:rPr>
              <w:t>CR on pseudo-random sequence generator for PUCCH format 4 and PUCCH format 5 and sequence group hopping for PUCCH format 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9AEFDB5" w14:textId="77777777" w:rsidR="00DD12FE" w:rsidRPr="005E0144" w:rsidRDefault="00DD12FE"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12A5539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324ED"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AC5A69"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153E77"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A50A5"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C495B1"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AF99A4"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A60977"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larification on vShift value for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C5C862"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5EBCCCC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552BF"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469BC"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19575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38A329"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D82DB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EACCF"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18472E"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orrection to OFDM baseband signal genera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6FA294"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B6164" w:rsidRPr="005E0144" w14:paraId="0E8B38F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08ACF0" w14:textId="77777777" w:rsidR="000B6164" w:rsidRPr="005E0144" w:rsidRDefault="000B616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DF20F8" w14:textId="77777777" w:rsidR="000B6164" w:rsidRPr="005E0144" w:rsidRDefault="000B61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0A342"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83FAA9"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3FD82" w14:textId="77777777" w:rsidR="000B6164" w:rsidRPr="005E0144" w:rsidRDefault="000B616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15571" w14:textId="77777777" w:rsidR="000B6164" w:rsidRPr="005E0144" w:rsidRDefault="000B616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87BB80" w14:textId="77777777" w:rsidR="000B6164" w:rsidRPr="005E0144" w:rsidRDefault="000B6164" w:rsidP="00372B95">
            <w:pPr>
              <w:spacing w:after="0"/>
              <w:rPr>
                <w:rFonts w:ascii="Arial" w:hAnsi="Arial" w:cs="Arial"/>
                <w:noProof/>
                <w:sz w:val="16"/>
                <w:szCs w:val="16"/>
              </w:rPr>
            </w:pPr>
            <w:r w:rsidRPr="005E0144">
              <w:rPr>
                <w:rFonts w:ascii="Arial" w:hAnsi="Arial" w:cs="Arial"/>
                <w:noProof/>
                <w:sz w:val="16"/>
                <w:szCs w:val="16"/>
              </w:rPr>
              <w:t>Mapping of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30E343" w14:textId="77777777" w:rsidR="000B6164" w:rsidRPr="005E0144" w:rsidRDefault="000B6164" w:rsidP="00372B95">
            <w:pPr>
              <w:rPr>
                <w:rFonts w:ascii="Arial" w:hAnsi="Arial" w:cs="Arial"/>
                <w:snapToGrid w:val="0"/>
                <w:sz w:val="16"/>
                <w:szCs w:val="16"/>
              </w:rPr>
            </w:pPr>
            <w:r w:rsidRPr="005E0144">
              <w:rPr>
                <w:rFonts w:ascii="Arial" w:hAnsi="Arial" w:cs="Arial"/>
                <w:snapToGrid w:val="0"/>
                <w:sz w:val="16"/>
                <w:szCs w:val="16"/>
              </w:rPr>
              <w:t>14.1.0</w:t>
            </w:r>
          </w:p>
        </w:tc>
      </w:tr>
      <w:tr w:rsidR="00DE54FF" w:rsidRPr="005E0144" w14:paraId="0E6724E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14207D" w14:textId="77777777" w:rsidR="00DE54FF" w:rsidRPr="005E0144" w:rsidRDefault="00DE54F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2F11F5" w14:textId="77777777" w:rsidR="00DE54FF" w:rsidRPr="005E0144" w:rsidRDefault="00DE54F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D0C6D5"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RP-1623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68C9A0"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BB65A" w14:textId="77777777" w:rsidR="00DE54FF" w:rsidRPr="005E0144" w:rsidRDefault="00DE54F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F4927" w14:textId="77777777" w:rsidR="00DE54FF" w:rsidRPr="005E0144" w:rsidRDefault="00DE54FF"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862853" w14:textId="77777777" w:rsidR="00DE54FF" w:rsidRPr="005E0144" w:rsidRDefault="00DE54FF" w:rsidP="00372B95">
            <w:pPr>
              <w:spacing w:after="0"/>
              <w:rPr>
                <w:rFonts w:ascii="Arial" w:hAnsi="Arial" w:cs="Arial"/>
                <w:noProof/>
                <w:sz w:val="16"/>
                <w:szCs w:val="16"/>
              </w:rPr>
            </w:pPr>
            <w:r w:rsidRPr="005E0144">
              <w:rPr>
                <w:rFonts w:ascii="Arial" w:hAnsi="Arial" w:cs="Arial"/>
                <w:noProof/>
                <w:sz w:val="16"/>
                <w:szCs w:val="16"/>
              </w:rPr>
              <w:t>Introduction of SRS switching between LTE component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C5B2BE" w14:textId="77777777" w:rsidR="00DE54FF" w:rsidRPr="005E0144" w:rsidRDefault="00DE54FF" w:rsidP="00372B95">
            <w:pPr>
              <w:rPr>
                <w:rFonts w:ascii="Arial" w:hAnsi="Arial" w:cs="Arial"/>
                <w:snapToGrid w:val="0"/>
                <w:sz w:val="16"/>
                <w:szCs w:val="16"/>
              </w:rPr>
            </w:pPr>
            <w:r w:rsidRPr="005E0144">
              <w:rPr>
                <w:rFonts w:ascii="Arial" w:hAnsi="Arial" w:cs="Arial"/>
                <w:snapToGrid w:val="0"/>
                <w:sz w:val="16"/>
                <w:szCs w:val="16"/>
              </w:rPr>
              <w:t>14.1.0</w:t>
            </w:r>
          </w:p>
        </w:tc>
      </w:tr>
      <w:tr w:rsidR="000D2E3F" w:rsidRPr="005E0144" w14:paraId="18AE1E6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FE8DE7" w14:textId="77777777" w:rsidR="000D2E3F" w:rsidRPr="005E0144" w:rsidRDefault="000D2E3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96994E" w14:textId="77777777" w:rsidR="000D2E3F" w:rsidRPr="005E0144" w:rsidRDefault="000D2E3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9841CA0"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RP-1623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4B176A"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CE2FEC" w14:textId="77777777" w:rsidR="000D2E3F" w:rsidRPr="005E0144" w:rsidRDefault="000D2E3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115896" w14:textId="77777777" w:rsidR="000D2E3F" w:rsidRPr="005E0144" w:rsidRDefault="000D2E3F" w:rsidP="00372B9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042E4" w14:textId="77777777" w:rsidR="000D2E3F" w:rsidRPr="005E0144" w:rsidRDefault="000D2E3F" w:rsidP="00372B95">
            <w:pPr>
              <w:spacing w:after="0"/>
              <w:rPr>
                <w:rFonts w:ascii="Arial" w:hAnsi="Arial" w:cs="Arial"/>
                <w:noProof/>
                <w:sz w:val="16"/>
                <w:szCs w:val="16"/>
              </w:rPr>
            </w:pPr>
            <w:r w:rsidRPr="005E0144">
              <w:rPr>
                <w:rFonts w:ascii="Arial" w:hAnsi="Arial" w:cs="Arial"/>
                <w:noProof/>
                <w:sz w:val="16"/>
                <w:szCs w:val="16"/>
              </w:rPr>
              <w:t>Corrections for V2V</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92FAD8" w14:textId="77777777" w:rsidR="000D2E3F" w:rsidRPr="005E0144" w:rsidRDefault="000D2E3F" w:rsidP="00372B95">
            <w:pPr>
              <w:rPr>
                <w:rFonts w:ascii="Arial" w:hAnsi="Arial" w:cs="Arial"/>
                <w:snapToGrid w:val="0"/>
                <w:sz w:val="16"/>
                <w:szCs w:val="16"/>
              </w:rPr>
            </w:pPr>
            <w:r w:rsidRPr="005E0144">
              <w:rPr>
                <w:rFonts w:ascii="Arial" w:hAnsi="Arial" w:cs="Arial"/>
                <w:snapToGrid w:val="0"/>
                <w:sz w:val="16"/>
                <w:szCs w:val="16"/>
              </w:rPr>
              <w:t>14.1.0</w:t>
            </w:r>
          </w:p>
        </w:tc>
      </w:tr>
      <w:tr w:rsidR="005446E0" w:rsidRPr="005E0144" w14:paraId="5A0C14D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D0A7B6" w14:textId="77777777" w:rsidR="005446E0" w:rsidRPr="005E0144" w:rsidRDefault="005446E0" w:rsidP="005446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BED299" w14:textId="77777777" w:rsidR="005446E0" w:rsidRPr="005E0144" w:rsidRDefault="005446E0" w:rsidP="005446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A21D8F" w14:textId="77777777" w:rsidR="005446E0" w:rsidRPr="005E0144" w:rsidRDefault="005446E0" w:rsidP="005446E0">
            <w:pPr>
              <w:spacing w:after="0"/>
              <w:jc w:val="center"/>
              <w:rPr>
                <w:rFonts w:ascii="Arial" w:hAnsi="Arial" w:cs="Arial"/>
                <w:sz w:val="16"/>
                <w:szCs w:val="16"/>
              </w:rPr>
            </w:pPr>
            <w:r w:rsidRPr="005E0144">
              <w:rPr>
                <w:rFonts w:ascii="Arial" w:hAnsi="Arial" w:cs="Arial"/>
                <w:sz w:val="16"/>
                <w:szCs w:val="16"/>
              </w:rPr>
              <w:t>RP-17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54D8F5" w14:textId="77777777" w:rsidR="005446E0" w:rsidRPr="005E0144" w:rsidRDefault="005446E0" w:rsidP="00193251">
            <w:pPr>
              <w:spacing w:after="0"/>
              <w:jc w:val="center"/>
              <w:rPr>
                <w:rFonts w:ascii="Arial" w:hAnsi="Arial" w:cs="Arial"/>
                <w:sz w:val="16"/>
                <w:szCs w:val="16"/>
              </w:rPr>
            </w:pPr>
            <w:r w:rsidRPr="005E0144">
              <w:rPr>
                <w:rFonts w:ascii="Arial" w:hAnsi="Arial" w:cs="Arial"/>
                <w:sz w:val="16"/>
                <w:szCs w:val="16"/>
              </w:rPr>
              <w:t>03</w:t>
            </w:r>
            <w:r w:rsidR="00193251" w:rsidRPr="005E0144">
              <w:rPr>
                <w:rFonts w:ascii="Arial" w:hAnsi="Arial"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3F8F5" w14:textId="77777777" w:rsidR="005446E0"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2B38F" w14:textId="77777777" w:rsidR="005446E0" w:rsidRPr="005E0144" w:rsidRDefault="005446E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EF45A5" w14:textId="77777777" w:rsidR="005446E0" w:rsidRPr="005E0144" w:rsidRDefault="005446E0" w:rsidP="003E39E0">
            <w:pPr>
              <w:spacing w:after="0"/>
              <w:rPr>
                <w:rFonts w:ascii="Arial" w:hAnsi="Arial" w:cs="Arial"/>
                <w:noProof/>
                <w:sz w:val="16"/>
                <w:szCs w:val="16"/>
              </w:rPr>
            </w:pPr>
            <w:r w:rsidRPr="005E0144">
              <w:rPr>
                <w:rFonts w:ascii="Arial" w:hAnsi="Arial" w:cs="Arial"/>
                <w:noProof/>
                <w:sz w:val="16"/>
                <w:szCs w:val="16"/>
              </w:rPr>
              <w:t>Introduction of Uplink Capacit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4FBCD5" w14:textId="77777777" w:rsidR="005446E0" w:rsidRPr="005E0144" w:rsidRDefault="005446E0" w:rsidP="005446E0">
            <w:pPr>
              <w:rPr>
                <w:rFonts w:ascii="Arial" w:hAnsi="Arial" w:cs="Arial"/>
                <w:snapToGrid w:val="0"/>
                <w:sz w:val="16"/>
                <w:szCs w:val="16"/>
              </w:rPr>
            </w:pPr>
            <w:r w:rsidRPr="005E0144">
              <w:rPr>
                <w:rFonts w:ascii="Arial" w:hAnsi="Arial" w:cs="Arial"/>
                <w:snapToGrid w:val="0"/>
                <w:sz w:val="16"/>
                <w:szCs w:val="16"/>
              </w:rPr>
              <w:t>14.2.0</w:t>
            </w:r>
          </w:p>
        </w:tc>
      </w:tr>
      <w:tr w:rsidR="00193251" w:rsidRPr="005E0144" w14:paraId="2F7E0B1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875CCF" w14:textId="77777777" w:rsidR="00193251" w:rsidRPr="005E0144" w:rsidRDefault="0019325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004499" w14:textId="77777777" w:rsidR="00193251" w:rsidRPr="005E0144" w:rsidRDefault="0019325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545B6C"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RP-170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444721"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69916F" w14:textId="77777777" w:rsidR="00193251"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FD1DFF" w14:textId="77777777" w:rsidR="00193251" w:rsidRPr="005E0144" w:rsidRDefault="00193251"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74B534" w14:textId="77777777" w:rsidR="00193251" w:rsidRPr="005E0144" w:rsidRDefault="00193251" w:rsidP="003E39E0">
            <w:pPr>
              <w:spacing w:after="0"/>
              <w:rPr>
                <w:rFonts w:ascii="Arial" w:hAnsi="Arial" w:cs="Arial"/>
                <w:noProof/>
                <w:sz w:val="16"/>
                <w:szCs w:val="16"/>
              </w:rPr>
            </w:pPr>
            <w:r w:rsidRPr="005E0144">
              <w:rPr>
                <w:rFonts w:ascii="Arial" w:hAnsi="Arial" w:cs="Arial"/>
                <w:noProof/>
                <w:sz w:val="16"/>
                <w:szCs w:val="16"/>
              </w:rPr>
              <w:t>Introduction of eMBMS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583F38" w14:textId="77777777" w:rsidR="00193251" w:rsidRPr="005E0144" w:rsidRDefault="00193251" w:rsidP="003E39E0">
            <w:pPr>
              <w:rPr>
                <w:rFonts w:ascii="Arial" w:hAnsi="Arial" w:cs="Arial"/>
                <w:snapToGrid w:val="0"/>
                <w:sz w:val="16"/>
                <w:szCs w:val="16"/>
              </w:rPr>
            </w:pPr>
            <w:r w:rsidRPr="005E0144">
              <w:rPr>
                <w:rFonts w:ascii="Arial" w:hAnsi="Arial" w:cs="Arial"/>
                <w:snapToGrid w:val="0"/>
                <w:sz w:val="16"/>
                <w:szCs w:val="16"/>
              </w:rPr>
              <w:t>14.2.0</w:t>
            </w:r>
          </w:p>
        </w:tc>
      </w:tr>
      <w:tr w:rsidR="00E622E3" w:rsidRPr="005E0144" w14:paraId="3764D06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7BDFE6" w14:textId="77777777" w:rsidR="00E622E3" w:rsidRPr="005E0144" w:rsidRDefault="00E622E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494808" w14:textId="77777777" w:rsidR="00E622E3" w:rsidRPr="005E0144" w:rsidRDefault="00E622E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5D2DB5"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RP-1706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AF2138"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A181F" w14:textId="77777777" w:rsidR="00E622E3" w:rsidRPr="005E0144" w:rsidRDefault="00E622E3"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9C0846" w14:textId="77777777" w:rsidR="00E622E3" w:rsidRPr="005E0144" w:rsidRDefault="00E622E3"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F622F2" w14:textId="77777777" w:rsidR="00E622E3" w:rsidRPr="005E0144" w:rsidRDefault="00E622E3" w:rsidP="003E39E0">
            <w:pPr>
              <w:spacing w:after="0"/>
              <w:rPr>
                <w:rFonts w:ascii="Arial" w:hAnsi="Arial" w:cs="Arial"/>
                <w:noProof/>
                <w:sz w:val="16"/>
                <w:szCs w:val="16"/>
              </w:rPr>
            </w:pPr>
            <w:r w:rsidRPr="005E0144">
              <w:rPr>
                <w:rFonts w:ascii="Arial" w:hAnsi="Arial" w:cs="Arial"/>
                <w:noProof/>
                <w:sz w:val="16"/>
                <w:szCs w:val="16"/>
              </w:rPr>
              <w:t>Introduction of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A77C9F" w14:textId="77777777" w:rsidR="00E622E3" w:rsidRPr="005E0144" w:rsidRDefault="00E622E3" w:rsidP="003E39E0">
            <w:pPr>
              <w:rPr>
                <w:rFonts w:ascii="Arial" w:hAnsi="Arial" w:cs="Arial"/>
                <w:snapToGrid w:val="0"/>
                <w:sz w:val="16"/>
                <w:szCs w:val="16"/>
              </w:rPr>
            </w:pPr>
            <w:r w:rsidRPr="005E0144">
              <w:rPr>
                <w:rFonts w:ascii="Arial" w:hAnsi="Arial" w:cs="Arial"/>
                <w:snapToGrid w:val="0"/>
                <w:sz w:val="16"/>
                <w:szCs w:val="16"/>
              </w:rPr>
              <w:t>14.2.0</w:t>
            </w:r>
          </w:p>
        </w:tc>
      </w:tr>
      <w:tr w:rsidR="00F30280" w:rsidRPr="005E0144" w14:paraId="14A1356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9AF34E" w14:textId="77777777" w:rsidR="00F30280" w:rsidRPr="005E0144" w:rsidRDefault="00F30280"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74B78D" w14:textId="77777777" w:rsidR="00F30280" w:rsidRPr="005E0144" w:rsidRDefault="00F30280"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B26940"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RP-170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7C8B9A"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045422" w14:textId="77777777" w:rsidR="00F30280" w:rsidRPr="005E0144" w:rsidRDefault="00F30280" w:rsidP="003E39E0">
            <w:pPr>
              <w:spacing w:after="0"/>
              <w:jc w:val="center"/>
              <w:rPr>
                <w:rFonts w:ascii="Arial" w:hAnsi="Arial" w:cs="Arial"/>
                <w:sz w:val="16"/>
                <w:szCs w:val="16"/>
              </w:rPr>
            </w:pPr>
            <w:r w:rsidRPr="005E0144">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1C773E" w14:textId="77777777" w:rsidR="00F30280" w:rsidRPr="005E0144" w:rsidRDefault="00F3028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41745AA" w14:textId="77777777" w:rsidR="00F30280" w:rsidRPr="005E0144" w:rsidRDefault="00F30280" w:rsidP="003E39E0">
            <w:pPr>
              <w:spacing w:after="0"/>
              <w:rPr>
                <w:rFonts w:ascii="Arial" w:hAnsi="Arial" w:cs="Arial"/>
                <w:noProof/>
                <w:sz w:val="16"/>
                <w:szCs w:val="16"/>
              </w:rPr>
            </w:pPr>
            <w:r w:rsidRPr="005E0144">
              <w:rPr>
                <w:rFonts w:ascii="Arial" w:hAnsi="Arial" w:cs="Arial"/>
                <w:noProof/>
                <w:sz w:val="16"/>
                <w:szCs w:val="16"/>
              </w:rPr>
              <w:t>Introduction of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850D0" w14:textId="77777777" w:rsidR="00F30280" w:rsidRPr="005E0144" w:rsidRDefault="00F30280" w:rsidP="003E39E0">
            <w:pPr>
              <w:rPr>
                <w:rFonts w:ascii="Arial" w:hAnsi="Arial" w:cs="Arial"/>
                <w:snapToGrid w:val="0"/>
                <w:sz w:val="16"/>
                <w:szCs w:val="16"/>
              </w:rPr>
            </w:pPr>
            <w:r w:rsidRPr="005E0144">
              <w:rPr>
                <w:rFonts w:ascii="Arial" w:hAnsi="Arial" w:cs="Arial"/>
                <w:snapToGrid w:val="0"/>
                <w:sz w:val="16"/>
                <w:szCs w:val="16"/>
              </w:rPr>
              <w:t>14.2.0</w:t>
            </w:r>
          </w:p>
        </w:tc>
      </w:tr>
      <w:tr w:rsidR="00B3788A" w:rsidRPr="005E0144" w14:paraId="1CC5FEF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A4ADF" w14:textId="77777777" w:rsidR="00B3788A" w:rsidRPr="005E0144" w:rsidRDefault="00B3788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67050E" w14:textId="77777777" w:rsidR="00B3788A" w:rsidRPr="005E0144" w:rsidRDefault="00B3788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9E532"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RP-1706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1A7359"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C80269" w14:textId="77777777" w:rsidR="00B3788A" w:rsidRPr="005E0144" w:rsidRDefault="00B3788A"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15143" w14:textId="77777777" w:rsidR="00B3788A" w:rsidRPr="005E0144" w:rsidRDefault="00B3788A"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672606" w14:textId="77777777" w:rsidR="00B3788A" w:rsidRPr="005E0144" w:rsidRDefault="00B3788A" w:rsidP="003E39E0">
            <w:pPr>
              <w:spacing w:after="0"/>
              <w:rPr>
                <w:rFonts w:ascii="Arial" w:hAnsi="Arial" w:cs="Arial"/>
                <w:noProof/>
                <w:sz w:val="16"/>
                <w:szCs w:val="16"/>
              </w:rPr>
            </w:pPr>
            <w:r w:rsidRPr="005E0144">
              <w:rPr>
                <w:rFonts w:ascii="Arial" w:hAnsi="Arial" w:cs="Arial"/>
                <w:noProof/>
                <w:sz w:val="16"/>
                <w:szCs w:val="16"/>
              </w:rPr>
              <w:t>Introduction of 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E2A6DDF" w14:textId="77777777" w:rsidR="00B3788A" w:rsidRPr="005E0144" w:rsidRDefault="00B3788A" w:rsidP="003E39E0">
            <w:pPr>
              <w:rPr>
                <w:rFonts w:ascii="Arial" w:hAnsi="Arial" w:cs="Arial"/>
                <w:snapToGrid w:val="0"/>
                <w:sz w:val="16"/>
                <w:szCs w:val="16"/>
              </w:rPr>
            </w:pPr>
            <w:r w:rsidRPr="005E0144">
              <w:rPr>
                <w:rFonts w:ascii="Arial" w:hAnsi="Arial" w:cs="Arial"/>
                <w:snapToGrid w:val="0"/>
                <w:sz w:val="16"/>
                <w:szCs w:val="16"/>
              </w:rPr>
              <w:t>14.2.0</w:t>
            </w:r>
          </w:p>
        </w:tc>
      </w:tr>
      <w:tr w:rsidR="00A710DD" w:rsidRPr="005E0144" w14:paraId="10E6E26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D34CB4" w14:textId="77777777" w:rsidR="00A710DD" w:rsidRPr="005E0144" w:rsidRDefault="00A710DD"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3282B6" w14:textId="77777777" w:rsidR="00A710DD" w:rsidRPr="005E0144" w:rsidRDefault="00A710DD"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CD5A8E"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RP-1706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17DCA4"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85E5C" w14:textId="77777777" w:rsidR="00A710DD" w:rsidRPr="005E0144" w:rsidRDefault="00A710DD"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C8E702" w14:textId="77777777" w:rsidR="00A710DD" w:rsidRPr="005E0144" w:rsidRDefault="00A710DD"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530DAB" w14:textId="77777777" w:rsidR="00A710DD" w:rsidRPr="005E0144" w:rsidRDefault="00A710DD" w:rsidP="00A710DD">
            <w:pPr>
              <w:spacing w:after="0"/>
              <w:rPr>
                <w:rFonts w:ascii="Arial" w:hAnsi="Arial" w:cs="Arial"/>
                <w:noProof/>
                <w:sz w:val="16"/>
                <w:szCs w:val="16"/>
              </w:rPr>
            </w:pPr>
            <w:r w:rsidRPr="005E0144">
              <w:rPr>
                <w:rFonts w:ascii="Arial" w:hAnsi="Arial" w:cs="Arial"/>
                <w:noProof/>
                <w:sz w:val="16"/>
                <w:szCs w:val="16"/>
              </w:rPr>
              <w:t>Introduction of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04012" w14:textId="77777777" w:rsidR="00A710DD" w:rsidRPr="005E0144" w:rsidRDefault="00A710DD" w:rsidP="003E39E0">
            <w:pPr>
              <w:rPr>
                <w:rFonts w:ascii="Arial" w:hAnsi="Arial" w:cs="Arial"/>
                <w:snapToGrid w:val="0"/>
                <w:sz w:val="16"/>
                <w:szCs w:val="16"/>
              </w:rPr>
            </w:pPr>
            <w:r w:rsidRPr="005E0144">
              <w:rPr>
                <w:rFonts w:ascii="Arial" w:hAnsi="Arial" w:cs="Arial"/>
                <w:snapToGrid w:val="0"/>
                <w:sz w:val="16"/>
                <w:szCs w:val="16"/>
              </w:rPr>
              <w:t>14.2.0</w:t>
            </w:r>
          </w:p>
        </w:tc>
      </w:tr>
      <w:tr w:rsidR="000C54B7" w:rsidRPr="005E0144" w14:paraId="50818BC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890E4" w14:textId="77777777" w:rsidR="000C54B7" w:rsidRPr="005E0144" w:rsidRDefault="000C54B7"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B3DE5" w14:textId="77777777" w:rsidR="000C54B7" w:rsidRPr="005E0144" w:rsidRDefault="000C54B7"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3F21D1C"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RP-1706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538760"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7D3D4D" w14:textId="77777777" w:rsidR="000C54B7" w:rsidRPr="005E0144" w:rsidRDefault="000C54B7"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57B21" w14:textId="77777777" w:rsidR="000C54B7" w:rsidRPr="005E0144" w:rsidRDefault="000C54B7"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37177C1" w14:textId="77777777" w:rsidR="000C54B7" w:rsidRPr="005E0144" w:rsidRDefault="000C54B7" w:rsidP="003E39E0">
            <w:pPr>
              <w:spacing w:after="0"/>
              <w:rPr>
                <w:rFonts w:ascii="Arial" w:hAnsi="Arial" w:cs="Arial"/>
                <w:noProof/>
                <w:sz w:val="16"/>
                <w:szCs w:val="16"/>
              </w:rPr>
            </w:pPr>
            <w:r w:rsidRPr="005E0144">
              <w:rPr>
                <w:rFonts w:ascii="Arial" w:hAnsi="Arial" w:cs="Arial"/>
                <w:noProof/>
                <w:sz w:val="16"/>
                <w:szCs w:val="16"/>
              </w:rPr>
              <w:t>Introduction of Voice and Video enhancement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0C0DFE" w14:textId="77777777" w:rsidR="000C54B7" w:rsidRPr="005E0144" w:rsidRDefault="000C54B7"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333DC9F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D696E"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263A7"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55A41A"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85809E"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3FAF3"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DF160B"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5D6EB2"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Correction on the scrambling of NPDSCH carrying the B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06CA68B"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1E6EDB3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7A97D2"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1F33DF"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15D106"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0092F2"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12177F"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1C24D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BE7E23"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F9CE5F"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485D43C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DBC7FC"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93D894"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9E86AED"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5AD2AC"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5102C0"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E359A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F3A767"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Retuning gap with shortened PUCCH format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69C952"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211D9E" w:rsidRPr="005E0144" w14:paraId="3191CD3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FD0B6B" w14:textId="77777777" w:rsidR="00211D9E" w:rsidRPr="005E0144" w:rsidRDefault="00211D9E"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ABEC93" w14:textId="77777777" w:rsidR="00211D9E" w:rsidRPr="005E0144" w:rsidRDefault="00211D9E"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9FA20A"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181CEC" w14:textId="77777777" w:rsidR="00211D9E" w:rsidRPr="005E0144" w:rsidRDefault="00211D9E" w:rsidP="00211D9E">
            <w:pPr>
              <w:spacing w:after="0"/>
              <w:jc w:val="center"/>
              <w:rPr>
                <w:rFonts w:ascii="Arial" w:hAnsi="Arial" w:cs="Arial"/>
                <w:sz w:val="16"/>
                <w:szCs w:val="16"/>
              </w:rPr>
            </w:pPr>
            <w:r w:rsidRPr="005E0144">
              <w:rPr>
                <w:rFonts w:ascii="Arial" w:hAnsi="Arial"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A418F"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51CACA" w14:textId="77777777" w:rsidR="00211D9E" w:rsidRPr="005E0144" w:rsidRDefault="00211D9E"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DD77EE" w14:textId="77777777" w:rsidR="00211D9E" w:rsidRPr="005E0144" w:rsidRDefault="00211D9E" w:rsidP="003E39E0">
            <w:pPr>
              <w:spacing w:after="0"/>
              <w:rPr>
                <w:rFonts w:ascii="Arial" w:hAnsi="Arial" w:cs="Arial"/>
                <w:noProof/>
                <w:sz w:val="16"/>
                <w:szCs w:val="16"/>
              </w:rPr>
            </w:pPr>
            <w:r w:rsidRPr="005E0144">
              <w:rPr>
                <w:rFonts w:ascii="Arial" w:hAnsi="Arial" w:cs="Arial"/>
                <w:noProof/>
                <w:sz w:val="16"/>
                <w:szCs w:val="16"/>
              </w:rPr>
              <w:t>Parameters for number of PUCCH repetitions for Msg4 for BL/CE UE</w:t>
            </w:r>
            <w:r w:rsidR="00940ED6" w:rsidRPr="005E0144">
              <w:rPr>
                <w:rFonts w:ascii="Arial" w:hAnsi="Arial" w:cs="Arial"/>
                <w:noProof/>
                <w:sz w:val="16"/>
                <w:szCs w:val="16"/>
              </w:rPr>
              <w:t xml:space="preserve"> – Superseded by CR0332r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84EC96A" w14:textId="77777777" w:rsidR="00211D9E" w:rsidRPr="005E0144" w:rsidRDefault="00211D9E"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3064B7F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797092"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E06B7A"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E880A6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02E3D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EA5B5B"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FA620" w14:textId="77777777" w:rsidR="00431D36" w:rsidRPr="005E0144" w:rsidRDefault="00431D36"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54DB0A"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larification on repetition and starting subframe of the MPDCCH search spa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63D810"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6A79C50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F1D2D3"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31B18F"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7758AAC" w14:textId="77777777" w:rsidR="00431D36" w:rsidRPr="005E0144" w:rsidRDefault="00431D36" w:rsidP="00431D36">
            <w:pPr>
              <w:spacing w:after="0"/>
              <w:jc w:val="center"/>
              <w:rPr>
                <w:rFonts w:ascii="Arial" w:hAnsi="Arial" w:cs="Arial"/>
                <w:sz w:val="16"/>
                <w:szCs w:val="16"/>
              </w:rPr>
            </w:pPr>
            <w:r w:rsidRPr="005E0144">
              <w:rPr>
                <w:rFonts w:ascii="Arial" w:hAnsi="Arial" w:cs="Arial"/>
                <w:sz w:val="16"/>
                <w:szCs w:val="16"/>
              </w:rPr>
              <w:t>RP-1706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55CC84"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93AA3C"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F6A82D" w14:textId="77777777" w:rsidR="00431D36" w:rsidRPr="005E0144" w:rsidRDefault="00431D3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9E7AE0"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R for SRS switch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DCA383"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BA7EFA" w:rsidRPr="005E0144" w14:paraId="25A3DA4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87D78F" w14:textId="77777777" w:rsidR="00BA7EFA" w:rsidRPr="005E0144" w:rsidRDefault="00BA7EF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657020" w14:textId="77777777" w:rsidR="00BA7EFA" w:rsidRPr="005E0144" w:rsidRDefault="00BA7EF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8B5A08"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09E003"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E3BDA4" w14:textId="77777777" w:rsidR="00BA7EFA" w:rsidRPr="005E0144" w:rsidRDefault="00BA7EFA"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EFB4C" w14:textId="77777777" w:rsidR="00BA7EFA" w:rsidRPr="005E0144" w:rsidRDefault="00BA7EFA"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2B475C" w14:textId="77777777" w:rsidR="00BA7EFA" w:rsidRPr="005E0144" w:rsidRDefault="00BA7EFA" w:rsidP="003E39E0">
            <w:pPr>
              <w:spacing w:after="0"/>
              <w:rPr>
                <w:rFonts w:ascii="Arial" w:hAnsi="Arial" w:cs="Arial"/>
                <w:noProof/>
                <w:sz w:val="16"/>
                <w:szCs w:val="16"/>
              </w:rPr>
            </w:pPr>
            <w:r w:rsidRPr="005E0144">
              <w:rPr>
                <w:rFonts w:ascii="Arial" w:hAnsi="Arial" w:cs="Arial"/>
                <w:noProof/>
                <w:sz w:val="16"/>
                <w:szCs w:val="16"/>
              </w:rPr>
              <w:t>CR on the new restricted sets of cyclic shifts for PRACH for high speed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75D6978" w14:textId="77777777" w:rsidR="00BA7EFA" w:rsidRPr="005E0144" w:rsidRDefault="00BA7EFA" w:rsidP="003E39E0">
            <w:pPr>
              <w:rPr>
                <w:rFonts w:ascii="Arial" w:hAnsi="Arial" w:cs="Arial"/>
                <w:snapToGrid w:val="0"/>
                <w:sz w:val="16"/>
                <w:szCs w:val="16"/>
              </w:rPr>
            </w:pPr>
            <w:r w:rsidRPr="005E0144">
              <w:rPr>
                <w:rFonts w:ascii="Arial" w:hAnsi="Arial" w:cs="Arial"/>
                <w:snapToGrid w:val="0"/>
                <w:sz w:val="16"/>
                <w:szCs w:val="16"/>
              </w:rPr>
              <w:t>14.2.0</w:t>
            </w:r>
          </w:p>
        </w:tc>
      </w:tr>
      <w:tr w:rsidR="00023A41" w:rsidRPr="005E0144" w14:paraId="2190DCE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FA1D7B" w14:textId="77777777" w:rsidR="00023A41" w:rsidRPr="005E0144" w:rsidRDefault="00023A4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B49ADEF" w14:textId="77777777" w:rsidR="00023A41" w:rsidRPr="005E0144" w:rsidRDefault="00023A4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A270C8"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RP-1706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6CD8306"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32E7" w14:textId="77777777" w:rsidR="00023A41" w:rsidRPr="005E0144" w:rsidRDefault="00023A41"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5AAD2" w14:textId="77777777" w:rsidR="00023A41" w:rsidRPr="005E0144" w:rsidRDefault="00023A41"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E73180" w14:textId="77777777" w:rsidR="00023A41" w:rsidRPr="005E0144" w:rsidRDefault="00023A41" w:rsidP="003E39E0">
            <w:pPr>
              <w:spacing w:after="0"/>
              <w:rPr>
                <w:rFonts w:ascii="Arial" w:hAnsi="Arial" w:cs="Arial"/>
                <w:noProof/>
                <w:sz w:val="16"/>
                <w:szCs w:val="16"/>
              </w:rPr>
            </w:pPr>
            <w:r w:rsidRPr="005E0144">
              <w:rPr>
                <w:rFonts w:ascii="Arial" w:hAnsi="Arial" w:cs="Arial"/>
                <w:noProof/>
                <w:sz w:val="16"/>
                <w:szCs w:val="16"/>
              </w:rPr>
              <w:t>Correction on single layer precoding for EP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362D4F7" w14:textId="77777777" w:rsidR="00023A41" w:rsidRPr="005E0144" w:rsidRDefault="00023A41" w:rsidP="003E39E0">
            <w:pPr>
              <w:rPr>
                <w:rFonts w:ascii="Arial" w:hAnsi="Arial" w:cs="Arial"/>
                <w:snapToGrid w:val="0"/>
                <w:sz w:val="16"/>
                <w:szCs w:val="16"/>
              </w:rPr>
            </w:pPr>
            <w:r w:rsidRPr="005E0144">
              <w:rPr>
                <w:rFonts w:ascii="Arial" w:hAnsi="Arial" w:cs="Arial"/>
                <w:snapToGrid w:val="0"/>
                <w:sz w:val="16"/>
                <w:szCs w:val="16"/>
              </w:rPr>
              <w:t>14.2.0</w:t>
            </w:r>
          </w:p>
        </w:tc>
      </w:tr>
      <w:tr w:rsidR="00FD2623" w:rsidRPr="005E0144" w14:paraId="4955A37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7837BB" w14:textId="77777777" w:rsidR="00FD2623" w:rsidRPr="005E0144" w:rsidRDefault="00FD262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FECD4A" w14:textId="77777777" w:rsidR="00FD2623" w:rsidRPr="005E0144" w:rsidRDefault="00FD262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1646E2"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AA0C03"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9BCCF8" w14:textId="77777777" w:rsidR="00FD2623" w:rsidRPr="005E0144" w:rsidRDefault="00FD2623"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1325ED" w14:textId="77777777" w:rsidR="00FD2623" w:rsidRPr="005E0144" w:rsidRDefault="00FD2623"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2DB26" w14:textId="77777777" w:rsidR="00FD2623" w:rsidRPr="005E0144" w:rsidRDefault="00FD2623" w:rsidP="003E39E0">
            <w:pPr>
              <w:spacing w:after="0"/>
              <w:rPr>
                <w:rFonts w:ascii="Arial" w:hAnsi="Arial" w:cs="Arial"/>
                <w:noProof/>
                <w:sz w:val="16"/>
                <w:szCs w:val="16"/>
              </w:rPr>
            </w:pPr>
            <w:r w:rsidRPr="005E0144">
              <w:rPr>
                <w:rFonts w:ascii="Arial" w:hAnsi="Arial" w:cs="Arial"/>
                <w:noProof/>
                <w:sz w:val="16"/>
                <w:szCs w:val="16"/>
              </w:rPr>
              <w:t>NPBCH symbol rotation for interference randomization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E29C7" w14:textId="77777777" w:rsidR="00FD2623" w:rsidRPr="005E0144" w:rsidRDefault="00FD2623" w:rsidP="003E39E0">
            <w:pPr>
              <w:rPr>
                <w:rFonts w:ascii="Arial" w:hAnsi="Arial" w:cs="Arial"/>
                <w:snapToGrid w:val="0"/>
                <w:sz w:val="16"/>
                <w:szCs w:val="16"/>
              </w:rPr>
            </w:pPr>
            <w:r w:rsidRPr="005E0144">
              <w:rPr>
                <w:rFonts w:ascii="Arial" w:hAnsi="Arial" w:cs="Arial"/>
                <w:snapToGrid w:val="0"/>
                <w:sz w:val="16"/>
                <w:szCs w:val="16"/>
              </w:rPr>
              <w:t>14.2.0</w:t>
            </w:r>
          </w:p>
        </w:tc>
      </w:tr>
      <w:tr w:rsidR="00940ED6" w:rsidRPr="005E0144" w14:paraId="47CE41C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6DD756" w14:textId="77777777" w:rsidR="00940ED6" w:rsidRPr="005E0144" w:rsidRDefault="00940ED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EAF1C9" w14:textId="77777777" w:rsidR="00940ED6" w:rsidRPr="005E0144" w:rsidRDefault="00940ED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D4A6317"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C8569A"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AF257F" w14:textId="77777777" w:rsidR="00940ED6" w:rsidRPr="005E0144" w:rsidRDefault="00940ED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3E1A8E" w14:textId="77777777" w:rsidR="00940ED6" w:rsidRPr="005E0144" w:rsidRDefault="00940ED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8D93E1" w14:textId="77777777" w:rsidR="00940ED6" w:rsidRPr="005E0144" w:rsidRDefault="00940ED6" w:rsidP="003E39E0">
            <w:pPr>
              <w:spacing w:after="0"/>
              <w:rPr>
                <w:rFonts w:ascii="Arial" w:hAnsi="Arial" w:cs="Arial"/>
                <w:noProof/>
                <w:sz w:val="16"/>
                <w:szCs w:val="16"/>
              </w:rPr>
            </w:pPr>
            <w:r w:rsidRPr="005E0144">
              <w:rPr>
                <w:rFonts w:ascii="Arial" w:hAnsi="Arial" w:cs="Arial"/>
                <w:noProof/>
                <w:sz w:val="16"/>
                <w:szCs w:val="16"/>
              </w:rPr>
              <w:t>Correction to PRACH resource configuration for high speed scenario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6ECD7F" w14:textId="77777777" w:rsidR="00940ED6" w:rsidRPr="005E0144" w:rsidRDefault="00940ED6" w:rsidP="003E39E0">
            <w:pPr>
              <w:rPr>
                <w:rFonts w:ascii="Arial" w:hAnsi="Arial" w:cs="Arial"/>
                <w:snapToGrid w:val="0"/>
                <w:sz w:val="16"/>
                <w:szCs w:val="16"/>
              </w:rPr>
            </w:pPr>
            <w:r w:rsidRPr="005E0144">
              <w:rPr>
                <w:rFonts w:ascii="Arial" w:hAnsi="Arial" w:cs="Arial"/>
                <w:snapToGrid w:val="0"/>
                <w:sz w:val="16"/>
                <w:szCs w:val="16"/>
              </w:rPr>
              <w:t>14.2.0</w:t>
            </w:r>
          </w:p>
        </w:tc>
      </w:tr>
      <w:tr w:rsidR="00550D2D" w:rsidRPr="005E0144" w14:paraId="01A6D11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BF25F2" w14:textId="77777777" w:rsidR="00550D2D" w:rsidRPr="005E0144" w:rsidRDefault="00550D2D" w:rsidP="00550D2D">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F91E7" w14:textId="77777777" w:rsidR="00550D2D" w:rsidRPr="005E0144" w:rsidRDefault="00550D2D" w:rsidP="00550D2D">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42D0E5A"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8C7ED1"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E9F5E3" w14:textId="77777777" w:rsidR="00550D2D" w:rsidRPr="005E0144" w:rsidRDefault="00550D2D"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8AD6C3" w14:textId="77777777" w:rsidR="00550D2D" w:rsidRPr="005E0144" w:rsidRDefault="00550D2D"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DD3C0" w14:textId="77777777" w:rsidR="00550D2D" w:rsidRPr="005E0144" w:rsidRDefault="00550D2D" w:rsidP="003B5EB3">
            <w:pPr>
              <w:spacing w:after="0"/>
              <w:rPr>
                <w:rFonts w:ascii="Arial" w:hAnsi="Arial" w:cs="Arial"/>
                <w:noProof/>
                <w:sz w:val="16"/>
                <w:szCs w:val="16"/>
              </w:rPr>
            </w:pPr>
            <w:r w:rsidRPr="005E0144">
              <w:rPr>
                <w:rFonts w:ascii="Arial" w:hAnsi="Arial" w:cs="Arial"/>
                <w:noProof/>
                <w:sz w:val="16"/>
                <w:szCs w:val="16"/>
              </w:rPr>
              <w:t>Correction on baseband generation for paging/random access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914F95" w14:textId="77777777" w:rsidR="00550D2D" w:rsidRPr="005E0144" w:rsidRDefault="00550D2D" w:rsidP="00550D2D">
            <w:pPr>
              <w:rPr>
                <w:rFonts w:ascii="Arial" w:hAnsi="Arial" w:cs="Arial"/>
                <w:snapToGrid w:val="0"/>
                <w:sz w:val="16"/>
                <w:szCs w:val="16"/>
              </w:rPr>
            </w:pPr>
            <w:r w:rsidRPr="005E0144">
              <w:rPr>
                <w:rFonts w:ascii="Arial" w:hAnsi="Arial" w:cs="Arial"/>
                <w:snapToGrid w:val="0"/>
                <w:sz w:val="16"/>
                <w:szCs w:val="16"/>
              </w:rPr>
              <w:t>14.3.0</w:t>
            </w:r>
          </w:p>
        </w:tc>
      </w:tr>
      <w:tr w:rsidR="000376C8" w:rsidRPr="005E0144" w14:paraId="05ACC12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FF72E" w14:textId="77777777" w:rsidR="000376C8" w:rsidRPr="005E0144" w:rsidRDefault="000376C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AA96C6" w14:textId="77777777" w:rsidR="000376C8" w:rsidRPr="005E0144" w:rsidRDefault="000376C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670113"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A0F2E4"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30F7D" w14:textId="77777777" w:rsidR="000376C8" w:rsidRPr="005E0144" w:rsidRDefault="000376C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C5EF38" w14:textId="77777777" w:rsidR="000376C8" w:rsidRPr="005E0144" w:rsidRDefault="000376C8"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773C1F" w14:textId="77777777" w:rsidR="000376C8" w:rsidRPr="005E0144" w:rsidRDefault="000376C8" w:rsidP="003B5EB3">
            <w:pPr>
              <w:spacing w:after="0"/>
              <w:rPr>
                <w:rFonts w:ascii="Arial" w:hAnsi="Arial" w:cs="Arial"/>
                <w:noProof/>
                <w:sz w:val="16"/>
                <w:szCs w:val="16"/>
              </w:rPr>
            </w:pPr>
            <w:r w:rsidRPr="005E0144">
              <w:rPr>
                <w:rFonts w:ascii="Arial" w:hAnsi="Arial" w:cs="Arial"/>
                <w:noProof/>
                <w:sz w:val="16"/>
                <w:szCs w:val="16"/>
              </w:rPr>
              <w:t>Correction of reference to PRS occasion group for OTDOA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4A1FA5" w14:textId="77777777" w:rsidR="000376C8" w:rsidRPr="005E0144" w:rsidRDefault="000376C8" w:rsidP="003B5EB3">
            <w:pPr>
              <w:rPr>
                <w:rFonts w:ascii="Arial" w:hAnsi="Arial" w:cs="Arial"/>
                <w:snapToGrid w:val="0"/>
                <w:sz w:val="16"/>
                <w:szCs w:val="16"/>
              </w:rPr>
            </w:pPr>
            <w:r w:rsidRPr="005E0144">
              <w:rPr>
                <w:rFonts w:ascii="Arial" w:hAnsi="Arial" w:cs="Arial"/>
                <w:snapToGrid w:val="0"/>
                <w:sz w:val="16"/>
                <w:szCs w:val="16"/>
              </w:rPr>
              <w:t>14.3.0</w:t>
            </w:r>
          </w:p>
        </w:tc>
      </w:tr>
      <w:tr w:rsidR="00D96C7A" w:rsidRPr="005E0144" w14:paraId="70801EF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79CDB4" w14:textId="77777777" w:rsidR="00D96C7A" w:rsidRPr="005E0144" w:rsidRDefault="00D96C7A"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54D82" w14:textId="77777777" w:rsidR="00D96C7A" w:rsidRPr="005E0144" w:rsidRDefault="00D96C7A"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0B22E9"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46FE57" w14:textId="77777777" w:rsidR="00D96C7A" w:rsidRPr="005E0144" w:rsidRDefault="00D96C7A" w:rsidP="00D96C7A">
            <w:pPr>
              <w:spacing w:after="0"/>
              <w:jc w:val="center"/>
              <w:rPr>
                <w:rFonts w:ascii="Arial" w:hAnsi="Arial" w:cs="Arial"/>
                <w:sz w:val="16"/>
                <w:szCs w:val="16"/>
              </w:rPr>
            </w:pPr>
            <w:r w:rsidRPr="005E0144">
              <w:rPr>
                <w:rFonts w:ascii="Arial" w:hAnsi="Arial"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2434"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B19524" w14:textId="77777777" w:rsidR="00D96C7A" w:rsidRPr="005E0144" w:rsidRDefault="00D96C7A"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B34D09" w14:textId="77777777" w:rsidR="00D96C7A" w:rsidRPr="005E0144" w:rsidRDefault="00D96C7A" w:rsidP="003B5EB3">
            <w:pPr>
              <w:spacing w:after="0"/>
              <w:rPr>
                <w:rFonts w:ascii="Arial" w:hAnsi="Arial" w:cs="Arial"/>
                <w:noProof/>
                <w:sz w:val="16"/>
                <w:szCs w:val="16"/>
              </w:rPr>
            </w:pPr>
            <w:r w:rsidRPr="005E0144">
              <w:rPr>
                <w:rFonts w:ascii="Arial" w:hAnsi="Arial" w:cs="Arial"/>
                <w:noProof/>
                <w:sz w:val="16"/>
                <w:szCs w:val="16"/>
              </w:rPr>
              <w:t>Center frequency for PUSCH allocation in larger bandwidth mode in F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9F2CA2" w14:textId="77777777" w:rsidR="00D96C7A" w:rsidRPr="005E0144" w:rsidRDefault="00D96C7A" w:rsidP="003B5EB3">
            <w:pPr>
              <w:rPr>
                <w:rFonts w:ascii="Arial" w:hAnsi="Arial" w:cs="Arial"/>
                <w:snapToGrid w:val="0"/>
                <w:sz w:val="16"/>
                <w:szCs w:val="16"/>
              </w:rPr>
            </w:pPr>
            <w:r w:rsidRPr="005E0144">
              <w:rPr>
                <w:rFonts w:ascii="Arial" w:hAnsi="Arial" w:cs="Arial"/>
                <w:snapToGrid w:val="0"/>
                <w:sz w:val="16"/>
                <w:szCs w:val="16"/>
              </w:rPr>
              <w:t>14.3.0</w:t>
            </w:r>
          </w:p>
        </w:tc>
      </w:tr>
      <w:tr w:rsidR="0056668E" w:rsidRPr="005E0144" w14:paraId="6FB5A82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FC017" w14:textId="77777777" w:rsidR="0056668E" w:rsidRPr="005E0144" w:rsidRDefault="0056668E"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92992" w14:textId="77777777" w:rsidR="0056668E" w:rsidRPr="005E0144" w:rsidRDefault="0056668E"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EC7936"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F30F24" w14:textId="77777777" w:rsidR="0056668E" w:rsidRPr="005E0144" w:rsidRDefault="0056668E" w:rsidP="0056668E">
            <w:pPr>
              <w:spacing w:after="0"/>
              <w:jc w:val="center"/>
              <w:rPr>
                <w:rFonts w:ascii="Arial" w:hAnsi="Arial" w:cs="Arial"/>
                <w:sz w:val="16"/>
                <w:szCs w:val="16"/>
              </w:rPr>
            </w:pPr>
            <w:r w:rsidRPr="005E0144">
              <w:rPr>
                <w:rFonts w:ascii="Arial" w:hAnsi="Arial"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8C219"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B3A1C" w14:textId="77777777" w:rsidR="0056668E" w:rsidRPr="005E0144" w:rsidRDefault="0056668E"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DD115EA" w14:textId="77777777" w:rsidR="0056668E" w:rsidRPr="005E0144" w:rsidRDefault="0056668E" w:rsidP="003B5EB3">
            <w:pPr>
              <w:spacing w:after="0"/>
              <w:rPr>
                <w:rFonts w:ascii="Arial" w:hAnsi="Arial" w:cs="Arial"/>
                <w:noProof/>
                <w:sz w:val="16"/>
                <w:szCs w:val="16"/>
              </w:rPr>
            </w:pPr>
            <w:r w:rsidRPr="005E0144">
              <w:rPr>
                <w:rFonts w:ascii="Arial" w:hAnsi="Arial" w:cs="Arial"/>
                <w:noProof/>
                <w:sz w:val="16"/>
                <w:szCs w:val="16"/>
              </w:rPr>
              <w:t>Clarification of NRS pres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2B8BA" w14:textId="77777777" w:rsidR="0056668E" w:rsidRPr="005E0144" w:rsidRDefault="0056668E" w:rsidP="003B5EB3">
            <w:pPr>
              <w:rPr>
                <w:rFonts w:ascii="Arial" w:hAnsi="Arial" w:cs="Arial"/>
                <w:snapToGrid w:val="0"/>
                <w:sz w:val="16"/>
                <w:szCs w:val="16"/>
              </w:rPr>
            </w:pPr>
            <w:r w:rsidRPr="005E0144">
              <w:rPr>
                <w:rFonts w:ascii="Arial" w:hAnsi="Arial" w:cs="Arial"/>
                <w:snapToGrid w:val="0"/>
                <w:sz w:val="16"/>
                <w:szCs w:val="16"/>
              </w:rPr>
              <w:t>14.3.0</w:t>
            </w:r>
          </w:p>
        </w:tc>
      </w:tr>
      <w:tr w:rsidR="007D712B" w:rsidRPr="005E0144" w14:paraId="6281D75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21381" w14:textId="77777777" w:rsidR="007D712B" w:rsidRPr="005E0144" w:rsidRDefault="007D712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B2FC3B" w14:textId="77777777" w:rsidR="007D712B" w:rsidRPr="005E0144" w:rsidRDefault="007D712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31809"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3DD860"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A2C32D" w14:textId="77777777" w:rsidR="007D712B" w:rsidRPr="005E0144" w:rsidRDefault="007D712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266932" w14:textId="77777777" w:rsidR="007D712B" w:rsidRPr="005E0144" w:rsidRDefault="007D712B"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9E6075" w14:textId="77777777" w:rsidR="007D712B" w:rsidRPr="005E0144" w:rsidRDefault="007D712B" w:rsidP="003B5EB3">
            <w:pPr>
              <w:spacing w:after="0"/>
              <w:rPr>
                <w:rFonts w:ascii="Arial" w:hAnsi="Arial" w:cs="Arial"/>
                <w:noProof/>
                <w:sz w:val="16"/>
                <w:szCs w:val="16"/>
              </w:rPr>
            </w:pPr>
            <w:r w:rsidRPr="005E0144">
              <w:rPr>
                <w:rFonts w:ascii="Arial" w:hAnsi="Arial" w:cs="Arial"/>
                <w:noProof/>
                <w:sz w:val="16"/>
                <w:szCs w:val="16"/>
              </w:rPr>
              <w:t>Clarification and Correction on IFDMA UL-DMRS for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E73250" w14:textId="77777777" w:rsidR="007D712B" w:rsidRPr="005E0144" w:rsidRDefault="007D712B" w:rsidP="003B5EB3">
            <w:pPr>
              <w:rPr>
                <w:rFonts w:ascii="Arial" w:hAnsi="Arial" w:cs="Arial"/>
                <w:snapToGrid w:val="0"/>
                <w:sz w:val="16"/>
                <w:szCs w:val="16"/>
              </w:rPr>
            </w:pPr>
            <w:r w:rsidRPr="005E0144">
              <w:rPr>
                <w:rFonts w:ascii="Arial" w:hAnsi="Arial" w:cs="Arial"/>
                <w:snapToGrid w:val="0"/>
                <w:sz w:val="16"/>
                <w:szCs w:val="16"/>
              </w:rPr>
              <w:t>14.3.0</w:t>
            </w:r>
          </w:p>
        </w:tc>
      </w:tr>
      <w:tr w:rsidR="00044E86" w:rsidRPr="005E0144" w14:paraId="60CAA19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A2E175E" w14:textId="77777777" w:rsidR="00044E86" w:rsidRPr="005E0144" w:rsidRDefault="00044E86"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433BED" w14:textId="77777777" w:rsidR="00044E86" w:rsidRPr="005E0144" w:rsidRDefault="00044E86"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ED794"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RP-171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81127F"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F61C9" w14:textId="77777777" w:rsidR="00044E86" w:rsidRPr="005E0144" w:rsidRDefault="00044E86"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73915" w14:textId="77777777" w:rsidR="00044E86" w:rsidRPr="005E0144" w:rsidRDefault="00044E86"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65A508" w14:textId="77777777" w:rsidR="00044E86" w:rsidRPr="005E0144" w:rsidRDefault="00044E86" w:rsidP="003B5EB3">
            <w:pPr>
              <w:spacing w:after="0"/>
              <w:rPr>
                <w:rFonts w:ascii="Arial" w:hAnsi="Arial" w:cs="Arial"/>
                <w:noProof/>
                <w:sz w:val="16"/>
                <w:szCs w:val="16"/>
              </w:rPr>
            </w:pPr>
            <w:r w:rsidRPr="005E0144">
              <w:rPr>
                <w:rFonts w:ascii="Arial" w:hAnsi="Arial" w:cs="Arial"/>
                <w:noProof/>
                <w:sz w:val="16"/>
                <w:szCs w:val="16"/>
              </w:rPr>
              <w:t>Clarification on PDSCH collision with PSS/SSS in TDD</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790BE9" w14:textId="77777777" w:rsidR="00044E86" w:rsidRPr="005E0144" w:rsidRDefault="00044E86" w:rsidP="003B5EB3">
            <w:pPr>
              <w:rPr>
                <w:rFonts w:ascii="Arial" w:hAnsi="Arial" w:cs="Arial"/>
                <w:snapToGrid w:val="0"/>
                <w:sz w:val="16"/>
                <w:szCs w:val="16"/>
              </w:rPr>
            </w:pPr>
            <w:r w:rsidRPr="005E0144">
              <w:rPr>
                <w:rFonts w:ascii="Arial" w:hAnsi="Arial" w:cs="Arial"/>
                <w:snapToGrid w:val="0"/>
                <w:sz w:val="16"/>
                <w:szCs w:val="16"/>
              </w:rPr>
              <w:t>14.3.0</w:t>
            </w:r>
          </w:p>
        </w:tc>
      </w:tr>
      <w:tr w:rsidR="00612051" w:rsidRPr="005E0144" w14:paraId="2470616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A6F82C" w14:textId="77777777" w:rsidR="00612051" w:rsidRPr="005E0144" w:rsidRDefault="0061205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8B9EA8" w14:textId="77777777" w:rsidR="00612051" w:rsidRPr="005E0144" w:rsidRDefault="0061205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2515F"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RP-171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88825"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BDD17" w14:textId="77777777" w:rsidR="00612051" w:rsidRPr="005E0144" w:rsidRDefault="0061205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3D998A" w14:textId="77777777" w:rsidR="00612051" w:rsidRPr="005E0144" w:rsidRDefault="0061205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382955" w14:textId="77777777" w:rsidR="00612051" w:rsidRPr="005E0144" w:rsidRDefault="00612051" w:rsidP="003B5EB3">
            <w:pPr>
              <w:spacing w:after="0"/>
              <w:rPr>
                <w:rFonts w:ascii="Arial" w:hAnsi="Arial" w:cs="Arial"/>
                <w:noProof/>
                <w:sz w:val="16"/>
                <w:szCs w:val="16"/>
              </w:rPr>
            </w:pPr>
            <w:r w:rsidRPr="005E0144">
              <w:rPr>
                <w:rFonts w:ascii="Arial" w:hAnsi="Arial" w:cs="Arial"/>
                <w:noProof/>
                <w:sz w:val="16"/>
                <w:szCs w:val="16"/>
              </w:rPr>
              <w:t>Clarification on CDM-8 pattern for 24-ports CSI-RS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9698CA" w14:textId="77777777" w:rsidR="00612051" w:rsidRPr="005E0144" w:rsidRDefault="00612051" w:rsidP="003B5EB3">
            <w:pPr>
              <w:rPr>
                <w:rFonts w:ascii="Arial" w:hAnsi="Arial" w:cs="Arial"/>
                <w:snapToGrid w:val="0"/>
                <w:sz w:val="16"/>
                <w:szCs w:val="16"/>
              </w:rPr>
            </w:pPr>
            <w:r w:rsidRPr="005E0144">
              <w:rPr>
                <w:rFonts w:ascii="Arial" w:hAnsi="Arial" w:cs="Arial"/>
                <w:snapToGrid w:val="0"/>
                <w:sz w:val="16"/>
                <w:szCs w:val="16"/>
              </w:rPr>
              <w:t>14.3.0</w:t>
            </w:r>
          </w:p>
        </w:tc>
      </w:tr>
      <w:tr w:rsidR="00872BF1" w:rsidRPr="005E0144" w14:paraId="1B53049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55E5CB" w14:textId="77777777" w:rsidR="00872BF1" w:rsidRPr="005E0144" w:rsidRDefault="00872BF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5D5EC2" w14:textId="77777777" w:rsidR="00872BF1" w:rsidRPr="005E0144" w:rsidRDefault="00872BF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109134B"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RP-171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35DD6A"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7C1C0D" w14:textId="77777777" w:rsidR="00872BF1" w:rsidRPr="005E0144" w:rsidRDefault="00872BF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CF1F8" w14:textId="77777777" w:rsidR="00872BF1" w:rsidRPr="005E0144" w:rsidRDefault="00872BF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FEB895E" w14:textId="77777777" w:rsidR="00872BF1" w:rsidRPr="005E0144" w:rsidRDefault="00872BF1" w:rsidP="003B5EB3">
            <w:pPr>
              <w:spacing w:after="0"/>
              <w:rPr>
                <w:rFonts w:ascii="Arial" w:hAnsi="Arial" w:cs="Arial"/>
                <w:noProof/>
                <w:sz w:val="16"/>
                <w:szCs w:val="16"/>
              </w:rPr>
            </w:pPr>
            <w:r w:rsidRPr="005E0144">
              <w:rPr>
                <w:rFonts w:ascii="Arial" w:hAnsi="Arial" w:cs="Arial"/>
                <w:noProof/>
                <w:sz w:val="16"/>
                <w:szCs w:val="16"/>
              </w:rPr>
              <w:t>Correction on PUSCH symbol locations in UpPTS for UL capacity enhancemen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019F8F" w14:textId="77777777" w:rsidR="00872BF1" w:rsidRPr="005E0144" w:rsidRDefault="00872BF1" w:rsidP="003B5EB3">
            <w:pPr>
              <w:rPr>
                <w:rFonts w:ascii="Arial" w:hAnsi="Arial" w:cs="Arial"/>
                <w:snapToGrid w:val="0"/>
                <w:sz w:val="16"/>
                <w:szCs w:val="16"/>
              </w:rPr>
            </w:pPr>
            <w:r w:rsidRPr="005E0144">
              <w:rPr>
                <w:rFonts w:ascii="Arial" w:hAnsi="Arial" w:cs="Arial"/>
                <w:snapToGrid w:val="0"/>
                <w:sz w:val="16"/>
                <w:szCs w:val="16"/>
              </w:rPr>
              <w:t>14.3.0</w:t>
            </w:r>
          </w:p>
        </w:tc>
      </w:tr>
      <w:tr w:rsidR="002C3322" w:rsidRPr="005E0144" w14:paraId="3C001DB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E323CA" w14:textId="77777777" w:rsidR="002C3322" w:rsidRPr="005E0144" w:rsidRDefault="002C332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E0D28D" w14:textId="77777777" w:rsidR="002C3322" w:rsidRPr="005E0144" w:rsidRDefault="002C332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FA40B8"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918FFC"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4D98C7"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EAE926" w14:textId="77777777" w:rsidR="002C3322" w:rsidRPr="005E0144" w:rsidRDefault="002C3322"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0FF555C" w14:textId="77777777" w:rsidR="002C3322" w:rsidRPr="005E0144" w:rsidRDefault="002C3322" w:rsidP="003B5EB3">
            <w:pPr>
              <w:spacing w:after="0"/>
              <w:rPr>
                <w:rFonts w:ascii="Arial" w:hAnsi="Arial" w:cs="Arial"/>
                <w:noProof/>
                <w:sz w:val="16"/>
                <w:szCs w:val="16"/>
              </w:rPr>
            </w:pPr>
            <w:r w:rsidRPr="005E0144">
              <w:rPr>
                <w:rFonts w:ascii="Arial" w:hAnsi="Arial" w:cs="Arial"/>
                <w:noProof/>
                <w:sz w:val="16"/>
                <w:szCs w:val="16"/>
              </w:rPr>
              <w:t>CR on correction of PRACH transmission across SFN boundar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7A7C51" w14:textId="77777777" w:rsidR="002C3322" w:rsidRPr="005E0144" w:rsidRDefault="002C3322" w:rsidP="003B5EB3">
            <w:pPr>
              <w:rPr>
                <w:rFonts w:ascii="Arial" w:hAnsi="Arial" w:cs="Arial"/>
                <w:snapToGrid w:val="0"/>
                <w:sz w:val="16"/>
                <w:szCs w:val="16"/>
              </w:rPr>
            </w:pPr>
            <w:r w:rsidRPr="005E0144">
              <w:rPr>
                <w:rFonts w:ascii="Arial" w:hAnsi="Arial" w:cs="Arial"/>
                <w:snapToGrid w:val="0"/>
                <w:sz w:val="16"/>
                <w:szCs w:val="16"/>
              </w:rPr>
              <w:t>14.3.0</w:t>
            </w:r>
          </w:p>
        </w:tc>
      </w:tr>
      <w:tr w:rsidR="009F1AC3" w:rsidRPr="005E0144" w14:paraId="301DC8F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10411" w14:textId="77777777" w:rsidR="009F1AC3" w:rsidRPr="005E0144" w:rsidRDefault="009F1AC3" w:rsidP="003B5EB3">
            <w:pPr>
              <w:pStyle w:val="TAC"/>
              <w:rPr>
                <w:rFonts w:cs="Arial"/>
                <w:sz w:val="16"/>
                <w:szCs w:val="16"/>
              </w:rPr>
            </w:pPr>
            <w:r w:rsidRPr="005E0144">
              <w:rPr>
                <w:rFonts w:cs="Arial"/>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85F36A" w14:textId="77777777" w:rsidR="009F1AC3" w:rsidRPr="005E0144" w:rsidRDefault="009F1AC3"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D8116F"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21A6B0"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04A633" w14:textId="77777777" w:rsidR="009F1AC3" w:rsidRPr="005E0144" w:rsidRDefault="009F1AC3"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8BA75" w14:textId="77777777" w:rsidR="009F1AC3" w:rsidRPr="005E0144" w:rsidRDefault="009F1AC3"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C602BA" w14:textId="77777777" w:rsidR="009F1AC3" w:rsidRPr="005E0144" w:rsidRDefault="009F1AC3" w:rsidP="003B5EB3">
            <w:pPr>
              <w:spacing w:after="0"/>
              <w:rPr>
                <w:rFonts w:ascii="Arial" w:hAnsi="Arial" w:cs="Arial"/>
                <w:noProof/>
                <w:sz w:val="16"/>
                <w:szCs w:val="16"/>
              </w:rPr>
            </w:pPr>
            <w:r w:rsidRPr="005E0144">
              <w:rPr>
                <w:rFonts w:ascii="Arial" w:hAnsi="Arial" w:cs="Arial"/>
                <w:noProof/>
                <w:sz w:val="16"/>
                <w:szCs w:val="16"/>
              </w:rPr>
              <w:t>Correction on resource mapping in case of retun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638CD0" w14:textId="77777777" w:rsidR="009F1AC3" w:rsidRPr="005E0144" w:rsidRDefault="009F1AC3"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0759A82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B3E841"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E1B963"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91F88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F7999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CB6A08"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F6F4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4CBD61"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DMRS defini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09E9C3"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73884E6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955AA8"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39B20"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22E80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2C205E"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2AF7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1F85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750FD78"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SC-FDMA baseband signal genera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918B298"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451E9B" w:rsidRPr="005E0144" w14:paraId="6719EB3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35AA4D" w14:textId="77777777" w:rsidR="00451E9B" w:rsidRPr="005E0144" w:rsidRDefault="00451E9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D32BCE" w14:textId="77777777" w:rsidR="00451E9B" w:rsidRPr="005E0144" w:rsidRDefault="00451E9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4463E4"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8E471" w14:textId="77777777" w:rsidR="00451E9B" w:rsidRPr="005E0144" w:rsidRDefault="00451E9B" w:rsidP="00451E9B">
            <w:pPr>
              <w:spacing w:after="0"/>
              <w:jc w:val="center"/>
              <w:rPr>
                <w:rFonts w:ascii="Arial" w:hAnsi="Arial" w:cs="Arial"/>
                <w:sz w:val="16"/>
                <w:szCs w:val="16"/>
              </w:rPr>
            </w:pPr>
            <w:r w:rsidRPr="005E0144">
              <w:rPr>
                <w:rFonts w:ascii="Arial" w:hAnsi="Arial"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088E1"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302B08" w14:textId="77777777" w:rsidR="00451E9B" w:rsidRPr="005E0144" w:rsidRDefault="00451E9B"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BEF9F28" w14:textId="77777777" w:rsidR="00451E9B" w:rsidRPr="005E0144" w:rsidRDefault="00451E9B" w:rsidP="003B5EB3">
            <w:pPr>
              <w:spacing w:after="0"/>
              <w:rPr>
                <w:rFonts w:ascii="Arial" w:hAnsi="Arial" w:cs="Arial"/>
                <w:noProof/>
                <w:sz w:val="16"/>
                <w:szCs w:val="16"/>
              </w:rPr>
            </w:pPr>
            <w:r w:rsidRPr="005E0144">
              <w:rPr>
                <w:rFonts w:ascii="Arial" w:hAnsi="Arial" w:cs="Arial"/>
                <w:noProof/>
                <w:sz w:val="16"/>
                <w:szCs w:val="16"/>
              </w:rPr>
              <w:t>Clarification on the definition of the nprach-NumCBRA-StartSub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2B9A5C9" w14:textId="77777777" w:rsidR="00451E9B" w:rsidRPr="005E0144" w:rsidRDefault="00451E9B" w:rsidP="003B5EB3">
            <w:pPr>
              <w:rPr>
                <w:rFonts w:ascii="Arial" w:hAnsi="Arial" w:cs="Arial"/>
                <w:snapToGrid w:val="0"/>
                <w:sz w:val="16"/>
                <w:szCs w:val="16"/>
              </w:rPr>
            </w:pPr>
            <w:r w:rsidRPr="005E0144">
              <w:rPr>
                <w:rFonts w:ascii="Arial" w:hAnsi="Arial" w:cs="Arial"/>
                <w:snapToGrid w:val="0"/>
                <w:sz w:val="16"/>
                <w:szCs w:val="16"/>
              </w:rPr>
              <w:t>14.3.0</w:t>
            </w:r>
          </w:p>
        </w:tc>
      </w:tr>
      <w:tr w:rsidR="00A76B42" w:rsidRPr="005E0144" w14:paraId="72EDABD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612C44" w14:textId="77777777" w:rsidR="00A76B42" w:rsidRPr="005E0144" w:rsidRDefault="00A76B4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2EC08A3" w14:textId="77777777" w:rsidR="00A76B42" w:rsidRPr="005E0144" w:rsidRDefault="00A76B4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14508C"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62E419"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D579BC" w14:textId="77777777" w:rsidR="00A76B42" w:rsidRPr="005E0144" w:rsidRDefault="00A76B4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572" w14:textId="77777777" w:rsidR="00A76B42" w:rsidRPr="005E0144" w:rsidRDefault="00A76B42"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F3C937" w14:textId="77777777" w:rsidR="00A76B42" w:rsidRPr="005E0144" w:rsidRDefault="00A76B42" w:rsidP="003B5EB3">
            <w:pPr>
              <w:spacing w:after="0"/>
              <w:rPr>
                <w:rFonts w:ascii="Arial" w:hAnsi="Arial" w:cs="Arial"/>
                <w:noProof/>
                <w:sz w:val="16"/>
                <w:szCs w:val="16"/>
              </w:rPr>
            </w:pPr>
            <w:r w:rsidRPr="005E0144">
              <w:rPr>
                <w:rFonts w:ascii="Arial" w:hAnsi="Arial" w:cs="Arial"/>
                <w:noProof/>
                <w:sz w:val="16"/>
                <w:szCs w:val="16"/>
              </w:rPr>
              <w:t>Parallel reception of MPDCCH and PDSCH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7B22AA" w14:textId="77777777" w:rsidR="00A76B42" w:rsidRPr="005E0144" w:rsidRDefault="00A76B42" w:rsidP="003B5EB3">
            <w:pPr>
              <w:rPr>
                <w:rFonts w:ascii="Arial" w:hAnsi="Arial" w:cs="Arial"/>
                <w:snapToGrid w:val="0"/>
                <w:sz w:val="16"/>
                <w:szCs w:val="16"/>
              </w:rPr>
            </w:pPr>
            <w:r w:rsidRPr="005E0144">
              <w:rPr>
                <w:rFonts w:ascii="Arial" w:hAnsi="Arial" w:cs="Arial"/>
                <w:snapToGrid w:val="0"/>
                <w:sz w:val="16"/>
                <w:szCs w:val="16"/>
              </w:rPr>
              <w:t>14.3.0</w:t>
            </w:r>
          </w:p>
        </w:tc>
      </w:tr>
      <w:tr w:rsidR="00657720" w:rsidRPr="005E0144" w14:paraId="36E23E7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E77B3B" w14:textId="77777777" w:rsidR="00657720" w:rsidRPr="005E0144" w:rsidRDefault="00657720"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6F4B98" w14:textId="77777777" w:rsidR="00657720" w:rsidRPr="005E0144" w:rsidRDefault="00657720"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B3D2CC"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AAA803"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FC5501" w14:textId="77777777" w:rsidR="00657720" w:rsidRPr="005E0144" w:rsidRDefault="00657720"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55E002" w14:textId="77777777" w:rsidR="00657720" w:rsidRPr="005E0144" w:rsidRDefault="00657720"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7F5BA1" w14:textId="77777777" w:rsidR="00657720" w:rsidRPr="005E0144" w:rsidRDefault="00657720" w:rsidP="003B5EB3">
            <w:pPr>
              <w:spacing w:after="0"/>
              <w:rPr>
                <w:rFonts w:ascii="Arial" w:hAnsi="Arial" w:cs="Arial"/>
                <w:noProof/>
                <w:sz w:val="16"/>
                <w:szCs w:val="16"/>
              </w:rPr>
            </w:pPr>
            <w:r w:rsidRPr="005E0144">
              <w:rPr>
                <w:rFonts w:ascii="Arial" w:hAnsi="Arial" w:cs="Arial"/>
                <w:noProof/>
                <w:sz w:val="16"/>
                <w:szCs w:val="16"/>
              </w:rPr>
              <w:t>CR for precoding for spatial multiplexing using antenna ports with UE-specific reference signal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EB2473" w14:textId="77777777" w:rsidR="00657720" w:rsidRPr="005E0144" w:rsidRDefault="00657720" w:rsidP="003B5EB3">
            <w:pPr>
              <w:rPr>
                <w:rFonts w:ascii="Arial" w:hAnsi="Arial" w:cs="Arial"/>
                <w:snapToGrid w:val="0"/>
                <w:sz w:val="16"/>
                <w:szCs w:val="16"/>
              </w:rPr>
            </w:pPr>
            <w:r w:rsidRPr="005E0144">
              <w:rPr>
                <w:rFonts w:ascii="Arial" w:hAnsi="Arial" w:cs="Arial"/>
                <w:snapToGrid w:val="0"/>
                <w:sz w:val="16"/>
                <w:szCs w:val="16"/>
              </w:rPr>
              <w:t>14.3.0</w:t>
            </w:r>
          </w:p>
        </w:tc>
      </w:tr>
      <w:tr w:rsidR="001E3E27" w:rsidRPr="005E0144" w14:paraId="7DE5B8F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828032" w14:textId="77777777" w:rsidR="001E3E27" w:rsidRPr="005E0144" w:rsidRDefault="001E3E27"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CBD67" w14:textId="77777777" w:rsidR="001E3E27" w:rsidRPr="005E0144" w:rsidRDefault="001E3E27"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AFDF2"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6D0B78" w14:textId="77777777" w:rsidR="001E3E27" w:rsidRPr="005E0144" w:rsidRDefault="001E3E27" w:rsidP="001E3E27">
            <w:pPr>
              <w:spacing w:after="0"/>
              <w:jc w:val="center"/>
              <w:rPr>
                <w:rFonts w:ascii="Arial" w:hAnsi="Arial" w:cs="Arial"/>
                <w:sz w:val="16"/>
                <w:szCs w:val="16"/>
              </w:rPr>
            </w:pPr>
            <w:r w:rsidRPr="005E0144">
              <w:rPr>
                <w:rFonts w:ascii="Arial" w:hAnsi="Arial"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E03A3"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BE6699" w14:textId="77777777" w:rsidR="001E3E27" w:rsidRPr="005E0144" w:rsidRDefault="001E3E27"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72C204" w14:textId="77777777" w:rsidR="001E3E27" w:rsidRPr="005E0144" w:rsidRDefault="001E3E27" w:rsidP="003B5EB3">
            <w:pPr>
              <w:spacing w:after="0"/>
              <w:rPr>
                <w:rFonts w:ascii="Arial" w:hAnsi="Arial" w:cs="Arial"/>
                <w:noProof/>
                <w:sz w:val="16"/>
                <w:szCs w:val="16"/>
              </w:rPr>
            </w:pPr>
            <w:r w:rsidRPr="005E0144">
              <w:rPr>
                <w:rFonts w:ascii="Arial" w:hAnsi="Arial" w:cs="Arial"/>
                <w:noProof/>
                <w:sz w:val="16"/>
                <w:szCs w:val="16"/>
              </w:rPr>
              <w:t>Correction to CSI-RS configu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D89E368" w14:textId="77777777" w:rsidR="001E3E27" w:rsidRPr="005E0144" w:rsidRDefault="001E3E27"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67A657D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F6A231"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B91B60"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5C092B"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D8818D"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ECA4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D2C74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33E58E"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larification of frequency hopping for</w:t>
            </w:r>
            <w:r w:rsidR="005E0144">
              <w:rPr>
                <w:rFonts w:ascii="Arial" w:hAnsi="Arial" w:cs="Arial"/>
                <w:noProof/>
                <w:sz w:val="16"/>
                <w:szCs w:val="16"/>
              </w:rPr>
              <w:t xml:space="preserve"> "</w:t>
            </w:r>
            <w:r w:rsidRPr="005E0144">
              <w:rPr>
                <w:rFonts w:ascii="Arial" w:hAnsi="Arial" w:cs="Arial"/>
                <w:noProof/>
                <w:sz w:val="16"/>
                <w:szCs w:val="16"/>
              </w:rPr>
              <w:t>PDCCH order</w:t>
            </w:r>
            <w:r w:rsidR="009E5219" w:rsidRPr="005E0144">
              <w:rPr>
                <w:rFonts w:ascii="Arial" w:hAnsi="Arial" w:cs="Arial"/>
                <w:noProof/>
                <w:sz w:val="16"/>
                <w:szCs w:val="16"/>
              </w:rPr>
              <w:t xml:space="preserve"> </w:t>
            </w:r>
            <w:r w:rsidR="005E0144">
              <w:rPr>
                <w:rFonts w:ascii="Arial" w:hAnsi="Arial" w:cs="Arial"/>
                <w:noProof/>
                <w:sz w:val="16"/>
                <w:szCs w:val="16"/>
              </w:rPr>
              <w:t>"</w:t>
            </w:r>
            <w:r w:rsidRPr="005E0144">
              <w:rPr>
                <w:rFonts w:ascii="Arial" w:hAnsi="Arial" w:cs="Arial"/>
                <w:noProof/>
                <w:sz w:val="16"/>
                <w:szCs w:val="16"/>
              </w:rPr>
              <w:t xml:space="preserve"> initiated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2FA4E9A"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091E956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5A507"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190563"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F08CF0"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5BDB8F"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02C6E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5707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8A2A7"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orrection on determination of number of repetitions PUCCH format 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54D290"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7A6D15" w:rsidRPr="005E0144" w14:paraId="5A7ACE3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5BDD8" w14:textId="77777777" w:rsidR="007A6D15" w:rsidRPr="005E0144" w:rsidRDefault="007A6D15"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610139" w14:textId="77777777" w:rsidR="007A6D15" w:rsidRPr="005E0144" w:rsidRDefault="007A6D15"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78EE5B"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5CDC45"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7B1A49" w14:textId="77777777" w:rsidR="007A6D15" w:rsidRPr="005E0144" w:rsidRDefault="007A6D15"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C267B" w14:textId="77777777" w:rsidR="007A6D15" w:rsidRPr="005E0144" w:rsidRDefault="007A6D15"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44D0CDB" w14:textId="77777777" w:rsidR="007A6D15" w:rsidRPr="005E0144" w:rsidRDefault="007A6D15" w:rsidP="003B5EB3">
            <w:pPr>
              <w:spacing w:after="0"/>
              <w:rPr>
                <w:rFonts w:ascii="Arial" w:hAnsi="Arial" w:cs="Arial"/>
                <w:noProof/>
                <w:sz w:val="16"/>
                <w:szCs w:val="16"/>
              </w:rPr>
            </w:pPr>
            <w:r w:rsidRPr="005E0144">
              <w:rPr>
                <w:rFonts w:ascii="Arial" w:hAnsi="Arial" w:cs="Arial"/>
                <w:noProof/>
                <w:sz w:val="16"/>
                <w:szCs w:val="16"/>
              </w:rPr>
              <w:t>Correction on PRS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AF31508" w14:textId="77777777" w:rsidR="007A6D15" w:rsidRPr="005E0144" w:rsidRDefault="007A6D15" w:rsidP="003B5EB3">
            <w:pPr>
              <w:rPr>
                <w:rFonts w:ascii="Arial" w:hAnsi="Arial" w:cs="Arial"/>
                <w:snapToGrid w:val="0"/>
                <w:sz w:val="16"/>
                <w:szCs w:val="16"/>
              </w:rPr>
            </w:pPr>
            <w:r w:rsidRPr="005E0144">
              <w:rPr>
                <w:rFonts w:ascii="Arial" w:hAnsi="Arial" w:cs="Arial"/>
                <w:snapToGrid w:val="0"/>
                <w:sz w:val="16"/>
                <w:szCs w:val="16"/>
              </w:rPr>
              <w:t>14.3.0</w:t>
            </w:r>
          </w:p>
        </w:tc>
      </w:tr>
      <w:tr w:rsidR="001242B4" w:rsidRPr="005E0144" w14:paraId="27686CC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4F210" w14:textId="77777777" w:rsidR="001242B4" w:rsidRPr="005E0144" w:rsidRDefault="001242B4"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07157F" w14:textId="77777777" w:rsidR="001242B4" w:rsidRPr="005E0144" w:rsidRDefault="001242B4"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D08021"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D04769"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503D51" w14:textId="77777777" w:rsidR="001242B4" w:rsidRPr="005E0144" w:rsidRDefault="001242B4"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4D32C7" w14:textId="77777777" w:rsidR="001242B4" w:rsidRPr="005E0144" w:rsidRDefault="001242B4"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DA1DAC8" w14:textId="77777777" w:rsidR="001242B4" w:rsidRPr="005E0144" w:rsidRDefault="001242B4" w:rsidP="003B5EB3">
            <w:pPr>
              <w:spacing w:after="0"/>
              <w:rPr>
                <w:rFonts w:ascii="Arial" w:hAnsi="Arial" w:cs="Arial"/>
                <w:noProof/>
                <w:sz w:val="16"/>
                <w:szCs w:val="16"/>
              </w:rPr>
            </w:pPr>
            <w:r w:rsidRPr="005E0144">
              <w:rPr>
                <w:rFonts w:ascii="Arial" w:hAnsi="Arial" w:cs="Arial"/>
                <w:noProof/>
                <w:sz w:val="16"/>
                <w:szCs w:val="16"/>
              </w:rPr>
              <w:t>NRS presence assumptions on unicast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52E002" w14:textId="77777777" w:rsidR="001242B4" w:rsidRPr="005E0144" w:rsidRDefault="001242B4" w:rsidP="003B5EB3">
            <w:pPr>
              <w:rPr>
                <w:rFonts w:ascii="Arial" w:hAnsi="Arial" w:cs="Arial"/>
                <w:snapToGrid w:val="0"/>
                <w:sz w:val="16"/>
                <w:szCs w:val="16"/>
              </w:rPr>
            </w:pPr>
            <w:r w:rsidRPr="005E0144">
              <w:rPr>
                <w:rFonts w:ascii="Arial" w:hAnsi="Arial" w:cs="Arial"/>
                <w:snapToGrid w:val="0"/>
                <w:sz w:val="16"/>
                <w:szCs w:val="16"/>
              </w:rPr>
              <w:t>14.3.0</w:t>
            </w:r>
          </w:p>
        </w:tc>
      </w:tr>
      <w:tr w:rsidR="00EB3C15" w:rsidRPr="005E0144" w14:paraId="0E2F20B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266D5" w14:textId="77777777" w:rsidR="00EB3C15" w:rsidRPr="005E0144" w:rsidRDefault="00EB3C15" w:rsidP="00EB3C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ECFF754" w14:textId="77777777" w:rsidR="00EB3C15" w:rsidRPr="005E0144" w:rsidRDefault="00EB3C15" w:rsidP="00EB3C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505EC2"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4FFB17"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606731" w14:textId="77777777" w:rsidR="00EB3C15" w:rsidRPr="005E0144" w:rsidRDefault="00EB3C15" w:rsidP="0008298F">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3815D" w14:textId="77777777" w:rsidR="00EB3C15" w:rsidRPr="005E0144" w:rsidRDefault="00EB3C15" w:rsidP="0008298F">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66C054" w14:textId="77777777" w:rsidR="00EB3C15" w:rsidRPr="005E0144" w:rsidRDefault="00EB3C15" w:rsidP="0008298F">
            <w:pPr>
              <w:spacing w:after="0"/>
              <w:rPr>
                <w:rFonts w:ascii="Arial" w:hAnsi="Arial" w:cs="Arial"/>
                <w:noProof/>
                <w:sz w:val="16"/>
                <w:szCs w:val="16"/>
              </w:rPr>
            </w:pPr>
            <w:r w:rsidRPr="005E0144">
              <w:rPr>
                <w:rFonts w:ascii="Arial" w:hAnsi="Arial" w:cs="Arial"/>
                <w:noProof/>
                <w:sz w:val="16"/>
                <w:szCs w:val="16"/>
              </w:rPr>
              <w:t>Correction of RRC parameter name for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ED0D96" w14:textId="77777777" w:rsidR="00EB3C15" w:rsidRPr="005E0144" w:rsidRDefault="00EB3C15" w:rsidP="00EB3C15">
            <w:pPr>
              <w:rPr>
                <w:rFonts w:ascii="Arial" w:hAnsi="Arial" w:cs="Arial"/>
                <w:snapToGrid w:val="0"/>
                <w:sz w:val="16"/>
                <w:szCs w:val="16"/>
              </w:rPr>
            </w:pPr>
            <w:r w:rsidRPr="005E0144">
              <w:rPr>
                <w:rFonts w:ascii="Arial" w:hAnsi="Arial" w:cs="Arial"/>
                <w:snapToGrid w:val="0"/>
                <w:sz w:val="16"/>
                <w:szCs w:val="16"/>
              </w:rPr>
              <w:t>14.4.0</w:t>
            </w:r>
          </w:p>
        </w:tc>
      </w:tr>
      <w:tr w:rsidR="00580C21" w:rsidRPr="005E0144" w14:paraId="51CC0E2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07C60E" w14:textId="77777777" w:rsidR="00580C21" w:rsidRPr="005E0144" w:rsidRDefault="00580C21" w:rsidP="00AC31C7">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5E74B" w14:textId="77777777" w:rsidR="00580C21" w:rsidRPr="005E0144" w:rsidRDefault="00580C21" w:rsidP="00AC31C7">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C70AC7"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RP-171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F548AA"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16976" w14:textId="77777777" w:rsidR="00580C21" w:rsidRPr="005E0144" w:rsidRDefault="00580C21" w:rsidP="00AC31C7">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67CD8C" w14:textId="77777777" w:rsidR="00580C21" w:rsidRPr="005E0144" w:rsidRDefault="00580C21" w:rsidP="00AC31C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457376" w14:textId="77777777" w:rsidR="00580C21" w:rsidRPr="005E0144" w:rsidRDefault="00580C21" w:rsidP="00AC31C7">
            <w:pPr>
              <w:spacing w:after="0"/>
              <w:rPr>
                <w:rFonts w:ascii="Arial" w:hAnsi="Arial" w:cs="Arial"/>
                <w:noProof/>
                <w:sz w:val="16"/>
                <w:szCs w:val="16"/>
              </w:rPr>
            </w:pPr>
            <w:r w:rsidRPr="005E0144">
              <w:rPr>
                <w:rFonts w:ascii="Arial" w:hAnsi="Arial" w:cs="Arial"/>
                <w:noProof/>
                <w:sz w:val="16"/>
                <w:szCs w:val="16"/>
              </w:rPr>
              <w:t>Corrections on CDM8 sequence for 24 and 32 CSI-RS ports and CDM4 sequ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6B5C99" w14:textId="77777777" w:rsidR="00580C21" w:rsidRPr="005E0144" w:rsidRDefault="00580C21" w:rsidP="00AC31C7">
            <w:pPr>
              <w:rPr>
                <w:rFonts w:ascii="Arial" w:hAnsi="Arial" w:cs="Arial"/>
                <w:snapToGrid w:val="0"/>
                <w:sz w:val="16"/>
                <w:szCs w:val="16"/>
              </w:rPr>
            </w:pPr>
            <w:r w:rsidRPr="005E0144">
              <w:rPr>
                <w:rFonts w:ascii="Arial" w:hAnsi="Arial" w:cs="Arial"/>
                <w:snapToGrid w:val="0"/>
                <w:sz w:val="16"/>
                <w:szCs w:val="16"/>
              </w:rPr>
              <w:t>14.4.0</w:t>
            </w:r>
          </w:p>
        </w:tc>
      </w:tr>
      <w:tr w:rsidR="00300715" w:rsidRPr="005E0144" w14:paraId="06CBC66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48E82F" w14:textId="77777777" w:rsidR="00300715" w:rsidRPr="005E0144" w:rsidRDefault="0030071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001503" w14:textId="77777777" w:rsidR="00300715" w:rsidRPr="005E0144" w:rsidRDefault="0030071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32E7F0"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RP-171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89F7A"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0AFB7D" w14:textId="77777777" w:rsidR="00300715" w:rsidRPr="005E0144" w:rsidRDefault="00300715"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ED807" w14:textId="77777777" w:rsidR="00300715" w:rsidRPr="005E0144" w:rsidRDefault="0030071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27AC7" w14:textId="77777777" w:rsidR="00300715" w:rsidRPr="005E0144" w:rsidRDefault="00300715" w:rsidP="00621115">
            <w:pPr>
              <w:spacing w:after="0"/>
              <w:rPr>
                <w:rFonts w:ascii="Arial" w:hAnsi="Arial" w:cs="Arial"/>
                <w:noProof/>
                <w:sz w:val="16"/>
                <w:szCs w:val="16"/>
              </w:rPr>
            </w:pPr>
            <w:r w:rsidRPr="005E0144">
              <w:rPr>
                <w:rFonts w:ascii="Arial" w:hAnsi="Arial" w:cs="Arial"/>
                <w:noProof/>
                <w:sz w:val="16"/>
                <w:szCs w:val="16"/>
              </w:rPr>
              <w:t>PRS and PDSCH/MPDC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D1643" w14:textId="77777777" w:rsidR="00300715" w:rsidRPr="005E0144" w:rsidRDefault="00300715" w:rsidP="00621115">
            <w:pPr>
              <w:rPr>
                <w:rFonts w:ascii="Arial" w:hAnsi="Arial" w:cs="Arial"/>
                <w:snapToGrid w:val="0"/>
                <w:sz w:val="16"/>
                <w:szCs w:val="16"/>
              </w:rPr>
            </w:pPr>
            <w:r w:rsidRPr="005E0144">
              <w:rPr>
                <w:rFonts w:ascii="Arial" w:hAnsi="Arial" w:cs="Arial"/>
                <w:snapToGrid w:val="0"/>
                <w:sz w:val="16"/>
                <w:szCs w:val="16"/>
              </w:rPr>
              <w:t>14.4.0</w:t>
            </w:r>
          </w:p>
        </w:tc>
      </w:tr>
      <w:tr w:rsidR="00B8399D" w:rsidRPr="005E0144" w14:paraId="2EE7C0C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86605D" w14:textId="77777777" w:rsidR="00B8399D" w:rsidRPr="005E0144" w:rsidRDefault="00B8399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2BA38F" w14:textId="77777777" w:rsidR="00B8399D" w:rsidRPr="005E0144" w:rsidRDefault="00B8399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2E5B47"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RP-1716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705A5B"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472B4D" w14:textId="77777777" w:rsidR="00B8399D" w:rsidRPr="005E0144" w:rsidRDefault="00B8399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55056F" w14:textId="77777777" w:rsidR="00B8399D" w:rsidRPr="005E0144" w:rsidRDefault="00B8399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BE52B6" w14:textId="77777777" w:rsidR="00B8399D" w:rsidRPr="005E0144" w:rsidRDefault="00B8399D" w:rsidP="00621115">
            <w:pPr>
              <w:spacing w:after="0"/>
              <w:rPr>
                <w:rFonts w:ascii="Arial" w:hAnsi="Arial" w:cs="Arial"/>
                <w:noProof/>
                <w:sz w:val="16"/>
                <w:szCs w:val="16"/>
              </w:rPr>
            </w:pPr>
            <w:r w:rsidRPr="005E0144">
              <w:rPr>
                <w:rFonts w:ascii="Arial" w:hAnsi="Arial" w:cs="Arial"/>
                <w:noProof/>
                <w:sz w:val="16"/>
                <w:szCs w:val="16"/>
              </w:rPr>
              <w:t>NPUSCH transmission during NPRACH ga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77CC5D" w14:textId="77777777" w:rsidR="00B8399D" w:rsidRPr="005E0144" w:rsidRDefault="00B8399D" w:rsidP="00621115">
            <w:pPr>
              <w:rPr>
                <w:rFonts w:ascii="Arial" w:hAnsi="Arial" w:cs="Arial"/>
                <w:snapToGrid w:val="0"/>
                <w:sz w:val="16"/>
                <w:szCs w:val="16"/>
              </w:rPr>
            </w:pPr>
            <w:r w:rsidRPr="005E0144">
              <w:rPr>
                <w:rFonts w:ascii="Arial" w:hAnsi="Arial" w:cs="Arial"/>
                <w:snapToGrid w:val="0"/>
                <w:sz w:val="16"/>
                <w:szCs w:val="16"/>
              </w:rPr>
              <w:t>14.4.0</w:t>
            </w:r>
          </w:p>
        </w:tc>
      </w:tr>
      <w:tr w:rsidR="0078316D" w:rsidRPr="005E0144" w14:paraId="15E5D12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DAC7EE" w14:textId="77777777" w:rsidR="0078316D" w:rsidRPr="005E0144" w:rsidRDefault="0078316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4B170" w14:textId="77777777" w:rsidR="0078316D" w:rsidRPr="005E0144" w:rsidRDefault="0078316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88122E"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RP-171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2E53DD"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542785" w14:textId="77777777" w:rsidR="0078316D" w:rsidRPr="005E0144" w:rsidRDefault="0078316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7CD1D1" w14:textId="77777777" w:rsidR="0078316D" w:rsidRPr="005E0144" w:rsidRDefault="0078316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89F0C0" w14:textId="77777777" w:rsidR="0078316D" w:rsidRPr="005E0144" w:rsidRDefault="0078316D" w:rsidP="00621115">
            <w:pPr>
              <w:spacing w:after="0"/>
              <w:rPr>
                <w:rFonts w:ascii="Arial" w:hAnsi="Arial" w:cs="Arial"/>
                <w:noProof/>
                <w:sz w:val="16"/>
                <w:szCs w:val="16"/>
              </w:rPr>
            </w:pPr>
            <w:r w:rsidRPr="005E0144">
              <w:rPr>
                <w:rFonts w:ascii="Arial" w:hAnsi="Arial" w:cs="Arial"/>
                <w:noProof/>
                <w:sz w:val="16"/>
                <w:szCs w:val="16"/>
              </w:rPr>
              <w:t>MPDCCH Frequency hopping for RRC connected contention-based 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E5EDEF" w14:textId="77777777" w:rsidR="0078316D" w:rsidRPr="005E0144" w:rsidRDefault="0078316D" w:rsidP="00621115">
            <w:pPr>
              <w:rPr>
                <w:rFonts w:ascii="Arial" w:hAnsi="Arial" w:cs="Arial"/>
                <w:snapToGrid w:val="0"/>
                <w:sz w:val="16"/>
                <w:szCs w:val="16"/>
              </w:rPr>
            </w:pPr>
            <w:r w:rsidRPr="005E0144">
              <w:rPr>
                <w:rFonts w:ascii="Arial" w:hAnsi="Arial" w:cs="Arial"/>
                <w:snapToGrid w:val="0"/>
                <w:sz w:val="16"/>
                <w:szCs w:val="16"/>
              </w:rPr>
              <w:t>14.4.0</w:t>
            </w:r>
          </w:p>
        </w:tc>
      </w:tr>
      <w:tr w:rsidR="00076045" w:rsidRPr="005E0144" w14:paraId="28751B4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958B27" w14:textId="77777777" w:rsidR="00076045" w:rsidRPr="005E0144" w:rsidRDefault="0007604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00823AD" w14:textId="77777777" w:rsidR="00076045" w:rsidRPr="005E0144" w:rsidRDefault="0007604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4D426B"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F9E0E8"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60A2E" w14:textId="77777777" w:rsidR="00076045" w:rsidRPr="005E0144" w:rsidRDefault="00076045" w:rsidP="0062111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31881D" w14:textId="77777777" w:rsidR="00076045" w:rsidRPr="005E0144" w:rsidRDefault="0007604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3F8EAF" w14:textId="77777777" w:rsidR="00076045" w:rsidRPr="005E0144" w:rsidRDefault="00076045" w:rsidP="00621115">
            <w:pPr>
              <w:spacing w:after="0"/>
              <w:rPr>
                <w:rFonts w:ascii="Arial" w:hAnsi="Arial" w:cs="Arial"/>
                <w:noProof/>
                <w:sz w:val="16"/>
                <w:szCs w:val="16"/>
              </w:rPr>
            </w:pPr>
            <w:r w:rsidRPr="005E0144">
              <w:rPr>
                <w:rFonts w:ascii="Arial" w:hAnsi="Arial" w:cs="Arial"/>
                <w:noProof/>
                <w:sz w:val="16"/>
                <w:szCs w:val="16"/>
              </w:rPr>
              <w:t>Interference randomization for NPDCCH and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651BAB9" w14:textId="77777777" w:rsidR="00076045" w:rsidRPr="005E0144" w:rsidRDefault="00076045" w:rsidP="00621115">
            <w:pPr>
              <w:rPr>
                <w:rFonts w:ascii="Arial" w:hAnsi="Arial" w:cs="Arial"/>
                <w:snapToGrid w:val="0"/>
                <w:sz w:val="16"/>
                <w:szCs w:val="16"/>
              </w:rPr>
            </w:pPr>
            <w:r w:rsidRPr="005E0144">
              <w:rPr>
                <w:rFonts w:ascii="Arial" w:hAnsi="Arial" w:cs="Arial"/>
                <w:snapToGrid w:val="0"/>
                <w:sz w:val="16"/>
                <w:szCs w:val="16"/>
              </w:rPr>
              <w:t>14.4.0</w:t>
            </w:r>
          </w:p>
        </w:tc>
      </w:tr>
      <w:tr w:rsidR="00236B55" w:rsidRPr="005E0144" w14:paraId="65033B8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A55FD8" w14:textId="77777777" w:rsidR="00236B55" w:rsidRPr="005E0144" w:rsidRDefault="00236B55" w:rsidP="00236B55">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5AB982" w14:textId="77777777" w:rsidR="00236B55" w:rsidRPr="005E0144" w:rsidRDefault="00236B55" w:rsidP="00236B55">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8B9A7A"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RP-172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B203AD"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43D704" w14:textId="77777777" w:rsidR="00236B55" w:rsidRPr="005E0144" w:rsidRDefault="00236B55"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9CA61E" w14:textId="77777777" w:rsidR="00236B55" w:rsidRPr="005E0144" w:rsidRDefault="00236B55"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9DBBCB" w14:textId="77777777" w:rsidR="00236B55" w:rsidRPr="005E0144" w:rsidRDefault="00236B55" w:rsidP="004E2F93">
            <w:pPr>
              <w:spacing w:after="0"/>
              <w:rPr>
                <w:rFonts w:ascii="Arial" w:hAnsi="Arial" w:cs="Arial"/>
                <w:noProof/>
                <w:sz w:val="16"/>
                <w:szCs w:val="16"/>
              </w:rPr>
            </w:pPr>
            <w:r w:rsidRPr="005E0144">
              <w:rPr>
                <w:rFonts w:ascii="Arial" w:hAnsi="Arial" w:cs="Arial"/>
                <w:noProof/>
                <w:sz w:val="16"/>
                <w:szCs w:val="16"/>
              </w:rPr>
              <w:t>Clarification on DMRS ports associated with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3A2DFE" w14:textId="77777777" w:rsidR="00236B55" w:rsidRPr="005E0144" w:rsidRDefault="00236B55" w:rsidP="00236B55">
            <w:pPr>
              <w:rPr>
                <w:rFonts w:ascii="Arial" w:hAnsi="Arial" w:cs="Arial"/>
                <w:snapToGrid w:val="0"/>
                <w:sz w:val="16"/>
                <w:szCs w:val="16"/>
              </w:rPr>
            </w:pPr>
            <w:r w:rsidRPr="005E0144">
              <w:rPr>
                <w:rFonts w:ascii="Arial" w:hAnsi="Arial" w:cs="Arial"/>
                <w:snapToGrid w:val="0"/>
                <w:sz w:val="16"/>
                <w:szCs w:val="16"/>
              </w:rPr>
              <w:t>14.5.0</w:t>
            </w:r>
          </w:p>
        </w:tc>
      </w:tr>
      <w:tr w:rsidR="00250C38" w:rsidRPr="005E0144" w14:paraId="7B22F60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102E45" w14:textId="77777777" w:rsidR="00250C38" w:rsidRPr="005E0144" w:rsidRDefault="00250C38"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CBE0B0" w14:textId="77777777" w:rsidR="00250C38" w:rsidRPr="005E0144" w:rsidRDefault="00250C38"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B778EB0"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A9CC1A"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07FD4E" w14:textId="77777777" w:rsidR="00250C38" w:rsidRPr="005E0144" w:rsidRDefault="00250C38"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8D568E" w14:textId="77777777" w:rsidR="00250C38" w:rsidRPr="005E0144" w:rsidRDefault="00250C38"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E486C" w14:textId="77777777" w:rsidR="00250C38" w:rsidRPr="005E0144" w:rsidRDefault="00313FCE" w:rsidP="004E2F93">
            <w:pPr>
              <w:spacing w:after="0"/>
              <w:rPr>
                <w:rFonts w:ascii="Arial" w:hAnsi="Arial" w:cs="Arial"/>
                <w:noProof/>
                <w:sz w:val="16"/>
                <w:szCs w:val="16"/>
              </w:rPr>
            </w:pPr>
            <w:r w:rsidRPr="005E0144">
              <w:rPr>
                <w:rFonts w:ascii="Arial" w:hAnsi="Arial" w:cs="Arial"/>
                <w:noProof/>
                <w:sz w:val="16"/>
                <w:szCs w:val="16"/>
              </w:rPr>
              <w:t>Correction on MPDC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6D31F9" w14:textId="77777777" w:rsidR="00250C38" w:rsidRPr="005E0144" w:rsidRDefault="00250C38" w:rsidP="004E2F93">
            <w:pPr>
              <w:rPr>
                <w:rFonts w:ascii="Arial" w:hAnsi="Arial" w:cs="Arial"/>
                <w:snapToGrid w:val="0"/>
                <w:sz w:val="16"/>
                <w:szCs w:val="16"/>
              </w:rPr>
            </w:pPr>
            <w:r w:rsidRPr="005E0144">
              <w:rPr>
                <w:rFonts w:ascii="Arial" w:hAnsi="Arial" w:cs="Arial"/>
                <w:snapToGrid w:val="0"/>
                <w:sz w:val="16"/>
                <w:szCs w:val="16"/>
              </w:rPr>
              <w:t>14.5.0</w:t>
            </w:r>
          </w:p>
        </w:tc>
      </w:tr>
      <w:tr w:rsidR="00A41C5D" w:rsidRPr="005E0144" w14:paraId="7FC14D9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45127C" w14:textId="77777777" w:rsidR="00A41C5D" w:rsidRPr="005E0144" w:rsidRDefault="00A41C5D"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E2CB7A" w14:textId="77777777" w:rsidR="00A41C5D" w:rsidRPr="005E0144" w:rsidRDefault="00A41C5D"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A4FC82"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RP-172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77E45C"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809529" w14:textId="77777777" w:rsidR="00A41C5D" w:rsidRPr="005E0144" w:rsidRDefault="00A41C5D"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E70368" w14:textId="77777777" w:rsidR="00A41C5D" w:rsidRPr="005E0144" w:rsidRDefault="00A41C5D"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7AB1DA" w14:textId="77777777" w:rsidR="00A41C5D" w:rsidRPr="005E0144" w:rsidRDefault="00A41C5D" w:rsidP="004E2F93">
            <w:pPr>
              <w:spacing w:after="0"/>
              <w:rPr>
                <w:rFonts w:ascii="Arial" w:hAnsi="Arial" w:cs="Arial"/>
                <w:noProof/>
                <w:sz w:val="16"/>
                <w:szCs w:val="16"/>
              </w:rPr>
            </w:pPr>
            <w:r w:rsidRPr="005E0144">
              <w:rPr>
                <w:rFonts w:ascii="Arial" w:hAnsi="Arial" w:cs="Arial"/>
                <w:noProof/>
                <w:sz w:val="16"/>
                <w:szCs w:val="16"/>
              </w:rPr>
              <w:t>SRS to SRS retuning in Up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05E8CF" w14:textId="77777777" w:rsidR="00A41C5D" w:rsidRPr="005E0144" w:rsidRDefault="00A41C5D" w:rsidP="004E2F93">
            <w:pPr>
              <w:rPr>
                <w:rFonts w:ascii="Arial" w:hAnsi="Arial" w:cs="Arial"/>
                <w:snapToGrid w:val="0"/>
                <w:sz w:val="16"/>
                <w:szCs w:val="16"/>
              </w:rPr>
            </w:pPr>
            <w:r w:rsidRPr="005E0144">
              <w:rPr>
                <w:rFonts w:ascii="Arial" w:hAnsi="Arial" w:cs="Arial"/>
                <w:snapToGrid w:val="0"/>
                <w:sz w:val="16"/>
                <w:szCs w:val="16"/>
              </w:rPr>
              <w:t>14.5.0</w:t>
            </w:r>
          </w:p>
        </w:tc>
      </w:tr>
      <w:tr w:rsidR="00ED56E7" w:rsidRPr="005E0144" w14:paraId="504D687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CBD9B4" w14:textId="77777777" w:rsidR="00ED56E7" w:rsidRPr="005E0144" w:rsidRDefault="00ED56E7"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6B9B7D" w14:textId="77777777" w:rsidR="00ED56E7" w:rsidRPr="005E0144" w:rsidRDefault="00ED56E7"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390718"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D1E0C9"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A95A49" w14:textId="77777777" w:rsidR="00ED56E7" w:rsidRPr="005E0144" w:rsidRDefault="00ED56E7"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F97623" w14:textId="77777777" w:rsidR="00ED56E7" w:rsidRPr="005E0144" w:rsidRDefault="00ED56E7"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3611D4" w14:textId="77777777" w:rsidR="00ED56E7" w:rsidRPr="005E0144" w:rsidRDefault="00ED56E7" w:rsidP="004E2F93">
            <w:pPr>
              <w:spacing w:after="0"/>
              <w:rPr>
                <w:rFonts w:ascii="Arial" w:hAnsi="Arial" w:cs="Arial"/>
                <w:noProof/>
                <w:sz w:val="16"/>
                <w:szCs w:val="16"/>
              </w:rPr>
            </w:pPr>
            <w:r w:rsidRPr="005E0144">
              <w:rPr>
                <w:rFonts w:ascii="Arial" w:hAnsi="Arial" w:cs="Arial"/>
                <w:noProof/>
                <w:sz w:val="16"/>
                <w:szCs w:val="16"/>
              </w:rPr>
              <w:t>Correction on power boosting for UL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56C842" w14:textId="77777777" w:rsidR="00ED56E7" w:rsidRPr="005E0144" w:rsidRDefault="00ED56E7" w:rsidP="004E2F93">
            <w:pPr>
              <w:rPr>
                <w:rFonts w:ascii="Arial" w:hAnsi="Arial" w:cs="Arial"/>
                <w:snapToGrid w:val="0"/>
                <w:sz w:val="16"/>
                <w:szCs w:val="16"/>
              </w:rPr>
            </w:pPr>
            <w:r w:rsidRPr="005E0144">
              <w:rPr>
                <w:rFonts w:ascii="Arial" w:hAnsi="Arial" w:cs="Arial"/>
                <w:snapToGrid w:val="0"/>
                <w:sz w:val="16"/>
                <w:szCs w:val="16"/>
              </w:rPr>
              <w:t>14.5.0</w:t>
            </w:r>
          </w:p>
        </w:tc>
      </w:tr>
      <w:tr w:rsidR="00326EEB" w:rsidRPr="005E0144" w14:paraId="087168A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AC7012" w14:textId="77777777" w:rsidR="00326EEB" w:rsidRPr="005E0144" w:rsidRDefault="00326EE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544526" w14:textId="77777777" w:rsidR="00326EEB" w:rsidRPr="005E0144" w:rsidRDefault="00326EE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ED77C8"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18F73D"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1D938" w14:textId="77777777" w:rsidR="00326EEB" w:rsidRPr="005E0144" w:rsidRDefault="00326EE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70F23" w14:textId="77777777" w:rsidR="00326EEB" w:rsidRPr="005E0144" w:rsidRDefault="00326EEB"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5C8ABA" w14:textId="77777777" w:rsidR="00326EEB" w:rsidRPr="005E0144" w:rsidRDefault="00326EEB" w:rsidP="00F87538">
            <w:pPr>
              <w:spacing w:after="0"/>
              <w:rPr>
                <w:rFonts w:ascii="Arial" w:hAnsi="Arial" w:cs="Arial"/>
                <w:noProof/>
                <w:sz w:val="16"/>
                <w:szCs w:val="16"/>
              </w:rPr>
            </w:pPr>
            <w:r w:rsidRPr="005E0144">
              <w:rPr>
                <w:rFonts w:ascii="Arial" w:hAnsi="Arial" w:cs="Arial"/>
                <w:noProof/>
                <w:sz w:val="16"/>
                <w:szCs w:val="16"/>
              </w:rPr>
              <w:t>Correction on scrambling sequence identity for 2+4 PRBs sets in M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42F9AE" w14:textId="77777777" w:rsidR="00326EEB" w:rsidRPr="005E0144" w:rsidRDefault="00326EEB" w:rsidP="00F87538">
            <w:pPr>
              <w:rPr>
                <w:rFonts w:ascii="Arial" w:hAnsi="Arial" w:cs="Arial"/>
                <w:snapToGrid w:val="0"/>
                <w:sz w:val="16"/>
                <w:szCs w:val="16"/>
              </w:rPr>
            </w:pPr>
            <w:r w:rsidRPr="005E0144">
              <w:rPr>
                <w:rFonts w:ascii="Arial" w:hAnsi="Arial" w:cs="Arial"/>
                <w:snapToGrid w:val="0"/>
                <w:sz w:val="16"/>
                <w:szCs w:val="16"/>
              </w:rPr>
              <w:t>14.5.0</w:t>
            </w:r>
          </w:p>
        </w:tc>
      </w:tr>
      <w:tr w:rsidR="00E1150E" w:rsidRPr="005E0144" w14:paraId="3398B60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C85305" w14:textId="77777777" w:rsidR="00E1150E" w:rsidRPr="005E0144" w:rsidRDefault="00E1150E"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258875" w14:textId="77777777" w:rsidR="00E1150E" w:rsidRPr="005E0144" w:rsidRDefault="00E1150E"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F0DFB4"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AC2B5DC" w14:textId="77777777" w:rsidR="00E1150E" w:rsidRPr="005E0144" w:rsidRDefault="00E1150E" w:rsidP="00E1150E">
            <w:pPr>
              <w:spacing w:after="0"/>
              <w:jc w:val="center"/>
              <w:rPr>
                <w:rFonts w:ascii="Arial" w:hAnsi="Arial" w:cs="Arial"/>
                <w:sz w:val="16"/>
                <w:szCs w:val="16"/>
              </w:rPr>
            </w:pPr>
            <w:r w:rsidRPr="005E0144">
              <w:rPr>
                <w:rFonts w:ascii="Arial" w:hAnsi="Arial"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C79EF9"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2A9F6E" w14:textId="77777777" w:rsidR="00E1150E" w:rsidRPr="005E0144" w:rsidRDefault="00E1150E"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9332B28" w14:textId="77777777" w:rsidR="00E1150E" w:rsidRPr="005E0144" w:rsidRDefault="00E1150E" w:rsidP="00F87538">
            <w:pPr>
              <w:spacing w:after="0"/>
              <w:rPr>
                <w:rFonts w:ascii="Arial" w:hAnsi="Arial" w:cs="Arial"/>
                <w:noProof/>
                <w:sz w:val="16"/>
                <w:szCs w:val="16"/>
              </w:rPr>
            </w:pPr>
            <w:r w:rsidRPr="005E0144">
              <w:rPr>
                <w:rFonts w:ascii="Arial" w:hAnsi="Arial" w:cs="Arial"/>
                <w:noProof/>
                <w:sz w:val="16"/>
                <w:szCs w:val="16"/>
              </w:rPr>
              <w:t>Correction on resource elements reserved for CRS for PBCH wit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0B8275" w14:textId="77777777" w:rsidR="00E1150E" w:rsidRPr="005E0144" w:rsidRDefault="00E1150E" w:rsidP="00F87538">
            <w:pPr>
              <w:rPr>
                <w:rFonts w:ascii="Arial" w:hAnsi="Arial" w:cs="Arial"/>
                <w:snapToGrid w:val="0"/>
                <w:sz w:val="16"/>
                <w:szCs w:val="16"/>
              </w:rPr>
            </w:pPr>
            <w:r w:rsidRPr="005E0144">
              <w:rPr>
                <w:rFonts w:ascii="Arial" w:hAnsi="Arial" w:cs="Arial"/>
                <w:snapToGrid w:val="0"/>
                <w:sz w:val="16"/>
                <w:szCs w:val="16"/>
              </w:rPr>
              <w:t>14.5.0</w:t>
            </w:r>
          </w:p>
        </w:tc>
      </w:tr>
      <w:tr w:rsidR="00C4670B" w:rsidRPr="005E0144" w14:paraId="4A77AE4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CA170" w14:textId="77777777" w:rsidR="00C4670B" w:rsidRPr="005E0144" w:rsidRDefault="00C4670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219E635" w14:textId="77777777" w:rsidR="00C4670B" w:rsidRPr="005E0144" w:rsidRDefault="00C4670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A152A6"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RP-1726</w:t>
            </w:r>
            <w:r w:rsidR="006C79F4" w:rsidRPr="005E0144">
              <w:rPr>
                <w:rFonts w:ascii="Arial" w:hAnsi="Arial" w:cs="Arial"/>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EC8A84"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040</w:t>
            </w:r>
            <w:r w:rsidR="006C79F4" w:rsidRPr="005E0144">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AA61E" w14:textId="77777777" w:rsidR="00C4670B" w:rsidRPr="005E0144" w:rsidRDefault="00C4670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13C7A2" w14:textId="77777777" w:rsidR="00C4670B" w:rsidRPr="005E0144" w:rsidRDefault="006C79F4"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DE598E" w14:textId="77777777" w:rsidR="00C4670B" w:rsidRPr="005E0144" w:rsidRDefault="006C79F4" w:rsidP="00F87538">
            <w:pPr>
              <w:spacing w:after="0"/>
              <w:rPr>
                <w:rFonts w:ascii="Arial" w:hAnsi="Arial" w:cs="Arial"/>
                <w:noProof/>
                <w:sz w:val="16"/>
                <w:szCs w:val="16"/>
              </w:rPr>
            </w:pPr>
            <w:r w:rsidRPr="005E0144">
              <w:rPr>
                <w:rFonts w:ascii="Arial" w:hAnsi="Arial" w:cs="Arial"/>
                <w:noProof/>
                <w:sz w:val="16"/>
                <w:szCs w:val="16"/>
              </w:rPr>
              <w:t>Introduction of new UE behavior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1E9645" w14:textId="77777777" w:rsidR="00C4670B" w:rsidRPr="005E0144" w:rsidRDefault="00C4670B" w:rsidP="00F87538">
            <w:pPr>
              <w:rPr>
                <w:rFonts w:ascii="Arial" w:hAnsi="Arial" w:cs="Arial"/>
                <w:snapToGrid w:val="0"/>
                <w:sz w:val="16"/>
                <w:szCs w:val="16"/>
              </w:rPr>
            </w:pPr>
            <w:r w:rsidRPr="005E0144">
              <w:rPr>
                <w:rFonts w:ascii="Arial" w:hAnsi="Arial" w:cs="Arial"/>
                <w:snapToGrid w:val="0"/>
                <w:sz w:val="16"/>
                <w:szCs w:val="16"/>
              </w:rPr>
              <w:t>14.5.0</w:t>
            </w:r>
          </w:p>
        </w:tc>
      </w:tr>
      <w:tr w:rsidR="00897B0D" w:rsidRPr="005E0144" w14:paraId="53E3288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66CCFC" w14:textId="77777777" w:rsidR="00897B0D" w:rsidRPr="005E0144" w:rsidRDefault="00897B0D"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D2D9E8" w14:textId="77777777" w:rsidR="00897B0D" w:rsidRPr="005E0144" w:rsidRDefault="00897B0D"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FE6496"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RP-1726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659705"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5F946D" w14:textId="77777777" w:rsidR="00897B0D" w:rsidRPr="005E0144" w:rsidRDefault="00897B0D"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CDEBF2" w14:textId="77777777" w:rsidR="00897B0D" w:rsidRPr="005E0144" w:rsidRDefault="00897B0D"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EE16E4B" w14:textId="77777777" w:rsidR="00897B0D" w:rsidRPr="005E0144" w:rsidRDefault="00897B0D" w:rsidP="00F87538">
            <w:pPr>
              <w:spacing w:after="0"/>
              <w:rPr>
                <w:rFonts w:ascii="Arial" w:hAnsi="Arial" w:cs="Arial"/>
                <w:noProof/>
                <w:sz w:val="16"/>
                <w:szCs w:val="16"/>
              </w:rPr>
            </w:pPr>
            <w:r w:rsidRPr="005E0144">
              <w:rPr>
                <w:rFonts w:ascii="Arial" w:hAnsi="Arial" w:cs="Arial"/>
                <w:noProof/>
                <w:sz w:val="16"/>
                <w:szCs w:val="16"/>
              </w:rPr>
              <w:t>Correction for PUSCH puncturing in SRS carrier switch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95102BF" w14:textId="77777777" w:rsidR="00897B0D" w:rsidRPr="005E0144" w:rsidRDefault="00897B0D" w:rsidP="00F87538">
            <w:pPr>
              <w:rPr>
                <w:rFonts w:ascii="Arial" w:hAnsi="Arial" w:cs="Arial"/>
                <w:snapToGrid w:val="0"/>
                <w:sz w:val="16"/>
                <w:szCs w:val="16"/>
              </w:rPr>
            </w:pPr>
            <w:r w:rsidRPr="005E0144">
              <w:rPr>
                <w:rFonts w:ascii="Arial" w:hAnsi="Arial" w:cs="Arial"/>
                <w:snapToGrid w:val="0"/>
                <w:sz w:val="16"/>
                <w:szCs w:val="16"/>
              </w:rPr>
              <w:t>14.5.0</w:t>
            </w:r>
          </w:p>
        </w:tc>
      </w:tr>
      <w:tr w:rsidR="00007C46" w:rsidRPr="005E0144" w14:paraId="683C63C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5FC3C" w14:textId="77777777" w:rsidR="00007C46" w:rsidRPr="005E0144" w:rsidRDefault="00007C46"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FA710D" w14:textId="77777777" w:rsidR="00007C46" w:rsidRPr="005E0144" w:rsidRDefault="00007C46"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CFBEBE"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D52948"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9D9A13" w14:textId="77777777" w:rsidR="00007C46" w:rsidRPr="005E0144" w:rsidRDefault="00007C46"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2CD2D3" w14:textId="77777777" w:rsidR="00007C46" w:rsidRPr="005E0144" w:rsidRDefault="00007C46"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A0AF4F" w14:textId="77777777" w:rsidR="00007C46" w:rsidRPr="005E0144" w:rsidRDefault="00007C46" w:rsidP="00F87538">
            <w:pPr>
              <w:spacing w:after="0"/>
              <w:rPr>
                <w:rFonts w:ascii="Arial" w:hAnsi="Arial" w:cs="Arial"/>
                <w:noProof/>
                <w:sz w:val="16"/>
                <w:szCs w:val="16"/>
              </w:rPr>
            </w:pPr>
            <w:r w:rsidRPr="005E0144">
              <w:rPr>
                <w:rFonts w:ascii="Arial" w:hAnsi="Arial" w:cs="Arial"/>
                <w:noProof/>
                <w:sz w:val="16"/>
                <w:szCs w:val="16"/>
              </w:rPr>
              <w:t>Correction on the scale factor for semi-OL rank-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24E8E" w14:textId="77777777" w:rsidR="00007C46" w:rsidRPr="005E0144" w:rsidRDefault="00007C46" w:rsidP="00F87538">
            <w:pPr>
              <w:rPr>
                <w:rFonts w:ascii="Arial" w:hAnsi="Arial" w:cs="Arial"/>
                <w:snapToGrid w:val="0"/>
                <w:sz w:val="16"/>
                <w:szCs w:val="16"/>
              </w:rPr>
            </w:pPr>
            <w:r w:rsidRPr="005E0144">
              <w:rPr>
                <w:rFonts w:ascii="Arial" w:hAnsi="Arial" w:cs="Arial"/>
                <w:snapToGrid w:val="0"/>
                <w:sz w:val="16"/>
                <w:szCs w:val="16"/>
              </w:rPr>
              <w:t>14.5.0</w:t>
            </w:r>
          </w:p>
        </w:tc>
      </w:tr>
      <w:tr w:rsidR="000B6123" w:rsidRPr="005E0144" w14:paraId="3B20B87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CD4426" w14:textId="77777777" w:rsidR="000B6123" w:rsidRPr="005E0144" w:rsidRDefault="000B6123"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C6B1A" w14:textId="77777777" w:rsidR="000B6123" w:rsidRPr="005E0144" w:rsidRDefault="000B6123"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65A3AE"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451EE2"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BE8151" w14:textId="77777777" w:rsidR="000B6123" w:rsidRPr="005E0144" w:rsidRDefault="000B6123"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73E99F" w14:textId="77777777" w:rsidR="000B6123" w:rsidRPr="005E0144" w:rsidRDefault="000B6123"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D679DC" w14:textId="77777777" w:rsidR="000B6123" w:rsidRPr="005E0144" w:rsidRDefault="000B6123" w:rsidP="00F87538">
            <w:pPr>
              <w:spacing w:after="0"/>
              <w:rPr>
                <w:rFonts w:ascii="Arial" w:hAnsi="Arial" w:cs="Arial"/>
                <w:noProof/>
                <w:sz w:val="16"/>
                <w:szCs w:val="16"/>
              </w:rPr>
            </w:pPr>
            <w:r w:rsidRPr="005E0144">
              <w:rPr>
                <w:rFonts w:ascii="Arial" w:hAnsi="Arial" w:cs="Arial"/>
                <w:noProof/>
                <w:sz w:val="16"/>
                <w:szCs w:val="16"/>
              </w:rPr>
              <w:t>UE uplink gap capability signal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20DEBEE" w14:textId="77777777" w:rsidR="000B6123" w:rsidRPr="005E0144" w:rsidRDefault="000B6123" w:rsidP="00F87538">
            <w:pPr>
              <w:rPr>
                <w:rFonts w:ascii="Arial" w:hAnsi="Arial" w:cs="Arial"/>
                <w:snapToGrid w:val="0"/>
                <w:sz w:val="16"/>
                <w:szCs w:val="16"/>
              </w:rPr>
            </w:pPr>
            <w:r w:rsidRPr="005E0144">
              <w:rPr>
                <w:rFonts w:ascii="Arial" w:hAnsi="Arial" w:cs="Arial"/>
                <w:snapToGrid w:val="0"/>
                <w:sz w:val="16"/>
                <w:szCs w:val="16"/>
              </w:rPr>
              <w:t>14.5.0</w:t>
            </w:r>
          </w:p>
        </w:tc>
      </w:tr>
      <w:tr w:rsidR="002F0DB2" w:rsidRPr="005E0144" w14:paraId="2FB6BD4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509C9E"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9543DF"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59A032"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A63845E"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9DAB1"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7C29F"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E20D3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3-05</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F223E25" w14:textId="77777777" w:rsidR="002F0DB2" w:rsidRPr="005E0144" w:rsidRDefault="002F0DB2" w:rsidP="002F0DB2">
            <w:pPr>
              <w:rPr>
                <w:rFonts w:ascii="Arial" w:hAnsi="Arial" w:cs="Arial"/>
                <w:snapToGrid w:val="0"/>
                <w:sz w:val="16"/>
                <w:szCs w:val="16"/>
              </w:rPr>
            </w:pPr>
            <w:r w:rsidRPr="005E0144">
              <w:rPr>
                <w:rFonts w:ascii="Arial" w:hAnsi="Arial" w:cs="Arial"/>
                <w:snapToGrid w:val="0"/>
                <w:sz w:val="16"/>
                <w:szCs w:val="16"/>
              </w:rPr>
              <w:t>15.0.0</w:t>
            </w:r>
          </w:p>
        </w:tc>
      </w:tr>
      <w:tr w:rsidR="002F0DB2" w:rsidRPr="005E0144" w14:paraId="1D53F4D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80A3D"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FD778A"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DFB783"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FCFEB"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282E1B"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7DA370"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F3F39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6-08</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534B5" w14:textId="77777777" w:rsidR="002F0DB2" w:rsidRPr="005E0144" w:rsidRDefault="002F0DB2" w:rsidP="00D67B58">
            <w:pPr>
              <w:rPr>
                <w:rFonts w:ascii="Arial" w:hAnsi="Arial" w:cs="Arial"/>
                <w:snapToGrid w:val="0"/>
                <w:sz w:val="16"/>
                <w:szCs w:val="16"/>
              </w:rPr>
            </w:pPr>
            <w:r w:rsidRPr="005E0144">
              <w:rPr>
                <w:rFonts w:ascii="Arial" w:hAnsi="Arial" w:cs="Arial"/>
                <w:snapToGrid w:val="0"/>
                <w:sz w:val="16"/>
                <w:szCs w:val="16"/>
              </w:rPr>
              <w:t>15.0.0</w:t>
            </w:r>
          </w:p>
        </w:tc>
      </w:tr>
      <w:tr w:rsidR="009D3AD9" w:rsidRPr="005E0144" w14:paraId="359EAD0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E3F9CD" w14:textId="77777777" w:rsidR="009D3AD9" w:rsidRPr="005E0144" w:rsidRDefault="009D3AD9" w:rsidP="009D3AD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2FB53" w14:textId="77777777" w:rsidR="009D3AD9" w:rsidRPr="005E0144" w:rsidRDefault="009D3AD9" w:rsidP="009D3AD9">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A06E6E"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B92C2F"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E0BFB7" w14:textId="77777777" w:rsidR="009D3AD9" w:rsidRPr="005E0144" w:rsidRDefault="009D3AD9" w:rsidP="00CF21A1">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27DBF8" w14:textId="77777777" w:rsidR="009D3AD9" w:rsidRPr="005E0144" w:rsidRDefault="009D3AD9" w:rsidP="00CF21A1">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2EA91D" w14:textId="77777777" w:rsidR="009D3AD9" w:rsidRPr="005E0144" w:rsidRDefault="009D3AD9" w:rsidP="00CF21A1">
            <w:pPr>
              <w:spacing w:after="0"/>
              <w:rPr>
                <w:rFonts w:ascii="Arial" w:hAnsi="Arial" w:cs="Arial"/>
                <w:noProof/>
                <w:sz w:val="16"/>
                <w:szCs w:val="16"/>
              </w:rPr>
            </w:pPr>
            <w:r w:rsidRPr="009D3AD9">
              <w:rPr>
                <w:rFonts w:ascii="Arial" w:hAnsi="Arial" w:cs="Arial"/>
                <w:noProof/>
                <w:sz w:val="16"/>
                <w:szCs w:val="16"/>
              </w:rPr>
              <w:t>Introduction of feCoMP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1A864B" w14:textId="77777777" w:rsidR="009D3AD9" w:rsidRPr="005E0144" w:rsidRDefault="009D3AD9" w:rsidP="009D3AD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37449F" w:rsidRPr="005E0144" w14:paraId="59831BA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60F82E" w14:textId="77777777" w:rsidR="0037449F" w:rsidRPr="005E0144" w:rsidRDefault="0037449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DC23E" w14:textId="77777777" w:rsidR="0037449F" w:rsidRPr="005E0144" w:rsidRDefault="0037449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B1B3F1"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510236"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CEAD67" w14:textId="77777777" w:rsidR="0037449F" w:rsidRPr="005E0144" w:rsidRDefault="0037449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DF35CF" w14:textId="77777777" w:rsidR="0037449F" w:rsidRPr="005E0144" w:rsidRDefault="0037449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204DE5" w14:textId="77777777" w:rsidR="0037449F" w:rsidRPr="005E0144" w:rsidRDefault="0037449F" w:rsidP="00CF21A1">
            <w:pPr>
              <w:spacing w:after="0"/>
              <w:rPr>
                <w:rFonts w:ascii="Arial" w:hAnsi="Arial" w:cs="Arial"/>
                <w:noProof/>
                <w:sz w:val="16"/>
                <w:szCs w:val="16"/>
              </w:rPr>
            </w:pPr>
            <w:r w:rsidRPr="0037449F">
              <w:rPr>
                <w:rFonts w:ascii="Arial" w:hAnsi="Arial" w:cs="Arial"/>
                <w:noProof/>
                <w:sz w:val="16"/>
                <w:szCs w:val="16"/>
              </w:rPr>
              <w:t>Clarification on the NPRACH starting subcarrier partitioning for multi-tone Msg3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59223C" w14:textId="77777777" w:rsidR="0037449F" w:rsidRPr="005E0144" w:rsidRDefault="0037449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B92F2A" w:rsidRPr="005E0144" w14:paraId="2DBC94E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C9D1C8" w14:textId="77777777" w:rsidR="00B92F2A" w:rsidRPr="005E0144" w:rsidRDefault="00B92F2A"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81AAE3" w14:textId="77777777" w:rsidR="00B92F2A" w:rsidRPr="005E0144" w:rsidRDefault="00B92F2A"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85C05F"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31EABB"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930" w14:textId="77777777" w:rsidR="00B92F2A" w:rsidRPr="005E0144" w:rsidRDefault="00B92F2A"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2CCDCC" w14:textId="77777777" w:rsidR="00B92F2A" w:rsidRPr="005E0144" w:rsidRDefault="00B92F2A"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DFF283" w14:textId="77777777" w:rsidR="00B92F2A" w:rsidRPr="005E0144" w:rsidRDefault="00B92F2A" w:rsidP="00CF21A1">
            <w:pPr>
              <w:spacing w:after="0"/>
              <w:rPr>
                <w:rFonts w:ascii="Arial" w:hAnsi="Arial" w:cs="Arial"/>
                <w:noProof/>
                <w:sz w:val="16"/>
                <w:szCs w:val="16"/>
              </w:rPr>
            </w:pPr>
            <w:r w:rsidRPr="00B92F2A">
              <w:rPr>
                <w:rFonts w:ascii="Arial" w:hAnsi="Arial" w:cs="Arial"/>
                <w:noProof/>
                <w:sz w:val="16"/>
                <w:szCs w:val="16"/>
              </w:rPr>
              <w:t>Correction on CDM-8 Sequence Mapping for 24 and 32 por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7588B" w14:textId="77777777" w:rsidR="00B92F2A" w:rsidRPr="005E0144" w:rsidRDefault="00B92F2A"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914D5F" w:rsidRPr="005E0144" w14:paraId="3789C4E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A8410C" w14:textId="77777777" w:rsidR="00914D5F" w:rsidRPr="005E0144" w:rsidRDefault="00914D5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443DF" w14:textId="77777777" w:rsidR="00914D5F" w:rsidRPr="005E0144" w:rsidRDefault="00914D5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D3CAC09"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BA0B002"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8D154B" w14:textId="77777777" w:rsidR="00914D5F" w:rsidRPr="005E0144" w:rsidRDefault="00914D5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76AC8C" w14:textId="77777777" w:rsidR="00914D5F" w:rsidRPr="005E0144" w:rsidRDefault="00914D5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4C64994" w14:textId="77777777" w:rsidR="00914D5F" w:rsidRPr="005E0144" w:rsidRDefault="00914D5F" w:rsidP="00CF21A1">
            <w:pPr>
              <w:spacing w:after="0"/>
              <w:rPr>
                <w:rFonts w:ascii="Arial" w:hAnsi="Arial" w:cs="Arial"/>
                <w:noProof/>
                <w:sz w:val="16"/>
                <w:szCs w:val="16"/>
              </w:rPr>
            </w:pPr>
            <w:r w:rsidRPr="00914D5F">
              <w:rPr>
                <w:rFonts w:ascii="Arial" w:hAnsi="Arial" w:cs="Arial"/>
                <w:noProof/>
                <w:sz w:val="16"/>
                <w:szCs w:val="16"/>
              </w:rPr>
              <w:t>Clarification on PUSCH and PDSCH scrambling for BL/CE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601A0FB" w14:textId="77777777" w:rsidR="00914D5F" w:rsidRPr="005E0144" w:rsidRDefault="00914D5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774D19" w:rsidRPr="005E0144" w14:paraId="369375A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2C3C8" w14:textId="77777777" w:rsidR="00774D19" w:rsidRPr="005E0144" w:rsidRDefault="00774D19"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12D938A" w14:textId="77777777" w:rsidR="00774D19" w:rsidRPr="005E0144" w:rsidRDefault="00774D19"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C8204B3" w14:textId="77777777" w:rsidR="00774D19" w:rsidRPr="005E0144" w:rsidRDefault="00774D19" w:rsidP="00CF21A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2FB32B4" w14:textId="77777777" w:rsidR="00774D19" w:rsidRPr="005E0144" w:rsidRDefault="00774D19" w:rsidP="00774D1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D4D79E" w14:textId="77777777" w:rsidR="00774D19" w:rsidRPr="005E0144" w:rsidRDefault="00774D19"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609308" w14:textId="77777777" w:rsidR="00774D19" w:rsidRPr="005E0144" w:rsidRDefault="00774D19"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F54A16" w14:textId="77777777" w:rsidR="00774D19" w:rsidRPr="005E0144" w:rsidRDefault="00774D19" w:rsidP="00CF21A1">
            <w:pPr>
              <w:spacing w:after="0"/>
              <w:rPr>
                <w:rFonts w:ascii="Arial" w:hAnsi="Arial" w:cs="Arial"/>
                <w:noProof/>
                <w:sz w:val="16"/>
                <w:szCs w:val="16"/>
              </w:rPr>
            </w:pPr>
            <w:r w:rsidRPr="00774D19">
              <w:rPr>
                <w:rFonts w:ascii="Arial" w:hAnsi="Arial" w:cs="Arial"/>
                <w:noProof/>
                <w:sz w:val="16"/>
                <w:szCs w:val="16"/>
              </w:rPr>
              <w:t>Clarification on the hopping parameter for PUSCH transmission corresponding to the RAR gran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27FFF7" w14:textId="77777777" w:rsidR="00774D19" w:rsidRPr="005E0144" w:rsidRDefault="00774D19"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7BB2B45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148597"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5E577"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5110DA"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0302B"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4CB91"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4273BC"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5EC904"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Interference randomization in C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527080"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22F9F75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E5A22"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94980D"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9A126D"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C1A20E"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2F7B6"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5C814"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295B43"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Correction on DM-RS in DwPTS in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09F1BCA"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A3B9B" w:rsidRPr="005E0144" w14:paraId="6EE8D64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382AC" w14:textId="77777777" w:rsidR="00EA3B9B" w:rsidRPr="005E0144" w:rsidRDefault="00EA3B9B"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90329" w14:textId="77777777" w:rsidR="00EA3B9B" w:rsidRPr="005E0144" w:rsidRDefault="00EA3B9B"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CB0D57"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CBAD75"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CA15BB" w14:textId="77777777" w:rsidR="00EA3B9B" w:rsidRPr="005E0144" w:rsidRDefault="00EA3B9B"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07190" w14:textId="77777777" w:rsidR="00EA3B9B" w:rsidRPr="005E0144" w:rsidRDefault="00EA3B9B"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0177DB" w14:textId="77777777" w:rsidR="00EA3B9B" w:rsidRPr="005E0144" w:rsidRDefault="00EA3B9B" w:rsidP="00CF21A1">
            <w:pPr>
              <w:spacing w:after="0"/>
              <w:rPr>
                <w:rFonts w:ascii="Arial" w:hAnsi="Arial" w:cs="Arial"/>
                <w:noProof/>
                <w:sz w:val="16"/>
                <w:szCs w:val="16"/>
              </w:rPr>
            </w:pPr>
            <w:r w:rsidRPr="00EA3B9B">
              <w:rPr>
                <w:rFonts w:ascii="Arial" w:hAnsi="Arial" w:cs="Arial"/>
                <w:noProof/>
                <w:sz w:val="16"/>
                <w:szCs w:val="16"/>
              </w:rPr>
              <w:t>Clarification on NPDCCH RE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5FDE87" w14:textId="77777777" w:rsidR="00EA3B9B" w:rsidRPr="005E0144" w:rsidRDefault="00EA3B9B"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F5255F" w:rsidRPr="005E0144" w14:paraId="2AAD6DE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25283" w14:textId="77777777" w:rsidR="00F5255F" w:rsidRPr="005E0144" w:rsidRDefault="00F5255F" w:rsidP="00F5255F">
            <w:pPr>
              <w:pStyle w:val="TAC"/>
              <w:rPr>
                <w:rFonts w:cs="Arial"/>
                <w:sz w:val="16"/>
                <w:szCs w:val="16"/>
              </w:rPr>
            </w:pPr>
            <w:r w:rsidRPr="005E0144">
              <w:rPr>
                <w:rFonts w:cs="Arial"/>
                <w:sz w:val="16"/>
                <w:szCs w:val="16"/>
              </w:rPr>
              <w:lastRenderedPageBreak/>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D4663F" w14:textId="77777777" w:rsidR="00F5255F" w:rsidRPr="005E0144" w:rsidRDefault="00F5255F" w:rsidP="00F5255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636611"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4F5239"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122973" w14:textId="77777777" w:rsidR="00F5255F" w:rsidRPr="005E0144" w:rsidRDefault="00F5255F" w:rsidP="004A20B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CD0B54" w14:textId="77777777" w:rsidR="00F5255F" w:rsidRPr="005E0144" w:rsidRDefault="00F5255F" w:rsidP="004A20B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38543C" w14:textId="77777777" w:rsidR="00F5255F" w:rsidRPr="005E0144" w:rsidRDefault="00F5255F" w:rsidP="004A20B2">
            <w:pPr>
              <w:spacing w:after="0"/>
              <w:rPr>
                <w:rFonts w:ascii="Arial" w:hAnsi="Arial" w:cs="Arial"/>
                <w:noProof/>
                <w:sz w:val="16"/>
                <w:szCs w:val="16"/>
              </w:rPr>
            </w:pPr>
            <w:r w:rsidRPr="00F5255F">
              <w:rPr>
                <w:rFonts w:ascii="Arial" w:hAnsi="Arial" w:cs="Arial"/>
                <w:noProof/>
                <w:sz w:val="16"/>
                <w:szCs w:val="16"/>
              </w:rPr>
              <w:t>Correction on DMRS scrambling ID for semi-open loop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604368C" w14:textId="77777777" w:rsidR="00F5255F" w:rsidRPr="005E0144" w:rsidRDefault="00F5255F" w:rsidP="00F5255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97CE7" w:rsidRPr="005E0144" w14:paraId="13C12FE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E2DFA" w14:textId="77777777" w:rsidR="00F97CE7" w:rsidRPr="005E0144" w:rsidRDefault="00F97CE7"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16C1B6" w14:textId="77777777" w:rsidR="00F97CE7" w:rsidRPr="005E0144" w:rsidRDefault="00F97CE7"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12408E"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434E79"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2624FE" w14:textId="77777777" w:rsidR="00F97CE7" w:rsidRPr="005E0144" w:rsidRDefault="00F97CE7"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65DE1F" w14:textId="77777777" w:rsidR="00F97CE7" w:rsidRPr="005E0144" w:rsidRDefault="00F97CE7" w:rsidP="009C004D">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07076F" w14:textId="77777777" w:rsidR="00F97CE7" w:rsidRPr="005E0144" w:rsidRDefault="00F97CE7" w:rsidP="009C004D">
            <w:pPr>
              <w:spacing w:after="0"/>
              <w:rPr>
                <w:rFonts w:ascii="Arial" w:hAnsi="Arial" w:cs="Arial"/>
                <w:noProof/>
                <w:sz w:val="16"/>
                <w:szCs w:val="16"/>
              </w:rPr>
            </w:pPr>
            <w:r w:rsidRPr="00F97CE7">
              <w:rPr>
                <w:rFonts w:ascii="Arial" w:hAnsi="Arial" w:cs="Arial"/>
                <w:noProof/>
                <w:sz w:val="16"/>
                <w:szCs w:val="16"/>
              </w:rPr>
              <w:t>Introduction of enhancements for high capacity stationary wireless link and introduction of 1024 QAM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B4F254" w14:textId="77777777" w:rsidR="00F97CE7" w:rsidRPr="005E0144" w:rsidRDefault="00F97CE7"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524D5" w:rsidRPr="005E0144" w14:paraId="14AE19D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6500E" w14:textId="77777777" w:rsidR="00B524D5" w:rsidRPr="005E0144" w:rsidRDefault="00B524D5"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A2552" w14:textId="77777777" w:rsidR="00B524D5" w:rsidRPr="005E0144" w:rsidRDefault="00B524D5"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86748F"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326D83"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01315" w14:textId="77777777" w:rsidR="00B524D5" w:rsidRPr="005E0144" w:rsidRDefault="00B524D5"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8D3F7" w14:textId="77777777" w:rsidR="00B524D5" w:rsidRPr="005E0144" w:rsidRDefault="00B524D5" w:rsidP="009C004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85B36" w14:textId="77777777" w:rsidR="00B524D5" w:rsidRPr="005E0144" w:rsidRDefault="00B524D5" w:rsidP="009C004D">
            <w:pPr>
              <w:spacing w:after="0"/>
              <w:rPr>
                <w:rFonts w:ascii="Arial" w:hAnsi="Arial" w:cs="Arial"/>
                <w:noProof/>
                <w:sz w:val="16"/>
                <w:szCs w:val="16"/>
              </w:rPr>
            </w:pPr>
            <w:r w:rsidRPr="00B524D5">
              <w:rPr>
                <w:rFonts w:ascii="Arial" w:hAnsi="Arial" w:cs="Arial"/>
                <w:noProof/>
                <w:sz w:val="16"/>
                <w:szCs w:val="16"/>
              </w:rPr>
              <w:t>Correction on PUSCH hopping parameter for eVo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8FEE1A" w14:textId="77777777" w:rsidR="00B524D5" w:rsidRPr="005E0144" w:rsidRDefault="00B524D5"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E67B6F" w:rsidRPr="005E0144" w14:paraId="7CCCCA3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22F286" w14:textId="77777777" w:rsidR="00E67B6F" w:rsidRPr="005E0144" w:rsidRDefault="00E67B6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BEE435" w14:textId="77777777" w:rsidR="00E67B6F" w:rsidRPr="005E0144" w:rsidRDefault="00E67B6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45A3E3"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AD251D"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75A7DF" w14:textId="77777777" w:rsidR="00E67B6F" w:rsidRPr="005E0144" w:rsidRDefault="00E67B6F"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5E3CA" w14:textId="77777777" w:rsidR="00E67B6F" w:rsidRPr="005E0144" w:rsidRDefault="00E67B6F"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F084B1" w14:textId="77777777" w:rsidR="00E67B6F" w:rsidRPr="005E0144" w:rsidRDefault="00E67B6F" w:rsidP="00EC23FD">
            <w:pPr>
              <w:spacing w:after="0"/>
              <w:rPr>
                <w:rFonts w:ascii="Arial" w:hAnsi="Arial" w:cs="Arial"/>
                <w:noProof/>
                <w:sz w:val="16"/>
                <w:szCs w:val="16"/>
              </w:rPr>
            </w:pPr>
            <w:r w:rsidRPr="00E67B6F">
              <w:rPr>
                <w:rFonts w:ascii="Arial" w:hAnsi="Arial" w:cs="Arial"/>
                <w:noProof/>
                <w:sz w:val="16"/>
                <w:szCs w:val="16"/>
              </w:rPr>
              <w:t>Collision with NPRACH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1F38A4" w14:textId="77777777" w:rsidR="00E67B6F" w:rsidRPr="005E0144" w:rsidRDefault="00E67B6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00EC7" w:rsidRPr="005E0144" w14:paraId="300A401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766344" w14:textId="77777777" w:rsidR="00F00EC7" w:rsidRPr="005E0144" w:rsidRDefault="00F00EC7"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B0609" w14:textId="77777777" w:rsidR="00F00EC7" w:rsidRPr="005E0144" w:rsidRDefault="00F00EC7"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B37B68" w14:textId="77777777" w:rsidR="00F00EC7" w:rsidRPr="005E0144" w:rsidRDefault="00F00EC7" w:rsidP="00EC23FD">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923399" w14:textId="77777777" w:rsidR="00F00EC7" w:rsidRPr="005E0144" w:rsidRDefault="00F00EC7" w:rsidP="00F00EC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D26739" w14:textId="77777777" w:rsidR="00F00EC7" w:rsidRPr="005E0144" w:rsidRDefault="00F00EC7"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CECC1A" w14:textId="77777777" w:rsidR="00F00EC7" w:rsidRPr="005E0144" w:rsidRDefault="00F00EC7"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8C57A" w14:textId="77777777" w:rsidR="00F00EC7" w:rsidRPr="005E0144" w:rsidRDefault="00F00EC7" w:rsidP="00EC23FD">
            <w:pPr>
              <w:spacing w:after="0"/>
              <w:rPr>
                <w:rFonts w:ascii="Arial" w:hAnsi="Arial" w:cs="Arial"/>
                <w:noProof/>
                <w:sz w:val="16"/>
                <w:szCs w:val="16"/>
              </w:rPr>
            </w:pPr>
            <w:r w:rsidRPr="00F00EC7">
              <w:rPr>
                <w:rFonts w:ascii="Arial" w:hAnsi="Arial" w:cs="Arial"/>
                <w:noProof/>
                <w:sz w:val="16"/>
                <w:szCs w:val="16"/>
              </w:rPr>
              <w:t>On NRS presence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3CD6D3" w14:textId="77777777" w:rsidR="00F00EC7" w:rsidRPr="005E0144" w:rsidRDefault="00F00EC7"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F5B3F" w:rsidRPr="005E0144" w14:paraId="6545FD0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4940E5" w14:textId="77777777" w:rsidR="00BF5B3F" w:rsidRPr="005E0144" w:rsidRDefault="00BF5B3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4B4DCF" w14:textId="77777777" w:rsidR="00BF5B3F" w:rsidRPr="005E0144" w:rsidRDefault="00BF5B3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F4D604"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C32CCC"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9A63AE" w14:textId="77777777" w:rsidR="00BF5B3F" w:rsidRPr="005E0144" w:rsidRDefault="00BF5B3F" w:rsidP="00EC23F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EECE52" w14:textId="77777777" w:rsidR="00BF5B3F" w:rsidRPr="005E0144" w:rsidRDefault="00BF5B3F" w:rsidP="00EC23F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DFDE6" w14:textId="77777777" w:rsidR="00BF5B3F" w:rsidRPr="005E0144" w:rsidRDefault="00BF5B3F" w:rsidP="00EC23FD">
            <w:pPr>
              <w:spacing w:after="0"/>
              <w:rPr>
                <w:rFonts w:ascii="Arial" w:hAnsi="Arial" w:cs="Arial"/>
                <w:noProof/>
                <w:sz w:val="16"/>
                <w:szCs w:val="16"/>
              </w:rPr>
            </w:pPr>
            <w:r w:rsidRPr="00BF5B3F">
              <w:rPr>
                <w:rFonts w:ascii="Arial" w:hAnsi="Arial" w:cs="Arial"/>
                <w:noProof/>
                <w:sz w:val="16"/>
                <w:szCs w:val="16"/>
              </w:rPr>
              <w:t>Corrections to sTTI and SPT implement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B23FCA" w14:textId="77777777" w:rsidR="00BF5B3F" w:rsidRPr="005E0144" w:rsidRDefault="00BF5B3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70733B" w:rsidRPr="005E0144" w14:paraId="0198422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09BF4D" w14:textId="77777777" w:rsidR="0070733B" w:rsidRPr="005E0144" w:rsidRDefault="0070733B" w:rsidP="00F2581F">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FCD62D" w14:textId="77777777" w:rsidR="0070733B" w:rsidRPr="005E0144" w:rsidRDefault="0070733B" w:rsidP="00F2581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FB130BA"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701C5"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FBD73C" w14:textId="77777777" w:rsidR="0070733B" w:rsidRPr="005E0144" w:rsidRDefault="0070733B" w:rsidP="00F2581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CC53A" w14:textId="77777777" w:rsidR="0070733B" w:rsidRPr="005E0144" w:rsidRDefault="0070733B" w:rsidP="00F2581F">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A73742" w14:textId="77777777" w:rsidR="0070733B" w:rsidRPr="005E0144" w:rsidRDefault="0070733B" w:rsidP="00F2581F">
            <w:pPr>
              <w:spacing w:after="0"/>
              <w:rPr>
                <w:rFonts w:ascii="Arial" w:hAnsi="Arial" w:cs="Arial"/>
                <w:noProof/>
                <w:sz w:val="16"/>
                <w:szCs w:val="16"/>
              </w:rPr>
            </w:pPr>
            <w:r w:rsidRPr="0070733B">
              <w:rPr>
                <w:rFonts w:ascii="Arial" w:hAnsi="Arial" w:cs="Arial"/>
                <w:noProof/>
                <w:sz w:val="16"/>
                <w:szCs w:val="16"/>
              </w:rPr>
              <w:t>Introduction of enhancements to operation in unlicensed spectrum</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FFC794" w14:textId="77777777" w:rsidR="0070733B" w:rsidRPr="005E0144" w:rsidRDefault="0070733B" w:rsidP="00F2581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353F8E" w:rsidRPr="005E0144" w14:paraId="715D144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2D726F" w14:textId="77777777" w:rsidR="00353F8E" w:rsidRPr="005E0144" w:rsidRDefault="00353F8E" w:rsidP="00B61E8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8BD7A0" w14:textId="77777777" w:rsidR="00353F8E" w:rsidRPr="005E0144" w:rsidRDefault="00353F8E" w:rsidP="00B61E89">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DC0F7B" w14:textId="77777777" w:rsidR="00353F8E" w:rsidRPr="005E0144" w:rsidRDefault="00353F8E"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w:t>
            </w:r>
            <w:r w:rsidR="0070733B">
              <w:rPr>
                <w:rFonts w:ascii="Arial" w:hAnsi="Arial" w:cs="Arial"/>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4AD35A" w14:textId="77777777" w:rsidR="00353F8E" w:rsidRPr="005E0144" w:rsidRDefault="00353F8E" w:rsidP="00353F8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9AEC39" w14:textId="77777777" w:rsidR="00353F8E" w:rsidRPr="005E0144" w:rsidRDefault="00353F8E" w:rsidP="00B61E89">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54051" w14:textId="77777777" w:rsidR="00353F8E" w:rsidRPr="005E0144" w:rsidRDefault="00353F8E" w:rsidP="00B61E89">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56135B3" w14:textId="77777777" w:rsidR="00353F8E" w:rsidRPr="005E0144" w:rsidRDefault="00353F8E" w:rsidP="00B61E89">
            <w:pPr>
              <w:spacing w:after="0"/>
              <w:rPr>
                <w:rFonts w:ascii="Arial" w:hAnsi="Arial" w:cs="Arial"/>
                <w:noProof/>
                <w:sz w:val="16"/>
                <w:szCs w:val="16"/>
              </w:rPr>
            </w:pPr>
            <w:r w:rsidRPr="00353F8E">
              <w:rPr>
                <w:rFonts w:ascii="Arial" w:hAnsi="Arial" w:cs="Arial"/>
                <w:noProof/>
                <w:sz w:val="16"/>
                <w:szCs w:val="16"/>
              </w:rPr>
              <w:t>Clarification on CSI-RS resource aggreg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55D870" w14:textId="77777777" w:rsidR="00353F8E" w:rsidRPr="005E0144" w:rsidRDefault="00353F8E" w:rsidP="00B61E8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300F" w:rsidRPr="005E0144" w14:paraId="132DD21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E0E974" w14:textId="77777777" w:rsidR="0008300F" w:rsidRPr="005E0144" w:rsidRDefault="0008300F" w:rsidP="0032214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68B705" w14:textId="77777777" w:rsidR="0008300F" w:rsidRPr="005E0144" w:rsidRDefault="0008300F" w:rsidP="0032214B">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421747"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3DE2E"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F46F5" w14:textId="77777777" w:rsidR="0008300F" w:rsidRPr="005E0144" w:rsidRDefault="0008300F" w:rsidP="0032214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1D9FA" w14:textId="77777777" w:rsidR="0008300F" w:rsidRPr="005E0144" w:rsidRDefault="0008300F" w:rsidP="0032214B">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9435C5" w14:textId="77777777" w:rsidR="0008300F" w:rsidRPr="005E0144" w:rsidRDefault="0008300F" w:rsidP="0032214B">
            <w:pPr>
              <w:spacing w:after="0"/>
              <w:rPr>
                <w:rFonts w:ascii="Arial" w:hAnsi="Arial" w:cs="Arial"/>
                <w:noProof/>
                <w:sz w:val="16"/>
                <w:szCs w:val="16"/>
              </w:rPr>
            </w:pPr>
            <w:r w:rsidRPr="0008300F">
              <w:rPr>
                <w:rFonts w:ascii="Arial" w:hAnsi="Arial" w:cs="Arial"/>
                <w:noProof/>
                <w:sz w:val="16"/>
                <w:szCs w:val="16"/>
              </w:rPr>
              <w:t>Introduction of Even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DF9A42" w14:textId="77777777" w:rsidR="0008300F" w:rsidRPr="005E0144" w:rsidRDefault="0008300F" w:rsidP="0032214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63289C" w:rsidRPr="005E0144" w14:paraId="147F051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E05B7E" w14:textId="77777777" w:rsidR="0063289C" w:rsidRPr="005E0144" w:rsidRDefault="0063289C" w:rsidP="00E954FC">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22ED01" w14:textId="77777777" w:rsidR="0063289C" w:rsidRPr="005E0144" w:rsidRDefault="0063289C" w:rsidP="00E954FC">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EB1F58"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1E66F4"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60A5BC" w14:textId="77777777" w:rsidR="0063289C" w:rsidRPr="005E0144" w:rsidRDefault="0063289C" w:rsidP="00E954F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C30A51" w14:textId="77777777" w:rsidR="0063289C" w:rsidRPr="005E0144" w:rsidRDefault="0063289C" w:rsidP="00E954F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FAA5A" w14:textId="77777777" w:rsidR="0063289C" w:rsidRPr="005E0144" w:rsidRDefault="0063289C" w:rsidP="00E954FC">
            <w:pPr>
              <w:spacing w:after="0"/>
              <w:rPr>
                <w:rFonts w:ascii="Arial" w:hAnsi="Arial" w:cs="Arial"/>
                <w:noProof/>
                <w:sz w:val="16"/>
                <w:szCs w:val="16"/>
              </w:rPr>
            </w:pPr>
            <w:r w:rsidRPr="0063289C">
              <w:rPr>
                <w:rFonts w:ascii="Arial" w:hAnsi="Arial" w:cs="Arial"/>
                <w:noProof/>
                <w:sz w:val="16"/>
                <w:szCs w:val="16"/>
              </w:rPr>
              <w:t>Introduction Rel-15 Further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E7323C" w14:textId="77777777" w:rsidR="0063289C" w:rsidRPr="005E0144" w:rsidRDefault="0063289C" w:rsidP="00E954FC">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32592" w:rsidRPr="005E0144" w14:paraId="21DAA72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F2D5F0" w14:textId="77777777" w:rsidR="00032592" w:rsidRPr="005E0144" w:rsidRDefault="00032592" w:rsidP="003B648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0633D3" w14:textId="77777777" w:rsidR="00032592" w:rsidRPr="005E0144" w:rsidRDefault="00032592" w:rsidP="003B6482">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FF051D"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73ECBE"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4E329B" w14:textId="77777777" w:rsidR="00032592" w:rsidRPr="005E0144" w:rsidRDefault="00032592" w:rsidP="003B648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F82845" w14:textId="77777777" w:rsidR="00032592" w:rsidRPr="005E0144" w:rsidRDefault="00032592" w:rsidP="003B648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2DAF3E" w14:textId="77777777" w:rsidR="00032592" w:rsidRPr="005E0144" w:rsidRDefault="00032592" w:rsidP="003B6482">
            <w:pPr>
              <w:spacing w:after="0"/>
              <w:rPr>
                <w:rFonts w:ascii="Arial" w:hAnsi="Arial" w:cs="Arial"/>
                <w:noProof/>
                <w:sz w:val="16"/>
                <w:szCs w:val="16"/>
              </w:rPr>
            </w:pPr>
            <w:r w:rsidRPr="00032592">
              <w:rPr>
                <w:rFonts w:ascii="Arial" w:hAnsi="Arial" w:cs="Arial"/>
                <w:noProof/>
                <w:sz w:val="16"/>
                <w:szCs w:val="16"/>
              </w:rPr>
              <w:t>Correction on layer-to-port mapping for feCoM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A89EA3" w14:textId="77777777" w:rsidR="00032592" w:rsidRPr="005E0144" w:rsidRDefault="00032592" w:rsidP="003B648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212F7F" w:rsidRPr="005E0144" w14:paraId="53EB0AF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4AADF9" w14:textId="77777777" w:rsidR="00212F7F" w:rsidRPr="005E0144" w:rsidRDefault="00212F7F" w:rsidP="00D56D9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11581" w14:textId="77777777" w:rsidR="00212F7F" w:rsidRPr="005E0144" w:rsidRDefault="00212F7F" w:rsidP="00D56D95">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A2CCDC"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99C2FA"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D9CD5C" w14:textId="77777777" w:rsidR="00212F7F" w:rsidRPr="005E0144" w:rsidRDefault="00212F7F" w:rsidP="00D56D9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A80269" w14:textId="77777777" w:rsidR="00212F7F" w:rsidRPr="005E0144" w:rsidRDefault="00212F7F" w:rsidP="00D56D95">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77154A1" w14:textId="77777777" w:rsidR="00212F7F" w:rsidRPr="005E0144" w:rsidRDefault="00212F7F" w:rsidP="00D56D95">
            <w:pPr>
              <w:spacing w:after="0"/>
              <w:rPr>
                <w:rFonts w:ascii="Arial" w:hAnsi="Arial" w:cs="Arial"/>
                <w:noProof/>
                <w:sz w:val="16"/>
                <w:szCs w:val="16"/>
              </w:rPr>
            </w:pPr>
            <w:r w:rsidRPr="00212F7F">
              <w:rPr>
                <w:rFonts w:ascii="Arial" w:hAnsi="Arial" w:cs="Arial"/>
                <w:noProof/>
                <w:sz w:val="16"/>
                <w:szCs w:val="16"/>
              </w:rPr>
              <w:t>Introduction of HRLLC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C88034" w14:textId="77777777" w:rsidR="00212F7F" w:rsidRPr="005E0144" w:rsidRDefault="00212F7F" w:rsidP="00D56D9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425B" w:rsidRPr="005E0144" w14:paraId="54C1489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101817" w14:textId="77777777" w:rsidR="0008425B" w:rsidRPr="005E0144" w:rsidRDefault="0008425B" w:rsidP="0008425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92850" w14:textId="77777777" w:rsidR="0008425B" w:rsidRPr="005E0144" w:rsidRDefault="0008425B" w:rsidP="0008425B">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C4593"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D6014D"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CCC33" w14:textId="77777777" w:rsidR="0008425B" w:rsidRPr="005E0144" w:rsidRDefault="0008425B"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32A994" w14:textId="77777777" w:rsidR="0008425B" w:rsidRPr="005E0144" w:rsidRDefault="0008425B" w:rsidP="00AF4144">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A05F91" w14:textId="77777777" w:rsidR="0008425B" w:rsidRPr="005E0144" w:rsidRDefault="0008425B" w:rsidP="00AF4144">
            <w:pPr>
              <w:spacing w:after="0"/>
              <w:rPr>
                <w:rFonts w:ascii="Arial" w:hAnsi="Arial" w:cs="Arial"/>
                <w:noProof/>
                <w:sz w:val="16"/>
                <w:szCs w:val="16"/>
              </w:rPr>
            </w:pPr>
            <w:r w:rsidRPr="0008425B">
              <w:rPr>
                <w:rFonts w:ascii="Arial" w:hAnsi="Arial" w:cs="Arial"/>
                <w:noProof/>
                <w:sz w:val="16"/>
                <w:szCs w:val="16"/>
              </w:rPr>
              <w:t>Introduction of e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F1E7C" w14:textId="77777777" w:rsidR="0008425B" w:rsidRPr="005E0144" w:rsidRDefault="0008425B" w:rsidP="0008425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A63F3" w:rsidRPr="005E0144" w14:paraId="3D1D918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0AEF59" w14:textId="77777777" w:rsidR="00CA63F3" w:rsidRPr="005E0144" w:rsidRDefault="00CA63F3"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8CF409" w14:textId="77777777" w:rsidR="00CA63F3" w:rsidRPr="005E0144" w:rsidRDefault="00CA63F3"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DAC9"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27F882"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756280" w14:textId="77777777" w:rsidR="00CA63F3" w:rsidRPr="005E0144" w:rsidRDefault="00CA63F3"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50A916" w14:textId="77777777" w:rsidR="00CA63F3" w:rsidRPr="005E0144" w:rsidRDefault="00CA63F3"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7369A4" w14:textId="77777777" w:rsidR="00CA63F3" w:rsidRPr="005E0144" w:rsidRDefault="00CA63F3" w:rsidP="00AF4144">
            <w:pPr>
              <w:spacing w:after="0"/>
              <w:rPr>
                <w:rFonts w:ascii="Arial" w:hAnsi="Arial" w:cs="Arial"/>
                <w:noProof/>
                <w:sz w:val="16"/>
                <w:szCs w:val="16"/>
              </w:rPr>
            </w:pPr>
            <w:r w:rsidRPr="00CA63F3">
              <w:rPr>
                <w:rFonts w:ascii="Arial" w:hAnsi="Arial" w:cs="Arial"/>
                <w:noProof/>
                <w:sz w:val="16"/>
                <w:szCs w:val="16"/>
              </w:rPr>
              <w:t>Correction for interference randomization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A87858" w14:textId="77777777" w:rsidR="00CA63F3" w:rsidRPr="005E0144" w:rsidRDefault="00CA63F3"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E50737" w:rsidRPr="005E0144" w14:paraId="6D8505D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658FF0" w14:textId="77777777" w:rsidR="00E50737" w:rsidRPr="005E0144" w:rsidRDefault="00E5073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4FA920" w14:textId="77777777" w:rsidR="00E50737" w:rsidRPr="005E0144" w:rsidRDefault="00E5073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1820A4" w14:textId="77777777" w:rsidR="00E50737" w:rsidRPr="005E0144" w:rsidRDefault="00E50737"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A922B2" w14:textId="77777777" w:rsidR="00E50737" w:rsidRPr="005E0144" w:rsidRDefault="00E50737" w:rsidP="00E507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4EEE3" w14:textId="77777777" w:rsidR="00E50737" w:rsidRPr="005E0144" w:rsidRDefault="00E5073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6D6DB4" w14:textId="77777777" w:rsidR="00E50737" w:rsidRPr="005E0144" w:rsidRDefault="00E50737"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167A2A" w14:textId="77777777" w:rsidR="00E50737" w:rsidRPr="005E0144" w:rsidRDefault="00E50737" w:rsidP="00AF4144">
            <w:pPr>
              <w:spacing w:after="0"/>
              <w:rPr>
                <w:rFonts w:ascii="Arial" w:hAnsi="Arial" w:cs="Arial"/>
                <w:noProof/>
                <w:sz w:val="16"/>
                <w:szCs w:val="16"/>
              </w:rPr>
            </w:pPr>
            <w:r w:rsidRPr="00E50737">
              <w:rPr>
                <w:rFonts w:ascii="Arial" w:hAnsi="Arial" w:cs="Arial"/>
                <w:noProof/>
                <w:sz w:val="16"/>
                <w:szCs w:val="16"/>
              </w:rPr>
              <w:t>Correction to NPRS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598D0E" w14:textId="77777777" w:rsidR="00E50737" w:rsidRPr="005E0144" w:rsidRDefault="00E5073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0818A8" w:rsidRPr="005E0144" w14:paraId="6533ECC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3EB678" w14:textId="77777777" w:rsidR="000818A8" w:rsidRPr="005E0144" w:rsidRDefault="000818A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AE2A6" w14:textId="77777777" w:rsidR="000818A8" w:rsidRPr="005E0144" w:rsidRDefault="000818A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5D7F7"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3AFA86"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98759" w14:textId="77777777" w:rsidR="000818A8" w:rsidRPr="005E0144" w:rsidRDefault="000818A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BA42AB" w14:textId="77777777" w:rsidR="000818A8" w:rsidRPr="005E0144" w:rsidRDefault="000818A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9C5A2F" w14:textId="77777777" w:rsidR="000818A8" w:rsidRPr="005E0144" w:rsidRDefault="000818A8" w:rsidP="00AF4144">
            <w:pPr>
              <w:spacing w:after="0"/>
              <w:rPr>
                <w:rFonts w:ascii="Arial" w:hAnsi="Arial" w:cs="Arial"/>
                <w:noProof/>
                <w:sz w:val="16"/>
                <w:szCs w:val="16"/>
              </w:rPr>
            </w:pPr>
            <w:r w:rsidRPr="000818A8">
              <w:rPr>
                <w:rFonts w:ascii="Arial" w:hAnsi="Arial" w:cs="Arial"/>
                <w:noProof/>
                <w:sz w:val="16"/>
                <w:szCs w:val="16"/>
              </w:rPr>
              <w:t>Correction on DL CP extension for FeLAA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3CA287" w14:textId="77777777" w:rsidR="000818A8" w:rsidRPr="005E0144" w:rsidRDefault="000818A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DA39DE" w:rsidRPr="005E0144" w14:paraId="3602D9D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0FA966" w14:textId="77777777" w:rsidR="00DA39DE" w:rsidRPr="005E0144" w:rsidRDefault="00DA39DE"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26162" w14:textId="77777777" w:rsidR="00DA39DE" w:rsidRPr="005E0144" w:rsidRDefault="00DA39DE"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BEB057" w14:textId="77777777" w:rsidR="00DA39DE" w:rsidRPr="005E0144" w:rsidRDefault="00DA39DE"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7FB4DF" w14:textId="77777777" w:rsidR="00DA39DE" w:rsidRPr="005E0144" w:rsidRDefault="00DA39DE" w:rsidP="00DA39D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4AC2DB" w14:textId="77777777" w:rsidR="00DA39DE" w:rsidRPr="005E0144" w:rsidRDefault="00DA39DE"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220EFE" w14:textId="77777777" w:rsidR="00DA39DE" w:rsidRPr="005E0144" w:rsidRDefault="00DA39DE"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A61266" w14:textId="77777777" w:rsidR="00DA39DE" w:rsidRPr="005E0144" w:rsidRDefault="00DA39DE" w:rsidP="00AF4144">
            <w:pPr>
              <w:spacing w:after="0"/>
              <w:rPr>
                <w:rFonts w:ascii="Arial" w:hAnsi="Arial" w:cs="Arial"/>
                <w:noProof/>
                <w:sz w:val="16"/>
                <w:szCs w:val="16"/>
              </w:rPr>
            </w:pPr>
            <w:r w:rsidRPr="00DA39DE">
              <w:rPr>
                <w:rFonts w:ascii="Arial" w:hAnsi="Arial" w:cs="Arial"/>
                <w:noProof/>
                <w:sz w:val="16"/>
                <w:szCs w:val="16"/>
              </w:rPr>
              <w:t>Correction to determination of ending symbol for AUL transmiss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1C8AB9" w14:textId="77777777" w:rsidR="00DA39DE" w:rsidRPr="005E0144" w:rsidRDefault="00DA39DE"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62C42" w:rsidRPr="005E0144" w14:paraId="2C0508F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BBF89" w14:textId="77777777" w:rsidR="00662C42" w:rsidRPr="005E0144" w:rsidRDefault="00662C42"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9FA79D" w14:textId="77777777" w:rsidR="00662C42" w:rsidRPr="005E0144" w:rsidRDefault="00662C42"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EDF865"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5F03AC"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1CB42D" w14:textId="77777777" w:rsidR="00662C42" w:rsidRPr="005E0144" w:rsidRDefault="00662C42"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390241" w14:textId="77777777" w:rsidR="00662C42" w:rsidRPr="005E0144" w:rsidRDefault="00662C42"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1864A3" w14:textId="77777777" w:rsidR="00662C42" w:rsidRPr="005E0144" w:rsidRDefault="00662C42" w:rsidP="00AF4144">
            <w:pPr>
              <w:spacing w:after="0"/>
              <w:rPr>
                <w:rFonts w:ascii="Arial" w:hAnsi="Arial" w:cs="Arial"/>
                <w:noProof/>
                <w:sz w:val="16"/>
                <w:szCs w:val="16"/>
              </w:rPr>
            </w:pPr>
            <w:r w:rsidRPr="00662C42">
              <w:rPr>
                <w:rFonts w:ascii="Arial" w:hAnsi="Arial" w:cs="Arial"/>
                <w:noProof/>
                <w:sz w:val="16"/>
                <w:szCs w:val="16"/>
              </w:rPr>
              <w:t>Rate matching for aperiodic CSI-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D97FB4" w14:textId="77777777" w:rsidR="00662C42" w:rsidRPr="005E0144" w:rsidRDefault="00662C42"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43188" w:rsidRPr="005E0144" w14:paraId="7EFCC4C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35A6C6" w14:textId="77777777" w:rsidR="00643188" w:rsidRPr="005E0144" w:rsidRDefault="0064318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4BD8DE" w14:textId="77777777" w:rsidR="00643188" w:rsidRPr="005E0144" w:rsidRDefault="0064318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CB7573" w14:textId="77777777" w:rsidR="00643188" w:rsidRPr="005E0144" w:rsidRDefault="00643188"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65641D" w14:textId="77777777" w:rsidR="00643188" w:rsidRPr="005E0144" w:rsidRDefault="00643188" w:rsidP="0064318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BE943D" w14:textId="77777777" w:rsidR="00643188" w:rsidRPr="005E0144" w:rsidRDefault="0064318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49C1B4" w14:textId="77777777" w:rsidR="00643188" w:rsidRPr="005E0144" w:rsidRDefault="0064318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8CC30" w14:textId="77777777" w:rsidR="00643188" w:rsidRPr="005E0144" w:rsidRDefault="00643188" w:rsidP="00AF4144">
            <w:pPr>
              <w:spacing w:after="0"/>
              <w:rPr>
                <w:rFonts w:ascii="Arial" w:hAnsi="Arial" w:cs="Arial"/>
                <w:noProof/>
                <w:sz w:val="16"/>
                <w:szCs w:val="16"/>
              </w:rPr>
            </w:pPr>
            <w:r w:rsidRPr="00643188">
              <w:rPr>
                <w:rFonts w:ascii="Arial" w:hAnsi="Arial" w:cs="Arial"/>
                <w:noProof/>
                <w:sz w:val="16"/>
                <w:szCs w:val="16"/>
              </w:rPr>
              <w:t>Corrections to sTTI and SP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DE3751" w14:textId="77777777" w:rsidR="00643188" w:rsidRPr="005E0144" w:rsidRDefault="0064318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D45D4" w:rsidRPr="005E0144" w14:paraId="7440CFE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165339" w14:textId="77777777" w:rsidR="006D45D4" w:rsidRPr="005E0144" w:rsidRDefault="006D45D4"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838374" w14:textId="77777777" w:rsidR="006D45D4" w:rsidRPr="005E0144" w:rsidRDefault="006D45D4"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56D97F"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3E2CDC1"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FC3F2D" w14:textId="77777777" w:rsidR="006D45D4" w:rsidRPr="005E0144" w:rsidRDefault="006D45D4"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1087EC" w14:textId="77777777" w:rsidR="006D45D4" w:rsidRPr="005E0144" w:rsidRDefault="006D45D4"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B5C33" w14:textId="77777777" w:rsidR="006D45D4" w:rsidRPr="005E0144" w:rsidRDefault="006D45D4" w:rsidP="00AF4144">
            <w:pPr>
              <w:spacing w:after="0"/>
              <w:rPr>
                <w:rFonts w:ascii="Arial" w:hAnsi="Arial" w:cs="Arial"/>
                <w:noProof/>
                <w:sz w:val="16"/>
                <w:szCs w:val="16"/>
              </w:rPr>
            </w:pPr>
            <w:r w:rsidRPr="006D45D4">
              <w:rPr>
                <w:rFonts w:ascii="Arial" w:hAnsi="Arial" w:cs="Arial"/>
                <w:noProof/>
                <w:sz w:val="16"/>
                <w:szCs w:val="16"/>
              </w:rPr>
              <w:t>Corrections to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4CE6D8" w14:textId="77777777" w:rsidR="006D45D4" w:rsidRPr="005E0144" w:rsidRDefault="006D45D4"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446265" w:rsidRPr="005E0144" w14:paraId="18CF2F9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485E4" w14:textId="77777777" w:rsidR="00446265" w:rsidRPr="005E0144" w:rsidRDefault="00446265"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4165DB" w14:textId="77777777" w:rsidR="00446265" w:rsidRPr="005E0144" w:rsidRDefault="00446265"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ED36EE"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614764"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FC95C8" w14:textId="77777777" w:rsidR="00446265" w:rsidRPr="005E0144" w:rsidRDefault="00446265"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0AD3F2" w14:textId="77777777" w:rsidR="00446265" w:rsidRPr="005E0144" w:rsidRDefault="00446265"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71F741" w14:textId="77777777" w:rsidR="00446265" w:rsidRPr="005E0144" w:rsidRDefault="00446265" w:rsidP="00AF4144">
            <w:pPr>
              <w:spacing w:after="0"/>
              <w:rPr>
                <w:rFonts w:ascii="Arial" w:hAnsi="Arial" w:cs="Arial"/>
                <w:noProof/>
                <w:sz w:val="16"/>
                <w:szCs w:val="16"/>
              </w:rPr>
            </w:pPr>
            <w:r w:rsidRPr="00446265">
              <w:rPr>
                <w:rFonts w:ascii="Arial" w:hAnsi="Arial" w:cs="Arial"/>
                <w:noProof/>
                <w:sz w:val="16"/>
                <w:szCs w:val="16"/>
              </w:rPr>
              <w:t>Correction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75AB1" w14:textId="77777777" w:rsidR="00446265" w:rsidRPr="005E0144" w:rsidRDefault="00446265"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192A47" w:rsidRPr="005E0144" w14:paraId="30F8771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616DEC" w14:textId="77777777" w:rsidR="00192A47" w:rsidRPr="005E0144" w:rsidRDefault="00192A4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C2EE2C" w14:textId="77777777" w:rsidR="00192A47" w:rsidRPr="005E0144" w:rsidRDefault="00192A4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37D5FD" w14:textId="77777777" w:rsidR="00192A47" w:rsidRPr="005E0144" w:rsidRDefault="00192A47" w:rsidP="00192A4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193A1B" w14:textId="77777777" w:rsidR="00192A47" w:rsidRPr="005E0144" w:rsidRDefault="00192A47" w:rsidP="00AF414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6E691" w14:textId="77777777" w:rsidR="00192A47" w:rsidRPr="005E0144" w:rsidRDefault="00192A4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80A76" w14:textId="77777777" w:rsidR="00192A47" w:rsidRPr="005E0144" w:rsidRDefault="00192A47"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963D23" w14:textId="77777777" w:rsidR="00192A47" w:rsidRPr="005E0144" w:rsidRDefault="00192A47" w:rsidP="00AF4144">
            <w:pPr>
              <w:spacing w:after="0"/>
              <w:rPr>
                <w:rFonts w:ascii="Arial" w:hAnsi="Arial" w:cs="Arial"/>
                <w:noProof/>
                <w:sz w:val="16"/>
                <w:szCs w:val="16"/>
              </w:rPr>
            </w:pPr>
            <w:r w:rsidRPr="00192A47">
              <w:rPr>
                <w:rFonts w:ascii="Arial" w:hAnsi="Arial" w:cs="Arial"/>
                <w:noProof/>
                <w:sz w:val="16"/>
                <w:szCs w:val="16"/>
              </w:rPr>
              <w:t>Corrections to HRLL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B4539C" w14:textId="77777777" w:rsidR="00192A47" w:rsidRPr="005E0144" w:rsidRDefault="00192A4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42E78" w:rsidRPr="005E0144" w14:paraId="6672C28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6FD8B04" w14:textId="77777777" w:rsidR="00C42E78" w:rsidRPr="005E0144" w:rsidRDefault="00C42E78"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AF43E" w14:textId="77777777" w:rsidR="00C42E78" w:rsidRPr="005E0144" w:rsidRDefault="00C42E78"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08B58F"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29E9EB"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FFB457" w14:textId="77777777" w:rsidR="00C42E78" w:rsidRPr="005E0144" w:rsidRDefault="00C42E78"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62A86" w14:textId="77777777" w:rsidR="00C42E78" w:rsidRPr="005E0144" w:rsidRDefault="00C42E78"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8A2402" w14:textId="77777777" w:rsidR="00C42E78" w:rsidRPr="005E0144" w:rsidRDefault="00C42E78" w:rsidP="00993FE5">
            <w:pPr>
              <w:spacing w:after="0"/>
              <w:rPr>
                <w:rFonts w:ascii="Arial" w:hAnsi="Arial" w:cs="Arial"/>
                <w:noProof/>
                <w:sz w:val="16"/>
                <w:szCs w:val="16"/>
              </w:rPr>
            </w:pPr>
            <w:r w:rsidRPr="00C42E78">
              <w:rPr>
                <w:rFonts w:ascii="Arial" w:hAnsi="Arial" w:cs="Arial"/>
                <w:noProof/>
                <w:sz w:val="16"/>
                <w:szCs w:val="16"/>
              </w:rPr>
              <w:t>Correction on aperiodic CSI-RS resource mapp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942595" w14:textId="77777777" w:rsidR="00C42E78" w:rsidRPr="005E0144" w:rsidRDefault="00C42E78"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D04E5A" w:rsidRPr="005E0144" w14:paraId="0B15A81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EC47C" w14:textId="77777777" w:rsidR="00D04E5A" w:rsidRPr="005E0144" w:rsidRDefault="00D04E5A"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E4AF65" w14:textId="77777777" w:rsidR="00D04E5A" w:rsidRPr="005E0144" w:rsidRDefault="00D04E5A"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29BA8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61BE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C9F3C4" w14:textId="77777777" w:rsidR="00D04E5A" w:rsidRPr="005E0144" w:rsidRDefault="00D04E5A"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998788" w14:textId="77777777" w:rsidR="00D04E5A" w:rsidRPr="005E0144" w:rsidRDefault="00D04E5A"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3F16ABD" w14:textId="77777777" w:rsidR="00D04E5A" w:rsidRPr="005E0144" w:rsidRDefault="00D04E5A" w:rsidP="00993FE5">
            <w:pPr>
              <w:spacing w:after="0"/>
              <w:rPr>
                <w:rFonts w:ascii="Arial" w:hAnsi="Arial" w:cs="Arial"/>
                <w:noProof/>
                <w:sz w:val="16"/>
                <w:szCs w:val="16"/>
              </w:rPr>
            </w:pPr>
            <w:r w:rsidRPr="00D04E5A">
              <w:rPr>
                <w:rFonts w:ascii="Arial" w:hAnsi="Arial" w:cs="Arial"/>
                <w:noProof/>
                <w:sz w:val="16"/>
                <w:szCs w:val="16"/>
              </w:rPr>
              <w:t>Correction to non-precoded NZP CSI-RS resource configur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989194" w14:textId="77777777" w:rsidR="00D04E5A" w:rsidRPr="005E0144" w:rsidRDefault="00D04E5A"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B1526" w:rsidRPr="005E0144" w14:paraId="420FC2E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DE6594" w14:textId="77777777" w:rsidR="009B1526" w:rsidRPr="005E0144" w:rsidRDefault="009B1526"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EBB5D5" w14:textId="77777777" w:rsidR="009B1526" w:rsidRPr="005E0144" w:rsidRDefault="009B1526"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AB88C3"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w:t>
            </w:r>
            <w:r w:rsidR="00BD286F">
              <w:rPr>
                <w:rFonts w:ascii="Arial" w:hAnsi="Arial" w:cs="Arial"/>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AA9F9D"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w:t>
            </w:r>
            <w:r w:rsidR="00BD286F">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BA571F" w14:textId="77777777" w:rsidR="009B1526" w:rsidRPr="005E0144" w:rsidRDefault="00BD286F" w:rsidP="00993FE5">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D41A9" w14:textId="77777777" w:rsidR="009B1526" w:rsidRPr="005E0144" w:rsidRDefault="00BD286F" w:rsidP="00993FE5">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BCE4E9" w14:textId="77777777" w:rsidR="009B1526" w:rsidRPr="005E0144" w:rsidRDefault="009B1526" w:rsidP="00993FE5">
            <w:pPr>
              <w:spacing w:after="0"/>
              <w:rPr>
                <w:rFonts w:ascii="Arial" w:hAnsi="Arial" w:cs="Arial"/>
                <w:noProof/>
                <w:sz w:val="16"/>
                <w:szCs w:val="16"/>
              </w:rPr>
            </w:pPr>
            <w:r w:rsidRPr="00D04E5A">
              <w:rPr>
                <w:rFonts w:ascii="Arial" w:hAnsi="Arial" w:cs="Arial"/>
                <w:noProof/>
                <w:sz w:val="16"/>
                <w:szCs w:val="16"/>
              </w:rPr>
              <w:t>Correction</w:t>
            </w:r>
            <w:r w:rsidR="00BD286F">
              <w:rPr>
                <w:rFonts w:ascii="Arial" w:hAnsi="Arial" w:cs="Arial"/>
                <w:noProof/>
                <w:sz w:val="16"/>
                <w:szCs w:val="16"/>
              </w:rPr>
              <w:t>s to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FA68381" w14:textId="77777777" w:rsidR="009B1526" w:rsidRPr="005E0144" w:rsidRDefault="009B1526"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085037" w:rsidRPr="005E0144" w14:paraId="409272F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B600D8" w14:textId="77777777" w:rsidR="00085037" w:rsidRPr="005E0144" w:rsidRDefault="00085037"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B5D3F" w14:textId="77777777" w:rsidR="00085037" w:rsidRPr="005E0144" w:rsidRDefault="00085037"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45209D"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010212"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B960FA" w14:textId="77777777" w:rsidR="00085037" w:rsidRPr="005E0144" w:rsidRDefault="00085037" w:rsidP="00E6331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CA3B00" w14:textId="77777777" w:rsidR="00085037" w:rsidRPr="005E0144" w:rsidRDefault="00085037"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464337" w14:textId="77777777" w:rsidR="00085037" w:rsidRPr="005E0144" w:rsidRDefault="00085037" w:rsidP="00E63312">
            <w:pPr>
              <w:spacing w:after="0"/>
              <w:rPr>
                <w:rFonts w:ascii="Arial" w:hAnsi="Arial" w:cs="Arial"/>
                <w:noProof/>
                <w:sz w:val="16"/>
                <w:szCs w:val="16"/>
              </w:rPr>
            </w:pPr>
            <w:r w:rsidRPr="00D04E5A">
              <w:rPr>
                <w:rFonts w:ascii="Arial" w:hAnsi="Arial" w:cs="Arial"/>
                <w:noProof/>
                <w:sz w:val="16"/>
                <w:szCs w:val="16"/>
              </w:rPr>
              <w:t>Correction</w:t>
            </w:r>
            <w:r>
              <w:rPr>
                <w:rFonts w:ascii="Arial" w:hAnsi="Arial" w:cs="Arial"/>
                <w:noProof/>
                <w:sz w:val="16"/>
                <w:szCs w:val="16"/>
              </w:rPr>
              <w:t>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8D9B7A" w14:textId="77777777" w:rsidR="00085037" w:rsidRPr="005E0144" w:rsidRDefault="00085037"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B7699B" w:rsidRPr="005E0144" w14:paraId="5DDC181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510076" w14:textId="77777777" w:rsidR="00B7699B" w:rsidRPr="005E0144" w:rsidRDefault="00B7699B"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B9871" w14:textId="77777777" w:rsidR="00B7699B" w:rsidRPr="005E0144" w:rsidRDefault="00B7699B"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63FE45"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w:t>
            </w:r>
            <w:r w:rsidR="00C9144C">
              <w:rPr>
                <w:rFonts w:ascii="Arial" w:hAnsi="Arial"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1E6106"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w:t>
            </w:r>
            <w:r w:rsidR="00C9144C">
              <w:rPr>
                <w:rFonts w:ascii="Arial" w:hAnsi="Arial" w:cs="Arial"/>
                <w:sz w:val="16"/>
                <w:szCs w:val="16"/>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7D19B8" w14:textId="77777777" w:rsidR="00B7699B" w:rsidRPr="005E0144" w:rsidRDefault="00C9144C"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50747E" w14:textId="77777777" w:rsidR="00B7699B" w:rsidRPr="005E0144" w:rsidRDefault="00B73A8B" w:rsidP="00E6331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91FF03" w14:textId="77777777" w:rsidR="00B7699B" w:rsidRPr="005E0144" w:rsidRDefault="00C9144C" w:rsidP="00E63312">
            <w:pPr>
              <w:spacing w:after="0"/>
              <w:rPr>
                <w:rFonts w:ascii="Arial" w:hAnsi="Arial" w:cs="Arial"/>
                <w:noProof/>
                <w:sz w:val="16"/>
                <w:szCs w:val="16"/>
              </w:rPr>
            </w:pPr>
            <w:r w:rsidRPr="00C9144C">
              <w:rPr>
                <w:rFonts w:ascii="Arial" w:hAnsi="Arial" w:cs="Arial"/>
                <w:noProof/>
                <w:sz w:val="16"/>
                <w:szCs w:val="16"/>
              </w:rPr>
              <w:t>Clarification on cyclic shift field mapping table for DMRS bit field in DCI format 0/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F0C5AC" w14:textId="77777777" w:rsidR="00B7699B" w:rsidRPr="005E0144" w:rsidRDefault="00B7699B"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A328C1" w:rsidRPr="005E0144" w14:paraId="236765D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945A68" w14:textId="77777777" w:rsidR="00A328C1" w:rsidRPr="005E0144" w:rsidRDefault="00A328C1"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5D28E3" w14:textId="77777777" w:rsidR="00A328C1" w:rsidRPr="005E0144" w:rsidRDefault="00A328C1"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675E3"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5751C"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3A7F60" w14:textId="77777777" w:rsidR="00A328C1" w:rsidRPr="005E0144" w:rsidRDefault="00A328C1"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35554C" w14:textId="77777777" w:rsidR="00A328C1" w:rsidRPr="005E0144" w:rsidRDefault="00A328C1"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163321" w14:textId="77777777" w:rsidR="00A328C1" w:rsidRPr="005E0144" w:rsidRDefault="00A328C1" w:rsidP="00E63312">
            <w:pPr>
              <w:spacing w:after="0"/>
              <w:rPr>
                <w:rFonts w:ascii="Arial" w:hAnsi="Arial" w:cs="Arial"/>
                <w:noProof/>
                <w:sz w:val="16"/>
                <w:szCs w:val="16"/>
              </w:rPr>
            </w:pPr>
            <w:r w:rsidRPr="00A328C1">
              <w:rPr>
                <w:rFonts w:ascii="Arial" w:hAnsi="Arial" w:cs="Arial"/>
                <w:noProof/>
                <w:sz w:val="16"/>
                <w:szCs w:val="16"/>
              </w:rPr>
              <w:t>Correction on rate-matching around SPDCCH resources for PDS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B44FD4" w14:textId="77777777" w:rsidR="00A328C1" w:rsidRPr="005E0144" w:rsidRDefault="00A328C1"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1854CD" w:rsidRPr="005E0144" w14:paraId="6F572626"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BB8DB3" w14:textId="77777777" w:rsidR="001854CD" w:rsidRPr="005E0144" w:rsidRDefault="001854C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37F1A1" w14:textId="77777777" w:rsidR="001854CD" w:rsidRPr="005E0144" w:rsidRDefault="001854C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B3D93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w:t>
            </w:r>
            <w:r w:rsidR="00DE07A1">
              <w:rPr>
                <w:rFonts w:ascii="Arial" w:hAnsi="Arial" w:cs="Arial"/>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3DDF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w:t>
            </w:r>
            <w:r w:rsidR="00DE07A1">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158EC" w14:textId="77777777" w:rsidR="001854CD" w:rsidRPr="005E0144" w:rsidRDefault="001854C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D1F9C" w14:textId="77777777" w:rsidR="001854CD" w:rsidRPr="005E0144" w:rsidRDefault="001854C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12A79F" w14:textId="77777777" w:rsidR="001854CD" w:rsidRPr="005E0144" w:rsidRDefault="00DE07A1" w:rsidP="00E63312">
            <w:pPr>
              <w:spacing w:after="0"/>
              <w:rPr>
                <w:rFonts w:ascii="Arial" w:hAnsi="Arial" w:cs="Arial"/>
                <w:noProof/>
                <w:sz w:val="16"/>
                <w:szCs w:val="16"/>
              </w:rPr>
            </w:pPr>
            <w:r w:rsidRPr="00DE07A1">
              <w:rPr>
                <w:rFonts w:ascii="Arial" w:hAnsi="Arial" w:cs="Arial"/>
                <w:noProof/>
                <w:sz w:val="16"/>
                <w:szCs w:val="16"/>
              </w:rPr>
              <w:t>Correction on the number of CCEs for DMRS-based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B553A8" w14:textId="77777777" w:rsidR="001854CD" w:rsidRPr="005E0144" w:rsidRDefault="001854C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3D355D" w:rsidRPr="005E0144" w14:paraId="31C29AE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5F8300" w14:textId="77777777" w:rsidR="003D355D" w:rsidRPr="005E0144" w:rsidRDefault="003D355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31994D" w14:textId="77777777" w:rsidR="003D355D" w:rsidRPr="005E0144" w:rsidRDefault="003D355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D2F405"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81D82"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C0FF30" w14:textId="77777777" w:rsidR="003D355D" w:rsidRPr="005E0144" w:rsidRDefault="003D355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0A8AC2" w14:textId="77777777" w:rsidR="003D355D" w:rsidRPr="005E0144" w:rsidRDefault="003D355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7A28C4" w14:textId="77777777" w:rsidR="003D355D" w:rsidRPr="005E0144" w:rsidRDefault="003D355D" w:rsidP="00E63312">
            <w:pPr>
              <w:spacing w:after="0"/>
              <w:rPr>
                <w:rFonts w:ascii="Arial" w:hAnsi="Arial" w:cs="Arial"/>
                <w:noProof/>
                <w:sz w:val="16"/>
                <w:szCs w:val="16"/>
              </w:rPr>
            </w:pPr>
            <w:r w:rsidRPr="003D355D">
              <w:rPr>
                <w:rFonts w:ascii="Arial" w:hAnsi="Arial" w:cs="Arial"/>
                <w:noProof/>
                <w:sz w:val="16"/>
                <w:szCs w:val="16"/>
              </w:rPr>
              <w:t>Correction of SPDCCH rate-match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7ABD72" w14:textId="77777777" w:rsidR="003D355D" w:rsidRPr="005E0144" w:rsidRDefault="003D355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C385E" w:rsidRPr="005E0144" w14:paraId="13037F5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C62C3" w14:textId="77777777" w:rsidR="009C385E" w:rsidRPr="005E0144" w:rsidRDefault="009C385E"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258F16" w14:textId="77777777" w:rsidR="009C385E" w:rsidRPr="005E0144" w:rsidRDefault="009C385E"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2EEF3F7"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1234AF"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7BE1E9" w14:textId="77777777" w:rsidR="009C385E" w:rsidRPr="005E0144" w:rsidRDefault="009C385E"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96744B" w14:textId="77777777" w:rsidR="009C385E" w:rsidRPr="005E0144" w:rsidRDefault="009C385E"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F85A7C" w14:textId="77777777" w:rsidR="009C385E" w:rsidRPr="005E0144" w:rsidRDefault="006256B3" w:rsidP="00452821">
            <w:pPr>
              <w:spacing w:after="0"/>
              <w:rPr>
                <w:rFonts w:ascii="Arial" w:hAnsi="Arial" w:cs="Arial"/>
                <w:noProof/>
                <w:sz w:val="16"/>
                <w:szCs w:val="16"/>
              </w:rPr>
            </w:pPr>
            <w:r w:rsidRPr="006256B3">
              <w:rPr>
                <w:rFonts w:ascii="Arial" w:hAnsi="Arial" w:cs="Arial"/>
                <w:noProof/>
                <w:sz w:val="16"/>
                <w:szCs w:val="16"/>
              </w:rPr>
              <w:t>Correction of higher layer signalling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0B3F67B" w14:textId="77777777" w:rsidR="009C385E" w:rsidRPr="005E0144" w:rsidRDefault="009C385E"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5C65B2" w:rsidRPr="005E0144" w14:paraId="00933B7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38D7FE" w14:textId="77777777" w:rsidR="005C65B2" w:rsidRPr="005E0144" w:rsidRDefault="005C65B2"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2F0C6" w14:textId="77777777" w:rsidR="005C65B2" w:rsidRPr="005E0144" w:rsidRDefault="005C65B2"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9B8E51"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AFAC54"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2EE14" w14:textId="77777777" w:rsidR="005C65B2" w:rsidRPr="005E0144" w:rsidRDefault="005C65B2"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244DC1" w14:textId="77777777" w:rsidR="005C65B2" w:rsidRPr="005E0144" w:rsidRDefault="005C65B2"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C7D2D0" w14:textId="77777777" w:rsidR="005C65B2" w:rsidRPr="005E0144" w:rsidRDefault="005C65B2" w:rsidP="00452821">
            <w:pPr>
              <w:spacing w:after="0"/>
              <w:rPr>
                <w:rFonts w:ascii="Arial" w:hAnsi="Arial" w:cs="Arial"/>
                <w:noProof/>
                <w:sz w:val="16"/>
                <w:szCs w:val="16"/>
              </w:rPr>
            </w:pPr>
            <w:r w:rsidRPr="005C65B2">
              <w:rPr>
                <w:rFonts w:ascii="Arial" w:hAnsi="Arial" w:cs="Arial"/>
                <w:noProof/>
                <w:sz w:val="16"/>
                <w:szCs w:val="16"/>
              </w:rPr>
              <w:t>DMRS sequence index for PUSCH sub-PRB allocation for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EF260A" w14:textId="77777777" w:rsidR="005C65B2" w:rsidRPr="005E0144" w:rsidRDefault="005C65B2"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452821" w:rsidRPr="005E0144" w14:paraId="77FFBD9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5D9C1A" w14:textId="77777777" w:rsidR="00452821" w:rsidRPr="005E0144" w:rsidRDefault="00452821"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3A50B0" w14:textId="77777777" w:rsidR="00452821" w:rsidRPr="005E0144" w:rsidRDefault="00452821"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363A9A"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731331"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41259" w14:textId="77777777" w:rsidR="00452821" w:rsidRPr="005E0144" w:rsidRDefault="00452821"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0A81E" w14:textId="77777777" w:rsidR="00452821" w:rsidRPr="005E0144" w:rsidRDefault="00452821"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E3AD3" w14:textId="77777777" w:rsidR="00452821" w:rsidRPr="005E0144" w:rsidRDefault="00A66A6E" w:rsidP="00452821">
            <w:pPr>
              <w:spacing w:after="0"/>
              <w:rPr>
                <w:rFonts w:ascii="Arial" w:hAnsi="Arial" w:cs="Arial"/>
                <w:noProof/>
                <w:sz w:val="16"/>
                <w:szCs w:val="16"/>
              </w:rPr>
            </w:pPr>
            <w:r w:rsidRPr="00A66A6E">
              <w:rPr>
                <w:rFonts w:ascii="Arial" w:hAnsi="Arial" w:cs="Arial"/>
                <w:noProof/>
                <w:sz w:val="16"/>
                <w:szCs w:val="16"/>
              </w:rPr>
              <w:t>CR on DMRS mapping for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1385C6" w14:textId="77777777" w:rsidR="00452821" w:rsidRPr="005E0144" w:rsidRDefault="00452821"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DA564F" w:rsidRPr="005E0144" w14:paraId="6509FC5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1940B2" w14:textId="77777777" w:rsidR="00DA564F" w:rsidRPr="005E0144" w:rsidRDefault="00DA564F"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D3A370" w14:textId="77777777" w:rsidR="00DA564F" w:rsidRPr="005E0144" w:rsidRDefault="00DA564F"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A31D10E"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2E1054"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35454D" w14:textId="77777777" w:rsidR="00DA564F" w:rsidRPr="005E0144" w:rsidRDefault="00DA564F"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B06C32" w14:textId="77777777" w:rsidR="00DA564F" w:rsidRPr="005E0144" w:rsidRDefault="00DA564F"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F33901C" w14:textId="77777777" w:rsidR="00DA564F" w:rsidRPr="005E0144" w:rsidRDefault="00DA564F" w:rsidP="0053300B">
            <w:pPr>
              <w:spacing w:after="0"/>
              <w:rPr>
                <w:rFonts w:ascii="Arial" w:hAnsi="Arial" w:cs="Arial"/>
                <w:noProof/>
                <w:sz w:val="16"/>
                <w:szCs w:val="16"/>
              </w:rPr>
            </w:pPr>
            <w:r w:rsidRPr="00DA564F">
              <w:rPr>
                <w:rFonts w:ascii="Arial" w:hAnsi="Arial" w:cs="Arial"/>
                <w:noProof/>
                <w:sz w:val="16"/>
                <w:szCs w:val="16"/>
              </w:rPr>
              <w:t>Correction on NPRACH baseband signal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2C42C3" w14:textId="77777777" w:rsidR="00DA564F" w:rsidRPr="005E0144" w:rsidRDefault="00DA564F"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4C64FE" w:rsidRPr="005E0144" w14:paraId="44FC8D8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29D13" w14:textId="77777777" w:rsidR="004C64FE" w:rsidRPr="005E0144" w:rsidRDefault="004C64FE"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F0CB54" w14:textId="77777777" w:rsidR="004C64FE" w:rsidRPr="005E0144" w:rsidRDefault="004C64FE"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B51ECB"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6B4450"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8808F" w14:textId="77777777" w:rsidR="004C64FE" w:rsidRPr="005E0144" w:rsidRDefault="004C64FE"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D8E370" w14:textId="77777777" w:rsidR="004C64FE" w:rsidRPr="005E0144" w:rsidRDefault="004C64FE"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9A1255" w14:textId="77777777" w:rsidR="004C64FE" w:rsidRPr="005E0144" w:rsidRDefault="004C64FE" w:rsidP="0053300B">
            <w:pPr>
              <w:spacing w:after="0"/>
              <w:rPr>
                <w:rFonts w:ascii="Arial" w:hAnsi="Arial" w:cs="Arial"/>
                <w:noProof/>
                <w:sz w:val="16"/>
                <w:szCs w:val="16"/>
              </w:rPr>
            </w:pPr>
            <w:r w:rsidRPr="004C64FE">
              <w:rPr>
                <w:rFonts w:ascii="Arial" w:hAnsi="Arial" w:cs="Arial"/>
                <w:noProof/>
                <w:sz w:val="16"/>
                <w:szCs w:val="16"/>
              </w:rPr>
              <w:t>Handling of invalid PRB for frequency hopping of BL/CE UEs with PUSCH CE Mode A and flexible starting PR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BE2E22" w14:textId="77777777" w:rsidR="004C64FE" w:rsidRPr="005E0144" w:rsidRDefault="004C64FE"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A126F5" w:rsidRPr="005E0144" w14:paraId="4B8C335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CDDF84" w14:textId="77777777" w:rsidR="00A126F5" w:rsidRPr="005E0144" w:rsidRDefault="00A126F5"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048746" w14:textId="77777777" w:rsidR="00A126F5" w:rsidRPr="005E0144" w:rsidRDefault="00A126F5"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C6445F"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39D658"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E09BAC" w14:textId="77777777" w:rsidR="00A126F5" w:rsidRPr="005E0144" w:rsidRDefault="00A126F5"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10E0B" w14:textId="77777777" w:rsidR="00A126F5" w:rsidRPr="005E0144" w:rsidRDefault="00A126F5"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449FCE" w14:textId="77777777" w:rsidR="00A126F5" w:rsidRPr="005E0144" w:rsidRDefault="00A126F5" w:rsidP="0053300B">
            <w:pPr>
              <w:spacing w:after="0"/>
              <w:rPr>
                <w:rFonts w:ascii="Arial" w:hAnsi="Arial" w:cs="Arial"/>
                <w:noProof/>
                <w:sz w:val="16"/>
                <w:szCs w:val="16"/>
              </w:rPr>
            </w:pPr>
            <w:r w:rsidRPr="00A126F5">
              <w:rPr>
                <w:rFonts w:ascii="Arial" w:hAnsi="Arial" w:cs="Arial"/>
                <w:noProof/>
                <w:sz w:val="16"/>
                <w:szCs w:val="16"/>
              </w:rPr>
              <w:t>Correction for PUSCH 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B35338" w14:textId="77777777" w:rsidR="00A126F5" w:rsidRPr="005E0144" w:rsidRDefault="00A126F5"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53300B" w:rsidRPr="005E0144" w14:paraId="7B115C5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9B03BF" w14:textId="77777777" w:rsidR="0053300B" w:rsidRPr="005E0144" w:rsidRDefault="0053300B"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EBA07C" w14:textId="77777777" w:rsidR="0053300B" w:rsidRPr="005E0144" w:rsidRDefault="0053300B"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7896AF"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w:t>
            </w:r>
            <w:r w:rsidR="002F3D42">
              <w:rPr>
                <w:rFonts w:ascii="Arial" w:hAnsi="Arial"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395EB0"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w:t>
            </w:r>
            <w:r w:rsidR="002F3D42">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258BD" w14:textId="77777777" w:rsidR="0053300B" w:rsidRPr="005E0144" w:rsidRDefault="0053300B"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2F31E" w14:textId="77777777" w:rsidR="0053300B" w:rsidRPr="005E0144" w:rsidRDefault="0053300B"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75C967" w14:textId="77777777" w:rsidR="0053300B" w:rsidRPr="005E0144" w:rsidRDefault="002F3D42" w:rsidP="0053300B">
            <w:pPr>
              <w:spacing w:after="0"/>
              <w:rPr>
                <w:rFonts w:ascii="Arial" w:hAnsi="Arial" w:cs="Arial"/>
                <w:noProof/>
                <w:sz w:val="16"/>
                <w:szCs w:val="16"/>
              </w:rPr>
            </w:pPr>
            <w:r w:rsidRPr="002F3D42">
              <w:rPr>
                <w:rFonts w:ascii="Arial" w:hAnsi="Arial" w:cs="Arial"/>
                <w:noProof/>
                <w:sz w:val="16"/>
                <w:szCs w:val="16"/>
              </w:rPr>
              <w:t>Correction for PUSCH frequency hopping in VoLTE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C1F80" w14:textId="77777777" w:rsidR="0053300B" w:rsidRPr="005E0144" w:rsidRDefault="0053300B"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8851FC" w:rsidRPr="005E0144" w14:paraId="7C4C867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10B3FF" w14:textId="77777777" w:rsidR="008851FC" w:rsidRPr="005E0144" w:rsidRDefault="008851FC" w:rsidP="006A66EE">
            <w:pPr>
              <w:pStyle w:val="TAC"/>
              <w:rPr>
                <w:rFonts w:cs="Arial"/>
                <w:sz w:val="16"/>
                <w:szCs w:val="16"/>
              </w:rPr>
            </w:pPr>
            <w:r w:rsidRPr="005E0144">
              <w:rPr>
                <w:rFonts w:cs="Arial"/>
                <w:sz w:val="16"/>
                <w:szCs w:val="16"/>
              </w:rPr>
              <w:lastRenderedPageBreak/>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62C9A" w14:textId="77777777" w:rsidR="008851FC" w:rsidRPr="005E0144" w:rsidRDefault="008851FC"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1087"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D8B2D5"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515A29" w14:textId="77777777" w:rsidR="008851FC" w:rsidRPr="005E0144" w:rsidRDefault="008851FC"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FCCD5A" w14:textId="77777777" w:rsidR="008851FC" w:rsidRPr="005E0144" w:rsidRDefault="008851FC"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5EFCA4" w14:textId="77777777" w:rsidR="008851FC" w:rsidRPr="005E0144" w:rsidRDefault="008851FC" w:rsidP="006A66EE">
            <w:pPr>
              <w:spacing w:after="0"/>
              <w:rPr>
                <w:rFonts w:ascii="Arial" w:hAnsi="Arial" w:cs="Arial"/>
                <w:noProof/>
                <w:sz w:val="16"/>
                <w:szCs w:val="16"/>
              </w:rPr>
            </w:pPr>
            <w:r w:rsidRPr="008851FC">
              <w:rPr>
                <w:rFonts w:ascii="Arial" w:hAnsi="Arial" w:cs="Arial"/>
                <w:noProof/>
                <w:sz w:val="16"/>
                <w:szCs w:val="16"/>
              </w:rPr>
              <w:t>Correction for PDSCH starting position in a subframe of FS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0EFEAA" w14:textId="77777777" w:rsidR="008851FC" w:rsidRPr="005E0144" w:rsidRDefault="008851FC"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B5F75" w:rsidRPr="005E0144" w14:paraId="4B2A2C1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D0553C" w14:textId="77777777" w:rsidR="006B5F75" w:rsidRPr="005E0144" w:rsidRDefault="006B5F75"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2A0F6" w14:textId="77777777" w:rsidR="006B5F75" w:rsidRPr="005E0144" w:rsidRDefault="006B5F75"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C5BFC2"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5A2668"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802EB5" w14:textId="77777777" w:rsidR="006B5F75" w:rsidRPr="005E0144" w:rsidRDefault="006B5F75"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8CC82C" w14:textId="77777777" w:rsidR="006B5F75" w:rsidRPr="005E0144" w:rsidRDefault="006B5F75" w:rsidP="006A66EE">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E8017A" w14:textId="77777777" w:rsidR="006B5F75" w:rsidRPr="005E0144" w:rsidRDefault="006B5F75" w:rsidP="006A66EE">
            <w:pPr>
              <w:spacing w:after="0"/>
              <w:rPr>
                <w:rFonts w:ascii="Arial" w:hAnsi="Arial" w:cs="Arial"/>
                <w:noProof/>
                <w:sz w:val="16"/>
                <w:szCs w:val="16"/>
              </w:rPr>
            </w:pPr>
            <w:r w:rsidRPr="006B5F75">
              <w:rPr>
                <w:rFonts w:ascii="Arial" w:hAnsi="Arial" w:cs="Arial"/>
                <w:noProof/>
                <w:sz w:val="16"/>
                <w:szCs w:val="16"/>
              </w:rPr>
              <w:t>Clarification on localized MPDCCH DMRS port for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8D4F5A" w14:textId="77777777" w:rsidR="006B5F75" w:rsidRPr="005E0144" w:rsidRDefault="006B5F75"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B06131" w:rsidRPr="005E0144" w14:paraId="788C4CD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E9CE4A" w14:textId="77777777" w:rsidR="00B06131" w:rsidRPr="005E0144" w:rsidRDefault="00B06131" w:rsidP="00B0613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9BAA40" w14:textId="77777777" w:rsidR="00B06131" w:rsidRPr="005E0144" w:rsidRDefault="00B06131" w:rsidP="00514047">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DF2A06"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5BFAAE"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AC9829" w14:textId="77777777" w:rsidR="00B06131" w:rsidRPr="005E0144" w:rsidRDefault="00B0613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564A84" w14:textId="77777777" w:rsidR="00B06131" w:rsidRPr="005E0144" w:rsidRDefault="00B0613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D7579E6" w14:textId="77777777" w:rsidR="00B06131" w:rsidRPr="005E0144" w:rsidRDefault="00B06131">
            <w:pPr>
              <w:spacing w:after="0"/>
              <w:rPr>
                <w:rFonts w:ascii="Arial" w:hAnsi="Arial" w:cs="Arial"/>
                <w:noProof/>
                <w:sz w:val="16"/>
                <w:szCs w:val="16"/>
              </w:rPr>
            </w:pPr>
            <w:r w:rsidRPr="00B06131">
              <w:rPr>
                <w:rFonts w:ascii="Arial" w:hAnsi="Arial" w:cs="Arial"/>
                <w:noProof/>
                <w:sz w:val="16"/>
                <w:szCs w:val="16"/>
              </w:rPr>
              <w:t>Correction on higher layer parameter configuring short TTI length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D2657D" w14:textId="77777777" w:rsidR="00B06131" w:rsidRPr="005E0144" w:rsidRDefault="00B06131" w:rsidP="00BB6DC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A66EE" w:rsidRPr="005E0144" w14:paraId="32C0459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6CCB8B" w14:textId="77777777" w:rsidR="006A66EE" w:rsidRPr="005E0144" w:rsidRDefault="006A66EE"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95BA8" w14:textId="77777777" w:rsidR="006A66EE" w:rsidRPr="005E0144" w:rsidRDefault="006A66EE"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0CDEC6F"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w:t>
            </w:r>
            <w:r w:rsidR="00514047">
              <w:rPr>
                <w:rFonts w:ascii="Arial" w:hAnsi="Arial"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F44534"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w:t>
            </w:r>
            <w:r w:rsidR="00514047">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F9E6D" w14:textId="77777777" w:rsidR="006A66EE" w:rsidRPr="005E0144" w:rsidRDefault="006A66EE"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3DA0D3" w14:textId="77777777" w:rsidR="006A66EE" w:rsidRPr="005E0144" w:rsidRDefault="006A66EE"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4FA7B4" w14:textId="77777777" w:rsidR="006A66EE" w:rsidRPr="005E0144" w:rsidRDefault="00514047" w:rsidP="006A66EE">
            <w:pPr>
              <w:spacing w:after="0"/>
              <w:rPr>
                <w:rFonts w:ascii="Arial" w:hAnsi="Arial" w:cs="Arial"/>
                <w:noProof/>
                <w:sz w:val="16"/>
                <w:szCs w:val="16"/>
              </w:rPr>
            </w:pPr>
            <w:r w:rsidRPr="00514047">
              <w:rPr>
                <w:rFonts w:ascii="Arial" w:hAnsi="Arial" w:cs="Arial"/>
                <w:noProof/>
                <w:sz w:val="16"/>
                <w:szCs w:val="16"/>
              </w:rPr>
              <w:t>Correction on DMRS for NPUSCH Format 2 in TDD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E17132" w14:textId="77777777" w:rsidR="006A66EE" w:rsidRPr="005E0144" w:rsidRDefault="006A66EE" w:rsidP="006A66EE">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9D0FDC" w:rsidRPr="005E0144" w14:paraId="521392F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3B3F3A"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54779"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C3B7AA"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9ABE7"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4B123"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3C34A0" w14:textId="77777777" w:rsidR="009D0FDC" w:rsidRPr="005E0144" w:rsidRDefault="009D0FDC"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BBEB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Clarification to postponing in subframes that are not BL/CE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9004C4"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9D0FDC" w:rsidRPr="005E0144" w14:paraId="63083CF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F9FDAC"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859790"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142E40"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3F3D45"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E48D2"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DC8871" w14:textId="77777777" w:rsidR="009D0FDC" w:rsidRPr="005E0144" w:rsidRDefault="009D0FDC"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56B1CF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PUSCH frequency hopping configured with CEModeB and flexible starting PRB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42CEE8"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4E5E22" w:rsidRPr="005E0144" w14:paraId="71DA91E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17FA1E" w14:textId="77777777" w:rsidR="004E5E22" w:rsidRPr="005E0144" w:rsidRDefault="004E5E22"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32CB0" w14:textId="77777777" w:rsidR="004E5E22" w:rsidRPr="005E0144" w:rsidRDefault="004E5E22"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622F9"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8656D"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87DE90" w14:textId="77777777" w:rsidR="004E5E22" w:rsidRPr="005E0144" w:rsidRDefault="004E5E22"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21D97" w14:textId="77777777" w:rsidR="004E5E22" w:rsidRPr="005E0144" w:rsidRDefault="004E5E22"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E61D8B" w14:textId="77777777" w:rsidR="004E5E22" w:rsidRPr="005E0144" w:rsidRDefault="004E5E22" w:rsidP="00F07516">
            <w:pPr>
              <w:rPr>
                <w:rFonts w:ascii="Arial" w:hAnsi="Arial" w:cs="Arial"/>
                <w:noProof/>
                <w:sz w:val="16"/>
                <w:szCs w:val="16"/>
              </w:rPr>
            </w:pPr>
            <w:r w:rsidRPr="004E5E22">
              <w:rPr>
                <w:rFonts w:ascii="Arial" w:hAnsi="Arial" w:cs="Arial"/>
                <w:noProof/>
                <w:sz w:val="16"/>
                <w:szCs w:val="16"/>
              </w:rPr>
              <w:t>Correction of MWUS sequence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D0848B7" w14:textId="77777777" w:rsidR="004E5E22" w:rsidRPr="005E0144" w:rsidRDefault="004E5E22"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E14E8D" w:rsidRPr="005E0144" w14:paraId="3F8B986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1C742E" w14:textId="77777777" w:rsidR="00E14E8D" w:rsidRPr="005E0144" w:rsidRDefault="00E14E8D"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A1EF24" w14:textId="77777777" w:rsidR="00E14E8D" w:rsidRPr="005E0144" w:rsidRDefault="00E14E8D"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5FF72A"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A0436"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727E" w14:textId="77777777" w:rsidR="00E14E8D" w:rsidRPr="005E0144" w:rsidRDefault="00E14E8D"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5534AC" w14:textId="77777777" w:rsidR="00E14E8D" w:rsidRPr="005E0144" w:rsidRDefault="00E14E8D"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D28FB6" w14:textId="77777777" w:rsidR="00E14E8D" w:rsidRPr="005E0144" w:rsidRDefault="00E14E8D" w:rsidP="00806E38">
            <w:pPr>
              <w:rPr>
                <w:rFonts w:ascii="Arial" w:hAnsi="Arial" w:cs="Arial"/>
                <w:noProof/>
                <w:sz w:val="16"/>
                <w:szCs w:val="16"/>
              </w:rPr>
            </w:pPr>
            <w:r w:rsidRPr="00E14E8D">
              <w:rPr>
                <w:rFonts w:ascii="Arial" w:hAnsi="Arial" w:cs="Arial"/>
                <w:noProof/>
                <w:sz w:val="16"/>
                <w:szCs w:val="16"/>
              </w:rPr>
              <w:t>Correction on interference randomization on non-anchor carrier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6E0222A" w14:textId="77777777" w:rsidR="00E14E8D" w:rsidRPr="005E0144" w:rsidRDefault="00E14E8D"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6F3148" w:rsidRPr="005E0144" w14:paraId="28FF9E7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3480A" w14:textId="77777777" w:rsidR="006F3148" w:rsidRPr="005E0144" w:rsidRDefault="006F3148"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CF9B8D" w14:textId="77777777" w:rsidR="006F3148" w:rsidRPr="005E0144" w:rsidRDefault="006F3148"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8F239F"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567BD5"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D95186" w14:textId="77777777" w:rsidR="006F3148" w:rsidRPr="005E0144" w:rsidRDefault="006F3148"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975E5" w14:textId="77777777" w:rsidR="006F3148" w:rsidRPr="005E0144" w:rsidRDefault="006F3148"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CCA18A" w14:textId="77777777" w:rsidR="006F3148" w:rsidRPr="005E0144" w:rsidRDefault="006F3148" w:rsidP="00806E38">
            <w:pPr>
              <w:rPr>
                <w:rFonts w:ascii="Arial" w:hAnsi="Arial" w:cs="Arial"/>
                <w:noProof/>
                <w:sz w:val="16"/>
                <w:szCs w:val="16"/>
              </w:rPr>
            </w:pPr>
            <w:r w:rsidRPr="006F3148">
              <w:rPr>
                <w:rFonts w:ascii="Arial" w:hAnsi="Arial" w:cs="Arial"/>
                <w:noProof/>
                <w:sz w:val="16"/>
                <w:szCs w:val="16"/>
              </w:rPr>
              <w:t>Introduction of additional MTC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95E12AE" w14:textId="77777777" w:rsidR="006F3148" w:rsidRPr="005E0144" w:rsidRDefault="006F3148"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EE4477" w:rsidRPr="005E0144" w14:paraId="73D535E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6EFB71" w14:textId="77777777" w:rsidR="00EE4477" w:rsidRPr="005E0144" w:rsidRDefault="00EE4477"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B11171" w14:textId="77777777" w:rsidR="00EE4477" w:rsidRPr="005E0144" w:rsidRDefault="00EE4477"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6EB67"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18F9C"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DF0832" w14:textId="77777777" w:rsidR="00EE4477" w:rsidRPr="005E0144" w:rsidRDefault="00EE4477"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4A4CAB" w14:textId="77777777" w:rsidR="00EE4477" w:rsidRPr="005E0144" w:rsidRDefault="00EE4477"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6C022D" w14:textId="77777777" w:rsidR="00EE4477" w:rsidRPr="005E0144" w:rsidRDefault="00EE4477" w:rsidP="00806E38">
            <w:pPr>
              <w:rPr>
                <w:rFonts w:ascii="Arial" w:hAnsi="Arial" w:cs="Arial"/>
                <w:noProof/>
                <w:sz w:val="16"/>
                <w:szCs w:val="16"/>
              </w:rPr>
            </w:pPr>
            <w:r w:rsidRPr="00EE4477">
              <w:rPr>
                <w:rFonts w:ascii="Arial" w:hAnsi="Arial" w:cs="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9C722F" w14:textId="77777777" w:rsidR="00EE4477" w:rsidRPr="005E0144" w:rsidRDefault="00EE4477"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9C1884" w:rsidRPr="005E0144" w14:paraId="4F8ADD8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8123E0" w14:textId="77777777" w:rsidR="009C1884" w:rsidRPr="005E0144" w:rsidRDefault="009C1884"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4A1D1E" w14:textId="77777777" w:rsidR="009C1884" w:rsidRPr="005E0144" w:rsidRDefault="009C1884"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4BF272"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w:t>
            </w:r>
            <w:r w:rsidR="00BD2E80">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A0E47F"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BD2E80">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A90F6" w14:textId="77777777" w:rsidR="009C1884" w:rsidRPr="005E0144" w:rsidRDefault="009C1884"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480961" w14:textId="77777777" w:rsidR="009C1884" w:rsidRPr="005E0144" w:rsidRDefault="009C1884"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C9CAA2E" w14:textId="77777777" w:rsidR="009C1884" w:rsidRPr="005E0144" w:rsidRDefault="00BD2E80" w:rsidP="00F33537">
            <w:pPr>
              <w:rPr>
                <w:rFonts w:ascii="Arial" w:hAnsi="Arial" w:cs="Arial"/>
                <w:noProof/>
                <w:sz w:val="16"/>
                <w:szCs w:val="16"/>
              </w:rPr>
            </w:pPr>
            <w:r w:rsidRPr="00BD2E80">
              <w:rPr>
                <w:rFonts w:ascii="Arial" w:hAnsi="Arial" w:cs="Arial"/>
                <w:noProof/>
                <w:sz w:val="16"/>
                <w:szCs w:val="16"/>
              </w:rPr>
              <w:t>Introduction of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395551" w14:textId="77777777" w:rsidR="009C1884" w:rsidRPr="005E0144" w:rsidRDefault="009C1884"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D3172C" w:rsidRPr="005E0144" w14:paraId="6481A90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0E9AC" w14:textId="77777777" w:rsidR="00D3172C" w:rsidRPr="005E0144" w:rsidRDefault="00D3172C"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F1215C" w14:textId="77777777" w:rsidR="00D3172C" w:rsidRPr="005E0144" w:rsidRDefault="00D3172C"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9990E7"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58B685"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5F0CE4" w14:textId="77777777" w:rsidR="00D3172C" w:rsidRPr="005E0144" w:rsidRDefault="00D3172C"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7E7B58" w14:textId="77777777" w:rsidR="00D3172C" w:rsidRPr="005E0144" w:rsidRDefault="00D3172C"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24EA3D4" w14:textId="77777777" w:rsidR="00D3172C" w:rsidRPr="005E0144" w:rsidRDefault="00D3172C" w:rsidP="00F33537">
            <w:pPr>
              <w:rPr>
                <w:rFonts w:ascii="Arial" w:hAnsi="Arial" w:cs="Arial"/>
                <w:noProof/>
                <w:sz w:val="16"/>
                <w:szCs w:val="16"/>
              </w:rPr>
            </w:pPr>
            <w:r w:rsidRPr="00D3172C">
              <w:rPr>
                <w:rFonts w:ascii="Arial" w:hAnsi="Arial" w:cs="Arial"/>
                <w:noProof/>
                <w:sz w:val="16"/>
                <w:szCs w:val="16"/>
              </w:rPr>
              <w:t>Introduction of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DEFD315" w14:textId="77777777" w:rsidR="00D3172C" w:rsidRPr="005E0144" w:rsidRDefault="00D3172C"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7A5166" w:rsidRPr="005E0144" w14:paraId="389D056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3DD6DE" w14:textId="77777777" w:rsidR="007A5166" w:rsidRPr="005E0144" w:rsidRDefault="007A5166" w:rsidP="00F3353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sidR="00F33537">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68E960" w14:textId="77777777" w:rsidR="007A5166" w:rsidRPr="005E0144" w:rsidRDefault="007A5166" w:rsidP="00F33537">
            <w:pPr>
              <w:pStyle w:val="TAC"/>
              <w:rPr>
                <w:rFonts w:cs="Arial"/>
                <w:sz w:val="16"/>
                <w:szCs w:val="16"/>
              </w:rPr>
            </w:pPr>
            <w:r w:rsidRPr="005E0144">
              <w:rPr>
                <w:rFonts w:cs="Arial"/>
                <w:sz w:val="16"/>
                <w:szCs w:val="16"/>
              </w:rPr>
              <w:t>RAN#</w:t>
            </w:r>
            <w:r>
              <w:rPr>
                <w:rFonts w:cs="Arial"/>
                <w:sz w:val="16"/>
                <w:szCs w:val="16"/>
              </w:rPr>
              <w:t>8</w:t>
            </w:r>
            <w:r w:rsidR="00F33537">
              <w:rPr>
                <w:rFonts w:cs="Arial"/>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CDE2D6"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RP-</w:t>
            </w:r>
            <w:r w:rsidR="006D5166">
              <w:rPr>
                <w:rFonts w:ascii="Arial" w:hAnsi="Arial" w:cs="Arial"/>
                <w:sz w:val="16"/>
                <w:szCs w:val="16"/>
              </w:rPr>
              <w:t>200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841937"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6D5166">
              <w:rPr>
                <w:rFonts w:ascii="Arial" w:hAnsi="Arial"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814EB" w14:textId="77777777" w:rsidR="007A5166" w:rsidRPr="005E0144" w:rsidRDefault="007A5166"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D74F37" w14:textId="77777777" w:rsidR="007A5166" w:rsidRPr="005E0144" w:rsidRDefault="006D5166" w:rsidP="00F3353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06D4A4" w14:textId="77777777" w:rsidR="007A5166" w:rsidRPr="005E0144" w:rsidRDefault="006D5166" w:rsidP="00F33537">
            <w:pPr>
              <w:rPr>
                <w:rFonts w:ascii="Arial" w:hAnsi="Arial" w:cs="Arial"/>
                <w:noProof/>
                <w:sz w:val="16"/>
                <w:szCs w:val="16"/>
              </w:rPr>
            </w:pPr>
            <w:r w:rsidRPr="006D5166">
              <w:rPr>
                <w:rFonts w:ascii="Arial" w:hAnsi="Arial" w:cs="Arial"/>
                <w:noProof/>
                <w:sz w:val="16"/>
                <w:szCs w:val="16"/>
              </w:rPr>
              <w:t>Correction on the resource block pair definition for 1.25 kHz subcarrier spac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C183B05" w14:textId="77777777" w:rsidR="007A5166" w:rsidRPr="005E0144" w:rsidRDefault="007A5166"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w:t>
            </w:r>
            <w:r w:rsidR="006D5166">
              <w:rPr>
                <w:rFonts w:ascii="Arial" w:hAnsi="Arial" w:cs="Arial"/>
                <w:snapToGrid w:val="0"/>
                <w:sz w:val="16"/>
                <w:szCs w:val="16"/>
              </w:rPr>
              <w:t>1</w:t>
            </w:r>
            <w:r w:rsidRPr="005E0144">
              <w:rPr>
                <w:rFonts w:ascii="Arial" w:hAnsi="Arial" w:cs="Arial"/>
                <w:snapToGrid w:val="0"/>
                <w:sz w:val="16"/>
                <w:szCs w:val="16"/>
              </w:rPr>
              <w:t>.0</w:t>
            </w:r>
          </w:p>
        </w:tc>
      </w:tr>
      <w:tr w:rsidR="0052456C" w:rsidRPr="005E0144" w14:paraId="0DCBB97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AE64C43" w14:textId="77777777" w:rsidR="0052456C" w:rsidRPr="005E0144" w:rsidRDefault="0052456C"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08977B" w14:textId="77777777" w:rsidR="0052456C" w:rsidRPr="005E0144" w:rsidRDefault="0052456C"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A82E51"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058ACE"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ACF36" w14:textId="77777777" w:rsidR="0052456C" w:rsidRPr="005E0144" w:rsidRDefault="0052456C"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DC244E" w14:textId="77777777" w:rsidR="0052456C" w:rsidRPr="005E0144" w:rsidRDefault="0052456C"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69AE70" w14:textId="77777777" w:rsidR="0052456C" w:rsidRPr="005E0144" w:rsidRDefault="0052456C" w:rsidP="005C53A7">
            <w:pPr>
              <w:rPr>
                <w:rFonts w:ascii="Arial" w:hAnsi="Arial" w:cs="Arial"/>
                <w:noProof/>
                <w:sz w:val="16"/>
                <w:szCs w:val="16"/>
              </w:rPr>
            </w:pPr>
            <w:r w:rsidRPr="0052456C">
              <w:rPr>
                <w:rFonts w:ascii="Arial" w:hAnsi="Arial" w:cs="Arial"/>
                <w:noProof/>
                <w:sz w:val="16"/>
                <w:szCs w:val="16"/>
              </w:rPr>
              <w:t>Correction on Rel-15 NWUS/MWU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55B9F4" w14:textId="77777777" w:rsidR="0052456C" w:rsidRPr="005E0144" w:rsidRDefault="0052456C"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284543" w:rsidRPr="005E0144" w14:paraId="1C0F17D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7767A" w14:textId="77777777" w:rsidR="00284543" w:rsidRPr="005E0144" w:rsidRDefault="00284543"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CA91B82" w14:textId="77777777" w:rsidR="00284543" w:rsidRPr="005E0144" w:rsidRDefault="00284543"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91275C"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9FEC29"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339E68" w14:textId="77777777" w:rsidR="00284543" w:rsidRPr="005E0144" w:rsidRDefault="00284543"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100DB" w14:textId="77777777" w:rsidR="00284543" w:rsidRPr="005E0144" w:rsidRDefault="00284543"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9AA75B" w14:textId="77777777" w:rsidR="00284543" w:rsidRPr="005E0144" w:rsidRDefault="00284543" w:rsidP="005C53A7">
            <w:pPr>
              <w:rPr>
                <w:rFonts w:ascii="Arial" w:hAnsi="Arial" w:cs="Arial"/>
                <w:noProof/>
                <w:sz w:val="16"/>
                <w:szCs w:val="16"/>
              </w:rPr>
            </w:pPr>
            <w:r w:rsidRPr="00284543">
              <w:rPr>
                <w:rFonts w:ascii="Arial" w:hAnsi="Arial" w:cs="Arial"/>
                <w:noProof/>
                <w:sz w:val="16"/>
                <w:szCs w:val="16"/>
              </w:rPr>
              <w:t>Miscellaneous corrections for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1300B6" w14:textId="77777777" w:rsidR="00284543" w:rsidRPr="005E0144" w:rsidRDefault="00284543"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E45470" w:rsidRPr="005E0144" w14:paraId="2F8C7B0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13651C" w14:textId="77777777" w:rsidR="00E45470" w:rsidRPr="005E0144" w:rsidRDefault="00E45470"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1AA543" w14:textId="77777777" w:rsidR="00E45470" w:rsidRPr="005E0144" w:rsidRDefault="00E45470"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42B6C3"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6A0BE4"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56F462" w14:textId="77777777" w:rsidR="00E45470" w:rsidRPr="005E0144" w:rsidRDefault="00E45470"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EA232C" w14:textId="77777777" w:rsidR="00E45470" w:rsidRPr="005E0144" w:rsidRDefault="00E45470"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44B70" w14:textId="77777777" w:rsidR="00E45470" w:rsidRPr="005E0144" w:rsidRDefault="00E45470" w:rsidP="005C53A7">
            <w:pPr>
              <w:rPr>
                <w:rFonts w:ascii="Arial" w:hAnsi="Arial" w:cs="Arial"/>
                <w:noProof/>
                <w:sz w:val="16"/>
                <w:szCs w:val="16"/>
              </w:rPr>
            </w:pPr>
            <w:r w:rsidRPr="00E45470">
              <w:rPr>
                <w:rFonts w:ascii="Arial" w:hAnsi="Arial" w:cs="Arial"/>
                <w:noProof/>
                <w:sz w:val="16"/>
                <w:szCs w:val="16"/>
              </w:rPr>
              <w:t>Miscellaneous 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DEFC94" w14:textId="77777777" w:rsidR="00E45470" w:rsidRPr="005E0144" w:rsidRDefault="00E45470"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3D2621" w:rsidRPr="005E0144" w14:paraId="7AB1736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89D66" w14:textId="77777777" w:rsidR="003D2621" w:rsidRPr="005E0144" w:rsidRDefault="003D2621"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9B346F" w14:textId="77777777" w:rsidR="003D2621" w:rsidRPr="005E0144" w:rsidRDefault="003D2621"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37731F"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483C36"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3AB631" w14:textId="77777777" w:rsidR="003D2621" w:rsidRPr="005E0144" w:rsidRDefault="003D2621"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C2FB9" w14:textId="77777777" w:rsidR="003D2621" w:rsidRPr="005E0144" w:rsidRDefault="003D2621"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6F8F58" w14:textId="77777777" w:rsidR="003D2621" w:rsidRPr="005E0144" w:rsidRDefault="003D2621" w:rsidP="005C53A7">
            <w:pPr>
              <w:rPr>
                <w:rFonts w:ascii="Arial" w:hAnsi="Arial" w:cs="Arial"/>
                <w:noProof/>
                <w:sz w:val="16"/>
                <w:szCs w:val="16"/>
              </w:rPr>
            </w:pPr>
            <w:r w:rsidRPr="003D2621">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DAF337" w14:textId="77777777" w:rsidR="003D2621" w:rsidRPr="005E0144" w:rsidRDefault="003D2621"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BD6A72" w:rsidRPr="005E0144" w14:paraId="29B8A4E1"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A5EC66" w14:textId="77777777" w:rsidR="00BD6A72" w:rsidRPr="005E0144" w:rsidRDefault="00BD6A72"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AC9C3" w14:textId="77777777" w:rsidR="00BD6A72" w:rsidRPr="005E0144" w:rsidRDefault="00BD6A72"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CB2D55"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96FA82"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1524E5" w14:textId="77777777" w:rsidR="00BD6A72" w:rsidRPr="005E0144" w:rsidRDefault="00BD6A72"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352C9A" w14:textId="77777777" w:rsidR="00BD6A72" w:rsidRPr="005E0144" w:rsidRDefault="00BD6A72"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FCC765" w14:textId="77777777" w:rsidR="00BD6A72" w:rsidRPr="005E0144" w:rsidRDefault="00BD6A72" w:rsidP="005C53A7">
            <w:pPr>
              <w:rPr>
                <w:rFonts w:ascii="Arial" w:hAnsi="Arial" w:cs="Arial"/>
                <w:noProof/>
                <w:sz w:val="16"/>
                <w:szCs w:val="16"/>
              </w:rPr>
            </w:pPr>
            <w:r w:rsidRPr="00BD6A72">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7A310D" w14:textId="77777777" w:rsidR="00BD6A72" w:rsidRPr="005E0144" w:rsidRDefault="00BD6A72"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4333F8" w:rsidRPr="005E0144" w14:paraId="24446BC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9A0775"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46D"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740A08"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B1A5FA"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395631"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AC5EA1"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B7359B"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orrection on NRS presence in non-anchor carrier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906376"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4333F8" w:rsidRPr="005E0144" w14:paraId="599D71C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E776D3"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66C13"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2CCC46"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A57C30"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A0059"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0C380B"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CEAC13"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R on WUS transmission in TDD special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AC49F1"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66AB11C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21AC5E"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E4EEB"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864CC4"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3BA1F2"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C070DF"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B6E394"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458EB6"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clarification of RSS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80D654"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0BD6681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D6FC01"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8E88FC"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29DE20"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3B3C67"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91FE5"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99845C"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77941E"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scrambling initialization for sub-PRB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D79FC72"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2F667914"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635F65"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F6BE6"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EB37F5"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CEB74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5AE435"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199EC" w14:textId="77777777" w:rsidR="00A43F4E" w:rsidRPr="005E0144" w:rsidRDefault="00A43F4E"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AAD650"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 on MBSFN region start symbol index of a MBSFN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6ECA443"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6349E8D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3FCCD6"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A1D5AD"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8F46EF"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9A106A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8A2278"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592697" w14:textId="77777777" w:rsidR="00A43F4E" w:rsidRPr="005E0144" w:rsidRDefault="00A43F4E"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2A5641"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BEEEE"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014B2A" w:rsidRPr="005E0144" w14:paraId="201ED83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766BC8" w14:textId="77777777" w:rsidR="00014B2A" w:rsidRPr="005E0144" w:rsidRDefault="00014B2A"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118BCE" w14:textId="77777777" w:rsidR="00014B2A" w:rsidRPr="005E0144" w:rsidRDefault="00014B2A"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2D47DB"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A9D97"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EC553D" w14:textId="77777777" w:rsidR="00014B2A" w:rsidRPr="005E0144" w:rsidRDefault="00014B2A"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EE584" w14:textId="77777777" w:rsidR="00014B2A" w:rsidRPr="005E0144" w:rsidRDefault="00014B2A"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7E96B" w14:textId="77777777" w:rsidR="00014B2A" w:rsidRPr="005E0144" w:rsidRDefault="00014B2A" w:rsidP="0056712D">
            <w:pPr>
              <w:rPr>
                <w:rFonts w:ascii="Arial" w:hAnsi="Arial" w:cs="Arial"/>
                <w:noProof/>
                <w:sz w:val="16"/>
                <w:szCs w:val="16"/>
              </w:rPr>
            </w:pPr>
            <w:r w:rsidRPr="00014B2A">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92A05C" w14:textId="77777777" w:rsidR="00014B2A" w:rsidRPr="005E0144" w:rsidRDefault="00014B2A"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684BD4" w:rsidRPr="005E0144" w14:paraId="32F8FF4E"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A8EE0" w14:textId="77777777" w:rsidR="00684BD4" w:rsidRPr="005E0144" w:rsidRDefault="00684BD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2804BC" w14:textId="77777777" w:rsidR="00684BD4" w:rsidRPr="005E0144" w:rsidRDefault="00684BD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4A8694"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198CEB"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3FF335" w14:textId="77777777" w:rsidR="00684BD4" w:rsidRPr="005E0144" w:rsidRDefault="00684BD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61F7F2" w14:textId="77777777" w:rsidR="00684BD4" w:rsidRPr="005E0144" w:rsidRDefault="00684BD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1C186" w14:textId="77777777" w:rsidR="00684BD4" w:rsidRPr="005E0144" w:rsidRDefault="00684BD4" w:rsidP="0056712D">
            <w:pPr>
              <w:rPr>
                <w:rFonts w:ascii="Arial" w:hAnsi="Arial" w:cs="Arial"/>
                <w:noProof/>
                <w:sz w:val="16"/>
                <w:szCs w:val="16"/>
              </w:rPr>
            </w:pPr>
            <w:r w:rsidRPr="00684BD4">
              <w:rPr>
                <w:rFonts w:ascii="Arial" w:hAnsi="Arial" w:cs="Arial"/>
                <w:noProof/>
                <w:sz w:val="16"/>
                <w:szCs w:val="16"/>
              </w:rPr>
              <w:t>Corrections to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1A1DE1" w14:textId="77777777" w:rsidR="00684BD4" w:rsidRPr="005E0144" w:rsidRDefault="00684BD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B06C94" w:rsidRPr="005E0144" w14:paraId="045D71E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672084" w14:textId="77777777" w:rsidR="00B06C94" w:rsidRPr="005E0144" w:rsidRDefault="00B06C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571EE0" w14:textId="77777777" w:rsidR="00B06C94" w:rsidRPr="005E0144" w:rsidRDefault="00B06C9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4856B0"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325337"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F1E14" w14:textId="77777777" w:rsidR="00B06C94" w:rsidRPr="005E0144" w:rsidRDefault="00B06C94"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21A87A" w14:textId="77777777" w:rsidR="00B06C94" w:rsidRPr="005E0144" w:rsidRDefault="00B06C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B49278A" w14:textId="77777777" w:rsidR="00B06C94" w:rsidRPr="005E0144" w:rsidRDefault="00B06C94" w:rsidP="0056712D">
            <w:pPr>
              <w:rPr>
                <w:rFonts w:ascii="Arial" w:hAnsi="Arial" w:cs="Arial"/>
                <w:noProof/>
                <w:sz w:val="16"/>
                <w:szCs w:val="16"/>
              </w:rPr>
            </w:pPr>
            <w:r w:rsidRPr="00B06C94">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7E9D18" w14:textId="77777777" w:rsidR="00B06C94" w:rsidRPr="005E0144" w:rsidRDefault="00B06C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1D5815" w:rsidRPr="005E0144" w14:paraId="10C3882D"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E71F4F" w14:textId="77777777" w:rsidR="001D5815" w:rsidRPr="005E0144" w:rsidRDefault="001D5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A8C742" w14:textId="77777777" w:rsidR="001D5815" w:rsidRPr="005E0144" w:rsidRDefault="001D5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F0F33C"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030D9"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4EA576" w14:textId="77777777" w:rsidR="001D5815" w:rsidRPr="005E0144" w:rsidRDefault="001D5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E7549" w14:textId="77777777" w:rsidR="001D5815" w:rsidRPr="005E0144" w:rsidRDefault="001D5815"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564E0E" w14:textId="77777777" w:rsidR="001D5815" w:rsidRPr="005E0144" w:rsidRDefault="001D5815" w:rsidP="0056712D">
            <w:pPr>
              <w:rPr>
                <w:rFonts w:ascii="Arial" w:hAnsi="Arial" w:cs="Arial"/>
                <w:noProof/>
                <w:sz w:val="16"/>
                <w:szCs w:val="16"/>
              </w:rPr>
            </w:pPr>
            <w:r w:rsidRPr="001D5815">
              <w:rPr>
                <w:rFonts w:ascii="Arial" w:hAnsi="Arial" w:cs="Arial"/>
                <w:noProof/>
                <w:sz w:val="16"/>
                <w:szCs w:val="16"/>
              </w:rPr>
              <w:t>Correction on semi-open-loo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BFD5571" w14:textId="77777777" w:rsidR="001D5815" w:rsidRPr="005E0144" w:rsidRDefault="001D5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C47C90" w:rsidRPr="005E0144" w14:paraId="07E362A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4BDBB3" w14:textId="77777777" w:rsidR="00C47C90" w:rsidRPr="005E0144" w:rsidRDefault="00C47C90"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382217" w14:textId="77777777" w:rsidR="00C47C90" w:rsidRPr="005E0144" w:rsidRDefault="00C47C90"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80B1CE"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3229CA"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A1143" w14:textId="77777777" w:rsidR="00C47C90" w:rsidRPr="005E0144" w:rsidRDefault="00C47C90"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F4F9F3" w14:textId="77777777" w:rsidR="00C47C90" w:rsidRPr="005E0144" w:rsidRDefault="00C47C90"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25CB7A" w14:textId="77777777" w:rsidR="00C47C90" w:rsidRPr="005E0144" w:rsidRDefault="00C47C90" w:rsidP="0056712D">
            <w:pPr>
              <w:rPr>
                <w:rFonts w:ascii="Arial" w:hAnsi="Arial" w:cs="Arial"/>
                <w:noProof/>
                <w:sz w:val="16"/>
                <w:szCs w:val="16"/>
              </w:rPr>
            </w:pPr>
            <w:r w:rsidRPr="00C47C90">
              <w:rPr>
                <w:rFonts w:ascii="Arial" w:hAnsi="Arial" w:cs="Arial"/>
                <w:noProof/>
                <w:sz w:val="16"/>
                <w:szCs w:val="16"/>
              </w:rPr>
              <w:t>Correction for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FBC5E2" w14:textId="77777777" w:rsidR="00C47C90" w:rsidRPr="005E0144" w:rsidRDefault="00C47C90"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A326F9" w:rsidRPr="005E0144" w14:paraId="0704E14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4C0ADD" w14:textId="77777777" w:rsidR="00A326F9" w:rsidRPr="005E0144" w:rsidRDefault="00A326F9"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499F98" w14:textId="77777777" w:rsidR="00A326F9" w:rsidRPr="005E0144" w:rsidRDefault="00A326F9"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7C65DB"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5C6205"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291D07" w14:textId="77777777" w:rsidR="00A326F9" w:rsidRPr="005E0144" w:rsidRDefault="00A326F9"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4B6CC2" w14:textId="77777777" w:rsidR="00A326F9" w:rsidRPr="005E0144" w:rsidRDefault="00A326F9"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9838CD" w14:textId="77777777" w:rsidR="00A326F9" w:rsidRPr="005E0144" w:rsidRDefault="00A326F9" w:rsidP="0056712D">
            <w:pPr>
              <w:rPr>
                <w:rFonts w:ascii="Arial" w:hAnsi="Arial" w:cs="Arial"/>
                <w:noProof/>
                <w:sz w:val="16"/>
                <w:szCs w:val="16"/>
              </w:rPr>
            </w:pPr>
            <w:r w:rsidRPr="00A326F9">
              <w:rPr>
                <w:rFonts w:ascii="Arial" w:hAnsi="Arial" w:cs="Arial"/>
                <w:noProof/>
                <w:sz w:val="16"/>
                <w:szCs w:val="16"/>
              </w:rPr>
              <w:t>Correction on MBSFN reg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C7E0B8" w14:textId="77777777" w:rsidR="00A326F9" w:rsidRPr="005E0144" w:rsidRDefault="00A326F9"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BC3815" w:rsidRPr="005E0144" w14:paraId="084617D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143A3AE" w14:textId="77777777" w:rsidR="00BC3815" w:rsidRPr="005E0144" w:rsidRDefault="00BC3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EB3535" w14:textId="77777777" w:rsidR="00BC3815" w:rsidRPr="005E0144" w:rsidRDefault="00BC3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C651AC8"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C12D1E"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ECB629" w14:textId="77777777" w:rsidR="00BC3815" w:rsidRPr="005E0144" w:rsidRDefault="00BC3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509B4" w14:textId="77777777" w:rsidR="00BC3815" w:rsidRPr="005E0144" w:rsidRDefault="00BC3815"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220AD1" w14:textId="77777777" w:rsidR="00BC3815" w:rsidRPr="005E0144" w:rsidRDefault="00BC3815" w:rsidP="0056712D">
            <w:pPr>
              <w:rPr>
                <w:rFonts w:ascii="Arial" w:hAnsi="Arial" w:cs="Arial"/>
                <w:noProof/>
                <w:sz w:val="16"/>
                <w:szCs w:val="16"/>
              </w:rPr>
            </w:pPr>
            <w:r w:rsidRPr="00BC3815">
              <w:rPr>
                <w:rFonts w:ascii="Arial" w:hAnsi="Arial" w:cs="Arial"/>
                <w:noProof/>
                <w:sz w:val="16"/>
                <w:szCs w:val="16"/>
              </w:rPr>
              <w:t>Corrections on NPDSCH/NPDCCH interference random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105D841" w14:textId="77777777" w:rsidR="00BC3815" w:rsidRPr="005E0144" w:rsidRDefault="00BC3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873813" w:rsidRPr="005E0144" w14:paraId="2F05FB3B"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0D9868" w14:textId="77777777" w:rsidR="00873813" w:rsidRPr="005E0144" w:rsidRDefault="00873813"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9C8694" w14:textId="77777777" w:rsidR="00873813" w:rsidRPr="005E0144" w:rsidRDefault="00873813"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E3A977"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E921EF"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7904A" w14:textId="77777777" w:rsidR="00873813" w:rsidRPr="005E0144" w:rsidRDefault="00873813"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F71EC7" w14:textId="77777777" w:rsidR="00873813" w:rsidRPr="005E0144" w:rsidRDefault="00873813"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64A577" w14:textId="77777777" w:rsidR="00873813" w:rsidRPr="005E0144" w:rsidRDefault="00873813" w:rsidP="0056712D">
            <w:pPr>
              <w:rPr>
                <w:rFonts w:ascii="Arial" w:hAnsi="Arial" w:cs="Arial"/>
                <w:noProof/>
                <w:sz w:val="16"/>
                <w:szCs w:val="16"/>
              </w:rPr>
            </w:pPr>
            <w:r w:rsidRPr="00873813">
              <w:rPr>
                <w:rFonts w:ascii="Arial" w:hAnsi="Arial" w:cs="Arial"/>
                <w:noProof/>
                <w:sz w:val="16"/>
                <w:szCs w:val="16"/>
              </w:rPr>
              <w:t>Correction on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2C92BC" w14:textId="77777777" w:rsidR="00873813" w:rsidRPr="005E0144" w:rsidRDefault="00873813"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6E4C88" w:rsidRPr="005E0144" w14:paraId="3FDE252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83E479" w14:textId="77777777" w:rsidR="006E4C88" w:rsidRPr="005E0144" w:rsidRDefault="006E4C88"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E0A7DC" w14:textId="77777777" w:rsidR="006E4C88" w:rsidRPr="005E0144" w:rsidRDefault="006E4C88"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947BB6"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5AD853"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29AE82" w14:textId="77777777" w:rsidR="006E4C88" w:rsidRPr="005E0144" w:rsidRDefault="006E4C88"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18A092" w14:textId="77777777" w:rsidR="006E4C88" w:rsidRPr="005E0144" w:rsidRDefault="006E4C88"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D4D7BA" w14:textId="77777777" w:rsidR="006E4C88" w:rsidRPr="005E0144" w:rsidRDefault="006E4C88" w:rsidP="0056712D">
            <w:pPr>
              <w:rPr>
                <w:rFonts w:ascii="Arial" w:hAnsi="Arial" w:cs="Arial"/>
                <w:noProof/>
                <w:sz w:val="16"/>
                <w:szCs w:val="16"/>
              </w:rPr>
            </w:pPr>
            <w:r w:rsidRPr="006E4C88">
              <w:rPr>
                <w:rFonts w:ascii="Arial" w:hAnsi="Arial" w:cs="Arial"/>
                <w:noProof/>
                <w:sz w:val="16"/>
                <w:szCs w:val="16"/>
              </w:rPr>
              <w:t>Correction on higher layer parameters for additional SR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6500D7" w14:textId="77777777" w:rsidR="006E4C88" w:rsidRPr="005E0144" w:rsidRDefault="006E4C88"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F15EB" w:rsidRPr="005E0144" w14:paraId="256B6FF2"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43217A" w14:textId="77777777" w:rsidR="001F15EB" w:rsidRPr="005E0144" w:rsidRDefault="001F15EB"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6831E4" w14:textId="77777777" w:rsidR="001F15EB" w:rsidRPr="005E0144" w:rsidRDefault="001F15EB"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4ED93D"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F0B1BC"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DF3219" w14:textId="77777777" w:rsidR="001F15EB" w:rsidRPr="005E0144" w:rsidRDefault="001F15EB"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91A76D" w14:textId="77777777" w:rsidR="001F15EB" w:rsidRPr="005E0144" w:rsidRDefault="001F15EB"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D0B8DE" w14:textId="77777777" w:rsidR="001F15EB" w:rsidRPr="005E0144" w:rsidRDefault="001F15EB" w:rsidP="0056712D">
            <w:pPr>
              <w:rPr>
                <w:rFonts w:ascii="Arial" w:hAnsi="Arial" w:cs="Arial"/>
                <w:noProof/>
                <w:sz w:val="16"/>
                <w:szCs w:val="16"/>
              </w:rPr>
            </w:pPr>
            <w:r w:rsidRPr="001F15EB">
              <w:rPr>
                <w:rFonts w:ascii="Arial" w:hAnsi="Arial" w:cs="Arial"/>
                <w:noProof/>
                <w:sz w:val="16"/>
                <w:szCs w:val="16"/>
              </w:rPr>
              <w:t>Correction on terminology of additional S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51064D" w14:textId="77777777" w:rsidR="001F15EB" w:rsidRPr="005E0144" w:rsidRDefault="001F15EB"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FE2D94" w:rsidRPr="005E0144" w14:paraId="7213005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B264B1" w14:textId="77777777" w:rsidR="00FE2D94" w:rsidRPr="005E0144" w:rsidRDefault="00FE2D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CDA29B" w14:textId="77777777" w:rsidR="00FE2D94" w:rsidRPr="005E0144" w:rsidRDefault="00FE2D9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E3F903"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D4C6B9"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D890DC" w14:textId="77777777" w:rsidR="00FE2D94" w:rsidRPr="005E0144" w:rsidRDefault="00FE2D9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39FFBE" w14:textId="77777777" w:rsidR="00FE2D94" w:rsidRPr="005E0144" w:rsidRDefault="00FE2D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15023A" w14:textId="77777777" w:rsidR="00FE2D94" w:rsidRPr="005E0144" w:rsidRDefault="00FE2D94" w:rsidP="0056712D">
            <w:pPr>
              <w:rPr>
                <w:rFonts w:ascii="Arial" w:hAnsi="Arial" w:cs="Arial"/>
                <w:noProof/>
                <w:sz w:val="16"/>
                <w:szCs w:val="16"/>
              </w:rPr>
            </w:pPr>
            <w:r w:rsidRPr="00FE2D94">
              <w:rPr>
                <w:rFonts w:ascii="Arial" w:hAnsi="Arial" w:cs="Arial"/>
                <w:noProof/>
                <w:sz w:val="16"/>
                <w:szCs w:val="16"/>
              </w:rPr>
              <w:t>Multi-TB scheduling and PUR spanning PUSCH transmission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033B9F" w14:textId="77777777" w:rsidR="00FE2D94" w:rsidRPr="005E0144" w:rsidRDefault="00FE2D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77A44" w:rsidRPr="005E0144" w14:paraId="271FDB07"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01625F" w14:textId="77777777" w:rsidR="00177A44" w:rsidRPr="005E0144" w:rsidRDefault="00177A44" w:rsidP="0056712D">
            <w:pPr>
              <w:pStyle w:val="TAC"/>
              <w:rPr>
                <w:rFonts w:cs="Arial"/>
                <w:sz w:val="16"/>
                <w:szCs w:val="16"/>
              </w:rPr>
            </w:pPr>
            <w:r w:rsidRPr="005E0144">
              <w:rPr>
                <w:rFonts w:cs="Arial"/>
                <w:sz w:val="16"/>
                <w:szCs w:val="16"/>
              </w:rPr>
              <w:lastRenderedPageBreak/>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27C314" w14:textId="77777777" w:rsidR="00177A44" w:rsidRPr="005E0144" w:rsidRDefault="00177A4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73DE08"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19DE34"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E501F" w14:textId="77777777" w:rsidR="00177A44" w:rsidRPr="005E0144" w:rsidRDefault="00177A4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04B05F" w14:textId="77777777" w:rsidR="00177A44" w:rsidRPr="005E0144" w:rsidRDefault="00177A4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EEEF0C6" w14:textId="77777777" w:rsidR="00177A44" w:rsidRPr="005E0144" w:rsidRDefault="00177A44" w:rsidP="0056712D">
            <w:pPr>
              <w:rPr>
                <w:rFonts w:ascii="Arial" w:hAnsi="Arial" w:cs="Arial"/>
                <w:noProof/>
                <w:sz w:val="16"/>
                <w:szCs w:val="16"/>
              </w:rPr>
            </w:pPr>
            <w:r w:rsidRPr="00177A44">
              <w:rPr>
                <w:rFonts w:ascii="Arial" w:hAnsi="Arial" w:cs="Arial"/>
                <w:noProof/>
                <w:sz w:val="16"/>
                <w:szCs w:val="16"/>
              </w:rPr>
              <w:t>Correction on terms and higher layer parameters for NB-IoT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7A19C" w14:textId="77777777" w:rsidR="00177A44" w:rsidRPr="005E0144" w:rsidRDefault="00177A4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936A97" w:rsidRPr="005E0144" w14:paraId="4AC736C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22710A" w14:textId="77777777" w:rsidR="00936A97" w:rsidRPr="005E0144" w:rsidRDefault="00936A97"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5749C7" w14:textId="77777777" w:rsidR="00936A97" w:rsidRPr="005E0144" w:rsidRDefault="00936A97"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FB61329"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09EAC2"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FC64D" w14:textId="77777777" w:rsidR="00936A97" w:rsidRPr="005E0144" w:rsidRDefault="00936A97"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77029" w14:textId="77777777" w:rsidR="00936A97" w:rsidRPr="005E0144" w:rsidRDefault="00936A97"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C695DC" w14:textId="77777777" w:rsidR="00936A97" w:rsidRPr="005E0144" w:rsidRDefault="00936A97" w:rsidP="0056712D">
            <w:pPr>
              <w:rPr>
                <w:rFonts w:ascii="Arial" w:hAnsi="Arial" w:cs="Arial"/>
                <w:noProof/>
                <w:sz w:val="16"/>
                <w:szCs w:val="16"/>
              </w:rPr>
            </w:pPr>
            <w:r w:rsidRPr="00936A97">
              <w:rPr>
                <w:rFonts w:ascii="Arial" w:hAnsi="Arial" w:cs="Arial"/>
                <w:noProof/>
                <w:sz w:val="16"/>
                <w:szCs w:val="16"/>
              </w:rPr>
              <w:t>CR on LTE-based 5G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C6FDEE7" w14:textId="77777777" w:rsidR="00936A97" w:rsidRPr="005E0144" w:rsidRDefault="00936A97"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5D631D" w:rsidRPr="005E0144" w14:paraId="7E9DD330"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8D81F4" w14:textId="77777777" w:rsidR="005D631D" w:rsidRPr="005E0144" w:rsidRDefault="005D631D"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BF4BAC" w14:textId="77777777" w:rsidR="005D631D" w:rsidRPr="005E0144" w:rsidRDefault="005D631D"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C7041D"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F5A553"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D4445C" w14:textId="77777777" w:rsidR="005D631D" w:rsidRPr="005E0144" w:rsidRDefault="005D631D"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4F43C7" w14:textId="77777777" w:rsidR="005D631D" w:rsidRPr="005E0144" w:rsidRDefault="005D631D"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E818A3" w14:textId="77777777" w:rsidR="005D631D" w:rsidRPr="005E0144" w:rsidRDefault="005D631D" w:rsidP="0056712D">
            <w:pPr>
              <w:rPr>
                <w:rFonts w:ascii="Arial" w:hAnsi="Arial" w:cs="Arial"/>
                <w:noProof/>
                <w:sz w:val="16"/>
                <w:szCs w:val="16"/>
              </w:rPr>
            </w:pPr>
            <w:r w:rsidRPr="005D631D">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05FBE9" w14:textId="77777777" w:rsidR="005D631D" w:rsidRPr="005E0144" w:rsidRDefault="005D631D"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86564C" w:rsidRPr="005E0144" w14:paraId="652C040F"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BBC576" w14:textId="77777777" w:rsidR="0086564C" w:rsidRPr="005E0144" w:rsidRDefault="0086564C"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92FE6F" w14:textId="77777777" w:rsidR="0086564C" w:rsidRPr="005E0144" w:rsidRDefault="0086564C"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37B581"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4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3ACCCA"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CF1A54" w14:textId="77777777" w:rsidR="0086564C" w:rsidRPr="005E0144" w:rsidRDefault="0086564C"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31E426" w14:textId="77777777" w:rsidR="0086564C" w:rsidRPr="005E0144" w:rsidRDefault="0086564C"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0A8BA0" w14:textId="77777777" w:rsidR="0086564C" w:rsidRPr="005E0144" w:rsidRDefault="0086564C" w:rsidP="0056712D">
            <w:pPr>
              <w:rPr>
                <w:rFonts w:ascii="Arial" w:hAnsi="Arial" w:cs="Arial"/>
                <w:noProof/>
                <w:sz w:val="16"/>
                <w:szCs w:val="16"/>
              </w:rPr>
            </w:pPr>
            <w:r w:rsidRPr="0086564C">
              <w:rPr>
                <w:rFonts w:ascii="Arial" w:hAnsi="Arial" w:cs="Arial"/>
                <w:noProof/>
                <w:sz w:val="16"/>
                <w:szCs w:val="16"/>
              </w:rPr>
              <w:t>Corrections on interference randomization for NB-IoT S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59B62D9" w14:textId="77777777" w:rsidR="0086564C" w:rsidRPr="005E0144" w:rsidRDefault="0086564C"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3919B7" w:rsidRPr="005E0144" w14:paraId="0F7F2EB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A49C92" w14:textId="77777777" w:rsidR="003919B7" w:rsidRPr="005E0144" w:rsidRDefault="003919B7"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17872D" w14:textId="77777777" w:rsidR="003919B7" w:rsidRPr="005E0144" w:rsidRDefault="003919B7"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A97FAC"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93B768"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F00D64" w14:textId="77777777" w:rsidR="003919B7" w:rsidRPr="005E0144" w:rsidRDefault="003919B7"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3E6B6D" w14:textId="77777777" w:rsidR="003919B7" w:rsidRPr="005E0144" w:rsidRDefault="003919B7"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AC13FC" w14:textId="77777777" w:rsidR="003919B7" w:rsidRPr="005E0144" w:rsidRDefault="003919B7" w:rsidP="008E69D7">
            <w:pPr>
              <w:rPr>
                <w:rFonts w:ascii="Arial" w:hAnsi="Arial" w:cs="Arial"/>
                <w:noProof/>
                <w:sz w:val="16"/>
                <w:szCs w:val="16"/>
              </w:rPr>
            </w:pPr>
            <w:r w:rsidRPr="003919B7">
              <w:rPr>
                <w:rFonts w:ascii="Arial" w:hAnsi="Arial" w:cs="Arial"/>
                <w:noProof/>
                <w:sz w:val="16"/>
                <w:szCs w:val="16"/>
              </w:rPr>
              <w:t>Corrections on additional SRS symbol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8766CA" w14:textId="77777777" w:rsidR="003919B7" w:rsidRPr="005E0144" w:rsidRDefault="003919B7"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7D7254" w:rsidRPr="005E0144" w14:paraId="0AB6A4E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3032CB" w14:textId="77777777" w:rsidR="007D7254" w:rsidRPr="005E0144" w:rsidRDefault="007D7254"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196971" w14:textId="77777777" w:rsidR="007D7254" w:rsidRPr="005E0144" w:rsidRDefault="007D7254"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EEE9C5"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8AFC9E"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09E8E6" w14:textId="77777777" w:rsidR="007D7254" w:rsidRPr="005E0144" w:rsidRDefault="007D7254"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38C5E8" w14:textId="77777777" w:rsidR="007D7254" w:rsidRPr="005E0144" w:rsidRDefault="007D7254"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0CFC9E" w14:textId="77777777" w:rsidR="007D7254" w:rsidRPr="005E0144" w:rsidRDefault="007D7254" w:rsidP="008E69D7">
            <w:pPr>
              <w:rPr>
                <w:rFonts w:ascii="Arial" w:hAnsi="Arial" w:cs="Arial"/>
                <w:noProof/>
                <w:sz w:val="16"/>
                <w:szCs w:val="16"/>
              </w:rPr>
            </w:pPr>
            <w:r w:rsidRPr="007D7254">
              <w:rPr>
                <w:rFonts w:ascii="Arial" w:hAnsi="Arial" w:cs="Arial"/>
                <w:noProof/>
                <w:sz w:val="16"/>
                <w:szCs w:val="16"/>
              </w:rPr>
              <w:t>Alignment corrections for Rel-16 featur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244211A" w14:textId="77777777" w:rsidR="007D7254" w:rsidRPr="005E0144" w:rsidRDefault="007D7254"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E952AB" w:rsidRPr="005E0144" w14:paraId="101D55DA"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BE969E" w14:textId="28F6A197" w:rsidR="00E952AB" w:rsidRPr="005E0144" w:rsidRDefault="00E952AB" w:rsidP="009A612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522E9" w14:textId="16E20DC6" w:rsidR="00E952AB" w:rsidRPr="005E0144" w:rsidRDefault="00E952AB" w:rsidP="009A6123">
            <w:pPr>
              <w:pStyle w:val="TAC"/>
              <w:rPr>
                <w:rFonts w:cs="Arial"/>
                <w:sz w:val="16"/>
                <w:szCs w:val="16"/>
              </w:rPr>
            </w:pPr>
            <w:r w:rsidRPr="005E0144">
              <w:rPr>
                <w:rFonts w:cs="Arial"/>
                <w:sz w:val="16"/>
                <w:szCs w:val="16"/>
              </w:rPr>
              <w:t>RAN#</w:t>
            </w:r>
            <w:r>
              <w:rPr>
                <w:rFonts w:cs="Arial"/>
                <w:sz w:val="16"/>
                <w:szCs w:val="16"/>
              </w:rPr>
              <w:t>91-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839139E" w14:textId="668F3729"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0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B27F79" w14:textId="13879125"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D10E15" w14:textId="77777777" w:rsidR="00E952AB" w:rsidRPr="005E0144" w:rsidRDefault="00E952AB" w:rsidP="009A612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16469F" w14:textId="424B737B" w:rsidR="00E952AB" w:rsidRPr="005E0144" w:rsidRDefault="00E952AB" w:rsidP="009A6123">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A01982" w14:textId="4C9FB695" w:rsidR="00E952AB" w:rsidRPr="005E0144" w:rsidRDefault="00E952AB" w:rsidP="009A6123">
            <w:pPr>
              <w:rPr>
                <w:rFonts w:ascii="Arial" w:hAnsi="Arial" w:cs="Arial"/>
                <w:noProof/>
                <w:sz w:val="16"/>
                <w:szCs w:val="16"/>
              </w:rPr>
            </w:pPr>
            <w:r w:rsidRPr="00E952AB">
              <w:rPr>
                <w:rFonts w:ascii="Arial" w:hAnsi="Arial" w:cs="Arial"/>
                <w:noProof/>
                <w:sz w:val="16"/>
                <w:szCs w:val="16"/>
              </w:rPr>
              <w:t>Correction for support of 1024QAM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FF383D" w14:textId="27CB3F6F" w:rsidR="00E952AB" w:rsidRPr="005E0144" w:rsidRDefault="00E952AB" w:rsidP="009A612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5</w:t>
            </w:r>
            <w:r w:rsidRPr="005E0144">
              <w:rPr>
                <w:rFonts w:ascii="Arial" w:hAnsi="Arial" w:cs="Arial"/>
                <w:snapToGrid w:val="0"/>
                <w:sz w:val="16"/>
                <w:szCs w:val="16"/>
              </w:rPr>
              <w:t>.0</w:t>
            </w:r>
          </w:p>
        </w:tc>
      </w:tr>
      <w:tr w:rsidR="00446189" w:rsidRPr="005E0144" w14:paraId="31CEB983"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3F1F7A" w14:textId="084CC66E" w:rsidR="00446189" w:rsidRPr="005E0144" w:rsidRDefault="00446189"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A76F0D" w14:textId="37D64FF6" w:rsidR="00446189" w:rsidRPr="005E0144" w:rsidRDefault="00446189"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5C1691" w14:textId="6AF67F59"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DAB881" w14:textId="14D76DB0"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E50235" w14:textId="77777777" w:rsidR="00446189" w:rsidRPr="005E0144" w:rsidRDefault="00446189"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9280D2" w14:textId="0430A87B" w:rsidR="00446189" w:rsidRPr="005E0144" w:rsidRDefault="00446189"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64E2C4" w14:textId="23013D04" w:rsidR="00446189" w:rsidRPr="005E0144" w:rsidRDefault="00446189" w:rsidP="003C6513">
            <w:pPr>
              <w:rPr>
                <w:rFonts w:ascii="Arial" w:hAnsi="Arial" w:cs="Arial"/>
                <w:noProof/>
                <w:sz w:val="16"/>
                <w:szCs w:val="16"/>
              </w:rPr>
            </w:pPr>
            <w:r w:rsidRPr="00446189">
              <w:rPr>
                <w:rFonts w:ascii="Arial" w:hAnsi="Arial" w:cs="Arial"/>
                <w:noProof/>
                <w:sz w:val="16"/>
                <w:szCs w:val="16"/>
              </w:rPr>
              <w:t>Clarification of PUSCH PRB resources for PUR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5C30F2" w14:textId="22B897EC" w:rsidR="00446189" w:rsidRPr="005E0144" w:rsidRDefault="00446189"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40251D58"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3AD11"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132CE1"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ADAD6C" w14:textId="36532E95"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2E179" w14:textId="0E549C27"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F0C59C"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D9C5AB"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80FC5A" w14:textId="06926237"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on DMRS cyclic shift for PUR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DCA43"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392A5A5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DBF00"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B51F9F"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AC838" w14:textId="22BFEB4A"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2FC6D2" w14:textId="4AC98A7F"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EB70DF"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DF92"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C6EC598" w14:textId="2484FDD6"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9F4517"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724596" w:rsidRPr="005E0144" w14:paraId="6C445DA5"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6E35B0" w14:textId="6A076A3F" w:rsidR="00724596" w:rsidRPr="005E0144" w:rsidRDefault="00724596"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E6473" w14:textId="10BC2876" w:rsidR="00724596" w:rsidRPr="005E0144" w:rsidRDefault="00724596"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305C82" w14:textId="04ADDBF5" w:rsidR="00724596" w:rsidRPr="005E0144" w:rsidRDefault="00724596" w:rsidP="00A92A4F">
            <w:pPr>
              <w:spacing w:after="0"/>
              <w:jc w:val="center"/>
              <w:rPr>
                <w:rFonts w:ascii="Arial" w:hAnsi="Arial" w:cs="Arial"/>
                <w:sz w:val="16"/>
                <w:szCs w:val="16"/>
              </w:rPr>
            </w:pPr>
            <w:r w:rsidRPr="00724596">
              <w:rPr>
                <w:rFonts w:ascii="Arial" w:hAnsi="Arial" w:cs="Arial"/>
                <w:sz w:val="16"/>
                <w:szCs w:val="16"/>
              </w:rPr>
              <w:t>RP-211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599AB3" w14:textId="3EF8CA1B" w:rsidR="00724596" w:rsidRPr="005E0144" w:rsidRDefault="00724596"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0BD10" w14:textId="44B174A5" w:rsidR="00724596" w:rsidRPr="005E0144" w:rsidRDefault="00724596" w:rsidP="00A92A4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B1E834" w14:textId="77777777" w:rsidR="00724596" w:rsidRPr="005E0144" w:rsidRDefault="00724596" w:rsidP="00A92A4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25E11E" w14:textId="20A84984" w:rsidR="00724596" w:rsidRPr="005E0144" w:rsidRDefault="00724596" w:rsidP="00A92A4F">
            <w:pPr>
              <w:rPr>
                <w:rFonts w:ascii="Arial" w:hAnsi="Arial" w:cs="Arial"/>
                <w:noProof/>
                <w:sz w:val="16"/>
                <w:szCs w:val="16"/>
              </w:rPr>
            </w:pPr>
            <w:r w:rsidRPr="00724596">
              <w:rPr>
                <w:rFonts w:ascii="Arial" w:hAnsi="Arial" w:cs="Arial"/>
                <w:noProof/>
                <w:sz w:val="16"/>
                <w:szCs w:val="16"/>
              </w:rPr>
              <w:t>Correction on PUSCH cyclic shift for eMTC PU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3A07A7" w14:textId="0792FCBD" w:rsidR="00724596" w:rsidRPr="005E0144" w:rsidRDefault="00724596"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B1360B" w:rsidRPr="005E0144" w14:paraId="0A9B2279"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01222E" w14:textId="77777777" w:rsidR="00B1360B" w:rsidRPr="005E0144" w:rsidRDefault="00B1360B"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8F6AF" w14:textId="77777777" w:rsidR="00B1360B" w:rsidRPr="005E0144" w:rsidRDefault="00B1360B"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6C655A" w14:textId="45F5A30B" w:rsidR="00B1360B" w:rsidRPr="005E0144" w:rsidRDefault="00B1360B" w:rsidP="00A92A4F">
            <w:pPr>
              <w:spacing w:after="0"/>
              <w:jc w:val="center"/>
              <w:rPr>
                <w:rFonts w:ascii="Arial" w:hAnsi="Arial" w:cs="Arial"/>
                <w:sz w:val="16"/>
                <w:szCs w:val="16"/>
              </w:rPr>
            </w:pPr>
            <w:r w:rsidRPr="00724596">
              <w:rPr>
                <w:rFonts w:ascii="Arial" w:hAnsi="Arial" w:cs="Arial"/>
                <w:sz w:val="16"/>
                <w:szCs w:val="16"/>
              </w:rPr>
              <w:t>RP-21184</w:t>
            </w:r>
            <w:r>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78F601" w14:textId="3BEFCA93" w:rsidR="00B1360B" w:rsidRPr="005E0144" w:rsidRDefault="00B1360B"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8242B5" w14:textId="6FFA256D" w:rsidR="00B1360B" w:rsidRPr="005E0144" w:rsidRDefault="00B1360B" w:rsidP="00A92A4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45D206" w14:textId="03F2AF2C" w:rsidR="00B1360B" w:rsidRPr="005E0144" w:rsidRDefault="00B1360B" w:rsidP="00A92A4F">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9719D5" w14:textId="47E10B32" w:rsidR="00B1360B" w:rsidRPr="005E0144" w:rsidRDefault="00B1360B" w:rsidP="00A92A4F">
            <w:pPr>
              <w:rPr>
                <w:rFonts w:ascii="Arial" w:hAnsi="Arial" w:cs="Arial"/>
                <w:noProof/>
                <w:sz w:val="16"/>
                <w:szCs w:val="16"/>
              </w:rPr>
            </w:pPr>
            <w:r w:rsidRPr="00B1360B">
              <w:rPr>
                <w:rFonts w:ascii="Arial" w:hAnsi="Arial" w:cs="Arial"/>
                <w:noProof/>
                <w:sz w:val="16"/>
                <w:szCs w:val="16"/>
              </w:rPr>
              <w:t>Clarification on NPUSCH postponement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C6B85A" w14:textId="77777777" w:rsidR="00B1360B" w:rsidRPr="005E0144" w:rsidRDefault="00B1360B"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1E6FFB" w:rsidRPr="005E0144" w14:paraId="5E12F6EC" w14:textId="77777777" w:rsidTr="001E6F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105C69" w14:textId="677C1E7C" w:rsidR="001E6FFB" w:rsidRPr="005E0144" w:rsidRDefault="001E6FFB" w:rsidP="00D87EFF">
            <w:pPr>
              <w:pStyle w:val="TAC"/>
              <w:rPr>
                <w:rFonts w:cs="Arial"/>
                <w:sz w:val="16"/>
                <w:szCs w:val="16"/>
              </w:rPr>
            </w:pPr>
            <w:r w:rsidRPr="005E0144">
              <w:rPr>
                <w:rFonts w:cs="Arial"/>
                <w:sz w:val="16"/>
                <w:szCs w:val="16"/>
              </w:rPr>
              <w:t>20</w:t>
            </w:r>
            <w:r>
              <w:rPr>
                <w:rFonts w:cs="Arial"/>
                <w:sz w:val="16"/>
                <w:szCs w:val="16"/>
              </w:rPr>
              <w:t>23</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B60EF3" w14:textId="43C9DBD5" w:rsidR="001E6FFB" w:rsidRPr="005E0144" w:rsidRDefault="001E6FFB" w:rsidP="00D87EFF">
            <w:pPr>
              <w:pStyle w:val="TAC"/>
              <w:rPr>
                <w:rFonts w:cs="Arial"/>
                <w:sz w:val="16"/>
                <w:szCs w:val="16"/>
              </w:rPr>
            </w:pPr>
            <w:r w:rsidRPr="005E0144">
              <w:rPr>
                <w:rFonts w:cs="Arial"/>
                <w:sz w:val="16"/>
                <w:szCs w:val="16"/>
              </w:rPr>
              <w:t>RAN#</w:t>
            </w:r>
            <w:r>
              <w:rPr>
                <w:rFonts w:cs="Arial"/>
                <w:sz w:val="16"/>
                <w:szCs w:val="16"/>
              </w:rPr>
              <w:t>10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683BD9" w14:textId="2DC295A8" w:rsidR="001E6FFB" w:rsidRPr="005E0144" w:rsidRDefault="001E6FFB" w:rsidP="00D87EFF">
            <w:pPr>
              <w:spacing w:after="0"/>
              <w:jc w:val="center"/>
              <w:rPr>
                <w:rFonts w:ascii="Arial" w:hAnsi="Arial" w:cs="Arial"/>
                <w:sz w:val="16"/>
                <w:szCs w:val="16"/>
              </w:rPr>
            </w:pPr>
            <w:r w:rsidRPr="001E6FFB">
              <w:rPr>
                <w:rFonts w:ascii="Arial" w:hAnsi="Arial" w:cs="Arial"/>
                <w:sz w:val="16"/>
                <w:szCs w:val="16"/>
              </w:rPr>
              <w:t>RP-2324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CCB6D1" w14:textId="4BE53BDD" w:rsidR="001E6FFB" w:rsidRPr="005E0144" w:rsidRDefault="001E6FFB" w:rsidP="00D87EF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8E589A" w14:textId="77777777" w:rsidR="001E6FFB" w:rsidRPr="005E0144" w:rsidRDefault="001E6FFB" w:rsidP="00D87EF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E9DC45" w14:textId="0DC6F1D4" w:rsidR="001E6FFB" w:rsidRPr="005E0144" w:rsidRDefault="001E6FFB" w:rsidP="00D87EF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0B4121D" w14:textId="0CEEC375" w:rsidR="001E6FFB" w:rsidRPr="005E0144" w:rsidRDefault="001E6FFB" w:rsidP="00D87EFF">
            <w:pPr>
              <w:rPr>
                <w:rFonts w:ascii="Arial" w:hAnsi="Arial" w:cs="Arial"/>
                <w:noProof/>
                <w:sz w:val="16"/>
                <w:szCs w:val="16"/>
              </w:rPr>
            </w:pPr>
            <w:r w:rsidRPr="001E6FFB">
              <w:rPr>
                <w:rFonts w:ascii="Arial" w:hAnsi="Arial" w:cs="Arial"/>
                <w:noProof/>
                <w:sz w:val="16"/>
                <w:szCs w:val="16"/>
              </w:rPr>
              <w:t>Correction on SRS identity for additional SRS symbol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727D493" w14:textId="3C10DC99" w:rsidR="001E6FFB" w:rsidRPr="005E0144" w:rsidRDefault="001E6FFB" w:rsidP="00D87EF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8</w:t>
            </w:r>
            <w:r w:rsidRPr="005E0144">
              <w:rPr>
                <w:rFonts w:ascii="Arial" w:hAnsi="Arial" w:cs="Arial"/>
                <w:snapToGrid w:val="0"/>
                <w:sz w:val="16"/>
                <w:szCs w:val="16"/>
              </w:rPr>
              <w:t>.0</w:t>
            </w:r>
          </w:p>
        </w:tc>
      </w:tr>
    </w:tbl>
    <w:p w14:paraId="1BE1368C" w14:textId="77777777" w:rsidR="0035583A" w:rsidRPr="005E0144" w:rsidRDefault="0035583A" w:rsidP="0077347A"/>
    <w:sectPr w:rsidR="0035583A" w:rsidRPr="005E0144" w:rsidSect="005C2814">
      <w:headerReference w:type="default" r:id="rId1193"/>
      <w:footerReference w:type="default" r:id="rId1194"/>
      <w:footnotePr>
        <w:numRestart w:val="eachSect"/>
      </w:footnotePr>
      <w:pgSz w:w="11907" w:h="16840" w:code="9"/>
      <w:pgMar w:top="1416" w:right="1133" w:bottom="1133" w:left="1133" w:header="850" w:footer="340" w:gutter="0"/>
      <w:pgNumType w:start="195"/>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02D82" w14:textId="77777777" w:rsidR="00CC0757" w:rsidRDefault="00CC0757">
      <w:r>
        <w:separator/>
      </w:r>
    </w:p>
  </w:endnote>
  <w:endnote w:type="continuationSeparator" w:id="0">
    <w:p w14:paraId="33AB9F3B" w14:textId="77777777" w:rsidR="00CC0757" w:rsidRDefault="00CC0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Andalus">
    <w:altName w:val="Arial"/>
    <w:charset w:val="00"/>
    <w:family w:val="roman"/>
    <w:pitch w:val="variable"/>
    <w:sig w:usb0="00002003" w:usb1="80000000" w:usb2="00000008" w:usb3="00000000" w:csb0="00000041" w:csb1="00000000"/>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3DC14" w14:textId="77777777" w:rsidR="0056712D" w:rsidRDefault="005671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E2C3D8" w14:textId="77777777" w:rsidR="00CC0757" w:rsidRDefault="00CC0757">
      <w:r>
        <w:separator/>
      </w:r>
    </w:p>
  </w:footnote>
  <w:footnote w:type="continuationSeparator" w:id="0">
    <w:p w14:paraId="66B2BD0D" w14:textId="77777777" w:rsidR="00CC0757" w:rsidRDefault="00CC07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954BC" w14:textId="00762545" w:rsidR="0056712D" w:rsidRDefault="0056712D" w:rsidP="007C067F">
    <w:pPr>
      <w:pStyle w:val="Header"/>
      <w:framePr w:wrap="auto" w:vAnchor="text" w:hAnchor="margin" w:xAlign="right" w:y="1"/>
      <w:widowControl/>
    </w:pPr>
    <w:r>
      <w:t>3GPP TS 36.211 V16.</w:t>
    </w:r>
    <w:r w:rsidR="00EE521A">
      <w:t>8</w:t>
    </w:r>
    <w:r>
      <w:t>.0 (202</w:t>
    </w:r>
    <w:r w:rsidR="00EE521A">
      <w:t>3</w:t>
    </w:r>
    <w:r>
      <w:t>-</w:t>
    </w:r>
    <w:r w:rsidR="00B0654A">
      <w:t>0</w:t>
    </w:r>
    <w:r w:rsidR="00813505">
      <w:t>9</w:t>
    </w:r>
    <w:r>
      <w:t>)</w:t>
    </w:r>
  </w:p>
  <w:p w14:paraId="6008D044" w14:textId="77777777" w:rsidR="004D4596" w:rsidRDefault="004D4596" w:rsidP="004D4596">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6A049B5E" w14:textId="77777777" w:rsidR="0056712D" w:rsidRDefault="0056712D" w:rsidP="00B60022">
    <w:pPr>
      <w:pStyle w:val="Header"/>
      <w:tabs>
        <w:tab w:val="center" w:pos="4820"/>
        <w:tab w:val="right" w:pos="9639"/>
      </w:tabs>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55F3D85"/>
    <w:multiLevelType w:val="hybridMultilevel"/>
    <w:tmpl w:val="668EF4F2"/>
    <w:lvl w:ilvl="0" w:tplc="C428B1B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C53E4"/>
    <w:multiLevelType w:val="hybridMultilevel"/>
    <w:tmpl w:val="B470A682"/>
    <w:lvl w:ilvl="0" w:tplc="9354762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0"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64486614">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181481941">
    <w:abstractNumId w:val="1"/>
  </w:num>
  <w:num w:numId="3" w16cid:durableId="1596983515">
    <w:abstractNumId w:val="6"/>
  </w:num>
  <w:num w:numId="4" w16cid:durableId="1466852795">
    <w:abstractNumId w:val="3"/>
  </w:num>
  <w:num w:numId="5" w16cid:durableId="153569768">
    <w:abstractNumId w:val="5"/>
  </w:num>
  <w:num w:numId="6" w16cid:durableId="2099590680">
    <w:abstractNumId w:val="4"/>
  </w:num>
  <w:num w:numId="7" w16cid:durableId="473259453">
    <w:abstractNumId w:val="10"/>
  </w:num>
  <w:num w:numId="8" w16cid:durableId="1446267315">
    <w:abstractNumId w:val="9"/>
  </w:num>
  <w:num w:numId="9" w16cid:durableId="1552037084">
    <w:abstractNumId w:val="7"/>
  </w:num>
  <w:num w:numId="10" w16cid:durableId="404229287">
    <w:abstractNumId w:val="2"/>
  </w:num>
  <w:num w:numId="11" w16cid:durableId="931284300">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C46"/>
    <w:rsid w:val="00007F63"/>
    <w:rsid w:val="00010156"/>
    <w:rsid w:val="0001201E"/>
    <w:rsid w:val="0001206A"/>
    <w:rsid w:val="00012401"/>
    <w:rsid w:val="00012CAA"/>
    <w:rsid w:val="00012EE1"/>
    <w:rsid w:val="000135B1"/>
    <w:rsid w:val="0001416B"/>
    <w:rsid w:val="0001482F"/>
    <w:rsid w:val="0001496F"/>
    <w:rsid w:val="00014B2A"/>
    <w:rsid w:val="00014F5E"/>
    <w:rsid w:val="00015D9D"/>
    <w:rsid w:val="00016B9B"/>
    <w:rsid w:val="00016EEF"/>
    <w:rsid w:val="000176B8"/>
    <w:rsid w:val="00017B6F"/>
    <w:rsid w:val="00017BA5"/>
    <w:rsid w:val="00017D0C"/>
    <w:rsid w:val="00020A25"/>
    <w:rsid w:val="00021249"/>
    <w:rsid w:val="000224BA"/>
    <w:rsid w:val="000228FF"/>
    <w:rsid w:val="000232EA"/>
    <w:rsid w:val="00023712"/>
    <w:rsid w:val="000238CD"/>
    <w:rsid w:val="00023A41"/>
    <w:rsid w:val="0002418E"/>
    <w:rsid w:val="00024226"/>
    <w:rsid w:val="0002486B"/>
    <w:rsid w:val="00024DCF"/>
    <w:rsid w:val="0002548B"/>
    <w:rsid w:val="00025EB6"/>
    <w:rsid w:val="00026195"/>
    <w:rsid w:val="000276CF"/>
    <w:rsid w:val="0003138A"/>
    <w:rsid w:val="00032592"/>
    <w:rsid w:val="00032E11"/>
    <w:rsid w:val="000330EE"/>
    <w:rsid w:val="00033F8C"/>
    <w:rsid w:val="00034A86"/>
    <w:rsid w:val="000362EA"/>
    <w:rsid w:val="00036661"/>
    <w:rsid w:val="00036F49"/>
    <w:rsid w:val="000376C8"/>
    <w:rsid w:val="000376F9"/>
    <w:rsid w:val="00040DDD"/>
    <w:rsid w:val="00042EE7"/>
    <w:rsid w:val="00043039"/>
    <w:rsid w:val="00043DE8"/>
    <w:rsid w:val="0004421E"/>
    <w:rsid w:val="00044727"/>
    <w:rsid w:val="00044E1D"/>
    <w:rsid w:val="00044E86"/>
    <w:rsid w:val="00045676"/>
    <w:rsid w:val="00045F2E"/>
    <w:rsid w:val="00047A9B"/>
    <w:rsid w:val="00050430"/>
    <w:rsid w:val="0005067C"/>
    <w:rsid w:val="00051BA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045"/>
    <w:rsid w:val="000762E6"/>
    <w:rsid w:val="0007686E"/>
    <w:rsid w:val="00077322"/>
    <w:rsid w:val="0008177D"/>
    <w:rsid w:val="000818A8"/>
    <w:rsid w:val="000828E7"/>
    <w:rsid w:val="0008298F"/>
    <w:rsid w:val="0008300F"/>
    <w:rsid w:val="00083AB7"/>
    <w:rsid w:val="00083C6D"/>
    <w:rsid w:val="0008425B"/>
    <w:rsid w:val="00085037"/>
    <w:rsid w:val="00086537"/>
    <w:rsid w:val="000865E8"/>
    <w:rsid w:val="00087C39"/>
    <w:rsid w:val="00087C9B"/>
    <w:rsid w:val="00090D27"/>
    <w:rsid w:val="00090EE0"/>
    <w:rsid w:val="00091F50"/>
    <w:rsid w:val="00092A63"/>
    <w:rsid w:val="00093223"/>
    <w:rsid w:val="000936B0"/>
    <w:rsid w:val="000939D4"/>
    <w:rsid w:val="00093F4C"/>
    <w:rsid w:val="00095DF1"/>
    <w:rsid w:val="000962B5"/>
    <w:rsid w:val="00096ACB"/>
    <w:rsid w:val="000971BC"/>
    <w:rsid w:val="0009767F"/>
    <w:rsid w:val="00097B63"/>
    <w:rsid w:val="000A0DA9"/>
    <w:rsid w:val="000A120D"/>
    <w:rsid w:val="000A1463"/>
    <w:rsid w:val="000A162D"/>
    <w:rsid w:val="000A1922"/>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078"/>
    <w:rsid w:val="000B4698"/>
    <w:rsid w:val="000B5083"/>
    <w:rsid w:val="000B5C32"/>
    <w:rsid w:val="000B609A"/>
    <w:rsid w:val="000B6123"/>
    <w:rsid w:val="000B6164"/>
    <w:rsid w:val="000B6165"/>
    <w:rsid w:val="000B7449"/>
    <w:rsid w:val="000B75E4"/>
    <w:rsid w:val="000B7C5E"/>
    <w:rsid w:val="000C0249"/>
    <w:rsid w:val="000C0969"/>
    <w:rsid w:val="000C0998"/>
    <w:rsid w:val="000C1292"/>
    <w:rsid w:val="000C147B"/>
    <w:rsid w:val="000C1C2E"/>
    <w:rsid w:val="000C2121"/>
    <w:rsid w:val="000C29EC"/>
    <w:rsid w:val="000C2A0C"/>
    <w:rsid w:val="000C382E"/>
    <w:rsid w:val="000C3AED"/>
    <w:rsid w:val="000C4191"/>
    <w:rsid w:val="000C4BCE"/>
    <w:rsid w:val="000C4EBB"/>
    <w:rsid w:val="000C54B7"/>
    <w:rsid w:val="000C5EDF"/>
    <w:rsid w:val="000C6916"/>
    <w:rsid w:val="000C6954"/>
    <w:rsid w:val="000C6FAD"/>
    <w:rsid w:val="000C76FC"/>
    <w:rsid w:val="000C7B85"/>
    <w:rsid w:val="000D0250"/>
    <w:rsid w:val="000D0848"/>
    <w:rsid w:val="000D0DCB"/>
    <w:rsid w:val="000D1E59"/>
    <w:rsid w:val="000D2C01"/>
    <w:rsid w:val="000D2E3F"/>
    <w:rsid w:val="000D2F1C"/>
    <w:rsid w:val="000D3502"/>
    <w:rsid w:val="000D470D"/>
    <w:rsid w:val="000D47E2"/>
    <w:rsid w:val="000D4C97"/>
    <w:rsid w:val="000D7B11"/>
    <w:rsid w:val="000E08FD"/>
    <w:rsid w:val="000E1931"/>
    <w:rsid w:val="000E1CA1"/>
    <w:rsid w:val="000E1EB5"/>
    <w:rsid w:val="000E2674"/>
    <w:rsid w:val="000E2C2B"/>
    <w:rsid w:val="000E3533"/>
    <w:rsid w:val="000E414C"/>
    <w:rsid w:val="000E56B7"/>
    <w:rsid w:val="000E5C0C"/>
    <w:rsid w:val="000E7332"/>
    <w:rsid w:val="000E7639"/>
    <w:rsid w:val="000E7A4E"/>
    <w:rsid w:val="000E7D9A"/>
    <w:rsid w:val="000F1B20"/>
    <w:rsid w:val="000F27A0"/>
    <w:rsid w:val="000F4108"/>
    <w:rsid w:val="000F5793"/>
    <w:rsid w:val="000F5CCF"/>
    <w:rsid w:val="000F6244"/>
    <w:rsid w:val="000F6299"/>
    <w:rsid w:val="000F7D7F"/>
    <w:rsid w:val="000F7FB0"/>
    <w:rsid w:val="00100C1A"/>
    <w:rsid w:val="00100CAD"/>
    <w:rsid w:val="00100D3E"/>
    <w:rsid w:val="00101AA9"/>
    <w:rsid w:val="00101AD6"/>
    <w:rsid w:val="00101F24"/>
    <w:rsid w:val="001041F4"/>
    <w:rsid w:val="0010446E"/>
    <w:rsid w:val="00104944"/>
    <w:rsid w:val="001050F6"/>
    <w:rsid w:val="00106025"/>
    <w:rsid w:val="00106D9D"/>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9A4"/>
    <w:rsid w:val="00121DE9"/>
    <w:rsid w:val="001222D4"/>
    <w:rsid w:val="0012335F"/>
    <w:rsid w:val="00123EBC"/>
    <w:rsid w:val="001242B4"/>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7380"/>
    <w:rsid w:val="001406CE"/>
    <w:rsid w:val="00140BE7"/>
    <w:rsid w:val="0014334D"/>
    <w:rsid w:val="001439E6"/>
    <w:rsid w:val="00143EC7"/>
    <w:rsid w:val="001455AE"/>
    <w:rsid w:val="001458E6"/>
    <w:rsid w:val="0015051C"/>
    <w:rsid w:val="00150DCE"/>
    <w:rsid w:val="001511A1"/>
    <w:rsid w:val="001519EE"/>
    <w:rsid w:val="00151A6B"/>
    <w:rsid w:val="00152520"/>
    <w:rsid w:val="0015368D"/>
    <w:rsid w:val="00153C3B"/>
    <w:rsid w:val="00156BE9"/>
    <w:rsid w:val="00156ED7"/>
    <w:rsid w:val="001579EB"/>
    <w:rsid w:val="00157AE2"/>
    <w:rsid w:val="0016069D"/>
    <w:rsid w:val="00161001"/>
    <w:rsid w:val="00161100"/>
    <w:rsid w:val="001622E8"/>
    <w:rsid w:val="001634FE"/>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77A44"/>
    <w:rsid w:val="001803A5"/>
    <w:rsid w:val="00180C56"/>
    <w:rsid w:val="00181482"/>
    <w:rsid w:val="00181A61"/>
    <w:rsid w:val="001823B2"/>
    <w:rsid w:val="001824C0"/>
    <w:rsid w:val="0018296B"/>
    <w:rsid w:val="0018358D"/>
    <w:rsid w:val="001838C6"/>
    <w:rsid w:val="001840F1"/>
    <w:rsid w:val="0018419D"/>
    <w:rsid w:val="00184535"/>
    <w:rsid w:val="00184F59"/>
    <w:rsid w:val="001854CD"/>
    <w:rsid w:val="00186338"/>
    <w:rsid w:val="001865DD"/>
    <w:rsid w:val="00186A0F"/>
    <w:rsid w:val="00186B26"/>
    <w:rsid w:val="0018743A"/>
    <w:rsid w:val="001911E6"/>
    <w:rsid w:val="00191EBB"/>
    <w:rsid w:val="00192307"/>
    <w:rsid w:val="0019268E"/>
    <w:rsid w:val="0019284C"/>
    <w:rsid w:val="00192933"/>
    <w:rsid w:val="00192A47"/>
    <w:rsid w:val="00192B51"/>
    <w:rsid w:val="00192B81"/>
    <w:rsid w:val="00193251"/>
    <w:rsid w:val="00193446"/>
    <w:rsid w:val="0019419A"/>
    <w:rsid w:val="001943DE"/>
    <w:rsid w:val="0019469D"/>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1F2F"/>
    <w:rsid w:val="001A583A"/>
    <w:rsid w:val="001A77FE"/>
    <w:rsid w:val="001A79EA"/>
    <w:rsid w:val="001B039D"/>
    <w:rsid w:val="001B0D8A"/>
    <w:rsid w:val="001B12E7"/>
    <w:rsid w:val="001B2248"/>
    <w:rsid w:val="001B2F55"/>
    <w:rsid w:val="001B434E"/>
    <w:rsid w:val="001B46C9"/>
    <w:rsid w:val="001B4AAF"/>
    <w:rsid w:val="001B67E1"/>
    <w:rsid w:val="001B76E2"/>
    <w:rsid w:val="001B77EC"/>
    <w:rsid w:val="001C2093"/>
    <w:rsid w:val="001C2E25"/>
    <w:rsid w:val="001C3C37"/>
    <w:rsid w:val="001C4A33"/>
    <w:rsid w:val="001C548A"/>
    <w:rsid w:val="001C6E10"/>
    <w:rsid w:val="001C7155"/>
    <w:rsid w:val="001C79C0"/>
    <w:rsid w:val="001D018C"/>
    <w:rsid w:val="001D027F"/>
    <w:rsid w:val="001D0891"/>
    <w:rsid w:val="001D1665"/>
    <w:rsid w:val="001D2AFB"/>
    <w:rsid w:val="001D3AAD"/>
    <w:rsid w:val="001D5630"/>
    <w:rsid w:val="001D5815"/>
    <w:rsid w:val="001D5CC4"/>
    <w:rsid w:val="001E0106"/>
    <w:rsid w:val="001E0A41"/>
    <w:rsid w:val="001E1287"/>
    <w:rsid w:val="001E1393"/>
    <w:rsid w:val="001E18B2"/>
    <w:rsid w:val="001E1998"/>
    <w:rsid w:val="001E1D51"/>
    <w:rsid w:val="001E200F"/>
    <w:rsid w:val="001E317F"/>
    <w:rsid w:val="001E3442"/>
    <w:rsid w:val="001E396D"/>
    <w:rsid w:val="001E3CE2"/>
    <w:rsid w:val="001E3E27"/>
    <w:rsid w:val="001E5C4B"/>
    <w:rsid w:val="001E5E0B"/>
    <w:rsid w:val="001E6E58"/>
    <w:rsid w:val="001E6FFB"/>
    <w:rsid w:val="001E7083"/>
    <w:rsid w:val="001E7160"/>
    <w:rsid w:val="001E76F2"/>
    <w:rsid w:val="001E79A5"/>
    <w:rsid w:val="001E7D22"/>
    <w:rsid w:val="001F0C86"/>
    <w:rsid w:val="001F15EB"/>
    <w:rsid w:val="001F18CD"/>
    <w:rsid w:val="001F20AE"/>
    <w:rsid w:val="001F21A1"/>
    <w:rsid w:val="001F28E3"/>
    <w:rsid w:val="001F2FAB"/>
    <w:rsid w:val="001F3F2C"/>
    <w:rsid w:val="001F418C"/>
    <w:rsid w:val="001F5256"/>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1D9E"/>
    <w:rsid w:val="00212801"/>
    <w:rsid w:val="002129F9"/>
    <w:rsid w:val="00212F7F"/>
    <w:rsid w:val="00214FD3"/>
    <w:rsid w:val="00216851"/>
    <w:rsid w:val="00216B79"/>
    <w:rsid w:val="0021709C"/>
    <w:rsid w:val="00220124"/>
    <w:rsid w:val="0022044C"/>
    <w:rsid w:val="0022204C"/>
    <w:rsid w:val="00222C3C"/>
    <w:rsid w:val="00222C4C"/>
    <w:rsid w:val="00222FF8"/>
    <w:rsid w:val="00223A39"/>
    <w:rsid w:val="00223A4E"/>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59"/>
    <w:rsid w:val="00235A0B"/>
    <w:rsid w:val="00235FCC"/>
    <w:rsid w:val="00236272"/>
    <w:rsid w:val="00236587"/>
    <w:rsid w:val="00236B55"/>
    <w:rsid w:val="00236C51"/>
    <w:rsid w:val="0023754A"/>
    <w:rsid w:val="00237619"/>
    <w:rsid w:val="002377BD"/>
    <w:rsid w:val="00237A53"/>
    <w:rsid w:val="00240038"/>
    <w:rsid w:val="002429B4"/>
    <w:rsid w:val="00243B4E"/>
    <w:rsid w:val="00243C06"/>
    <w:rsid w:val="00244191"/>
    <w:rsid w:val="002446B8"/>
    <w:rsid w:val="00244FC6"/>
    <w:rsid w:val="00246A6B"/>
    <w:rsid w:val="002503B0"/>
    <w:rsid w:val="002504E0"/>
    <w:rsid w:val="002509F7"/>
    <w:rsid w:val="00250BC9"/>
    <w:rsid w:val="00250C38"/>
    <w:rsid w:val="00251C9A"/>
    <w:rsid w:val="00251CAB"/>
    <w:rsid w:val="002521DB"/>
    <w:rsid w:val="002524F8"/>
    <w:rsid w:val="00253622"/>
    <w:rsid w:val="002540A5"/>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92F"/>
    <w:rsid w:val="00265E23"/>
    <w:rsid w:val="00266C4A"/>
    <w:rsid w:val="00267380"/>
    <w:rsid w:val="00267A1A"/>
    <w:rsid w:val="00267C16"/>
    <w:rsid w:val="0027059B"/>
    <w:rsid w:val="002705D3"/>
    <w:rsid w:val="00270B68"/>
    <w:rsid w:val="00270BB1"/>
    <w:rsid w:val="00271292"/>
    <w:rsid w:val="00271EFC"/>
    <w:rsid w:val="002723A5"/>
    <w:rsid w:val="0027258D"/>
    <w:rsid w:val="002725D7"/>
    <w:rsid w:val="00272FFF"/>
    <w:rsid w:val="0027322B"/>
    <w:rsid w:val="00276111"/>
    <w:rsid w:val="0027649E"/>
    <w:rsid w:val="002768D6"/>
    <w:rsid w:val="00276C5E"/>
    <w:rsid w:val="00276C81"/>
    <w:rsid w:val="0027758D"/>
    <w:rsid w:val="00277A3C"/>
    <w:rsid w:val="00281423"/>
    <w:rsid w:val="00281A32"/>
    <w:rsid w:val="00281C3C"/>
    <w:rsid w:val="002839B5"/>
    <w:rsid w:val="00283CD9"/>
    <w:rsid w:val="00284543"/>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96C"/>
    <w:rsid w:val="00295A2D"/>
    <w:rsid w:val="00295BFC"/>
    <w:rsid w:val="00296E23"/>
    <w:rsid w:val="002A0260"/>
    <w:rsid w:val="002A0A27"/>
    <w:rsid w:val="002A107C"/>
    <w:rsid w:val="002A1D58"/>
    <w:rsid w:val="002A2335"/>
    <w:rsid w:val="002A3046"/>
    <w:rsid w:val="002A41B1"/>
    <w:rsid w:val="002A447B"/>
    <w:rsid w:val="002A44B4"/>
    <w:rsid w:val="002A504E"/>
    <w:rsid w:val="002A6A96"/>
    <w:rsid w:val="002A7988"/>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322"/>
    <w:rsid w:val="002C3509"/>
    <w:rsid w:val="002C3C23"/>
    <w:rsid w:val="002C4582"/>
    <w:rsid w:val="002C5113"/>
    <w:rsid w:val="002C5750"/>
    <w:rsid w:val="002C6371"/>
    <w:rsid w:val="002C6DE5"/>
    <w:rsid w:val="002C7185"/>
    <w:rsid w:val="002D0953"/>
    <w:rsid w:val="002D1076"/>
    <w:rsid w:val="002D1128"/>
    <w:rsid w:val="002D16FB"/>
    <w:rsid w:val="002D2D6B"/>
    <w:rsid w:val="002D45FC"/>
    <w:rsid w:val="002D46BB"/>
    <w:rsid w:val="002D4928"/>
    <w:rsid w:val="002D49DE"/>
    <w:rsid w:val="002D5D54"/>
    <w:rsid w:val="002D6DA2"/>
    <w:rsid w:val="002D7539"/>
    <w:rsid w:val="002D77AE"/>
    <w:rsid w:val="002D7DD8"/>
    <w:rsid w:val="002E0286"/>
    <w:rsid w:val="002E0D66"/>
    <w:rsid w:val="002E2517"/>
    <w:rsid w:val="002E2D1D"/>
    <w:rsid w:val="002E3ACC"/>
    <w:rsid w:val="002E3AEB"/>
    <w:rsid w:val="002E4CD4"/>
    <w:rsid w:val="002E5975"/>
    <w:rsid w:val="002E6158"/>
    <w:rsid w:val="002E6DC4"/>
    <w:rsid w:val="002E7420"/>
    <w:rsid w:val="002F06B7"/>
    <w:rsid w:val="002F0DB2"/>
    <w:rsid w:val="002F114E"/>
    <w:rsid w:val="002F1AAA"/>
    <w:rsid w:val="002F1AF3"/>
    <w:rsid w:val="002F22E5"/>
    <w:rsid w:val="002F2566"/>
    <w:rsid w:val="002F3A6B"/>
    <w:rsid w:val="002F3D42"/>
    <w:rsid w:val="002F4443"/>
    <w:rsid w:val="002F4799"/>
    <w:rsid w:val="002F48D8"/>
    <w:rsid w:val="00300715"/>
    <w:rsid w:val="00301F41"/>
    <w:rsid w:val="0030298F"/>
    <w:rsid w:val="00302D88"/>
    <w:rsid w:val="00303A51"/>
    <w:rsid w:val="00304715"/>
    <w:rsid w:val="003047E5"/>
    <w:rsid w:val="00304948"/>
    <w:rsid w:val="00305060"/>
    <w:rsid w:val="00306348"/>
    <w:rsid w:val="0030759C"/>
    <w:rsid w:val="00307C96"/>
    <w:rsid w:val="00307CF4"/>
    <w:rsid w:val="003110BC"/>
    <w:rsid w:val="00311B81"/>
    <w:rsid w:val="00311E13"/>
    <w:rsid w:val="003130C7"/>
    <w:rsid w:val="003135F7"/>
    <w:rsid w:val="0031399B"/>
    <w:rsid w:val="00313A47"/>
    <w:rsid w:val="00313C1E"/>
    <w:rsid w:val="00313FCE"/>
    <w:rsid w:val="00315672"/>
    <w:rsid w:val="00316222"/>
    <w:rsid w:val="0031694D"/>
    <w:rsid w:val="00316CFB"/>
    <w:rsid w:val="00316E26"/>
    <w:rsid w:val="0032025B"/>
    <w:rsid w:val="00320589"/>
    <w:rsid w:val="00321475"/>
    <w:rsid w:val="0032214B"/>
    <w:rsid w:val="00323788"/>
    <w:rsid w:val="003238D5"/>
    <w:rsid w:val="003240C0"/>
    <w:rsid w:val="00324B48"/>
    <w:rsid w:val="003251F0"/>
    <w:rsid w:val="00325345"/>
    <w:rsid w:val="00325385"/>
    <w:rsid w:val="00326905"/>
    <w:rsid w:val="00326EEB"/>
    <w:rsid w:val="0032761C"/>
    <w:rsid w:val="00330A36"/>
    <w:rsid w:val="0033123F"/>
    <w:rsid w:val="003316DB"/>
    <w:rsid w:val="003322EE"/>
    <w:rsid w:val="00333900"/>
    <w:rsid w:val="00333D9D"/>
    <w:rsid w:val="00334ED3"/>
    <w:rsid w:val="003351C2"/>
    <w:rsid w:val="0033562F"/>
    <w:rsid w:val="0033594E"/>
    <w:rsid w:val="00335B70"/>
    <w:rsid w:val="00337434"/>
    <w:rsid w:val="00340769"/>
    <w:rsid w:val="00342537"/>
    <w:rsid w:val="00343781"/>
    <w:rsid w:val="003456C5"/>
    <w:rsid w:val="00345719"/>
    <w:rsid w:val="0035036C"/>
    <w:rsid w:val="00350C9D"/>
    <w:rsid w:val="00351276"/>
    <w:rsid w:val="00351B5F"/>
    <w:rsid w:val="00352488"/>
    <w:rsid w:val="00352FCC"/>
    <w:rsid w:val="003532E0"/>
    <w:rsid w:val="00353F8E"/>
    <w:rsid w:val="00354176"/>
    <w:rsid w:val="00354B7C"/>
    <w:rsid w:val="0035583A"/>
    <w:rsid w:val="00355D08"/>
    <w:rsid w:val="00355FCE"/>
    <w:rsid w:val="003573A5"/>
    <w:rsid w:val="00361158"/>
    <w:rsid w:val="003616EB"/>
    <w:rsid w:val="00365AAB"/>
    <w:rsid w:val="00365C04"/>
    <w:rsid w:val="003672B5"/>
    <w:rsid w:val="0036782E"/>
    <w:rsid w:val="003679C0"/>
    <w:rsid w:val="00367E5B"/>
    <w:rsid w:val="003701D2"/>
    <w:rsid w:val="003705EF"/>
    <w:rsid w:val="00371D4F"/>
    <w:rsid w:val="00372A0A"/>
    <w:rsid w:val="00372B95"/>
    <w:rsid w:val="00372E81"/>
    <w:rsid w:val="0037351F"/>
    <w:rsid w:val="003743BE"/>
    <w:rsid w:val="0037449F"/>
    <w:rsid w:val="003749AD"/>
    <w:rsid w:val="00375204"/>
    <w:rsid w:val="00375969"/>
    <w:rsid w:val="0037600F"/>
    <w:rsid w:val="003766F2"/>
    <w:rsid w:val="003768B8"/>
    <w:rsid w:val="00376FDA"/>
    <w:rsid w:val="003800BE"/>
    <w:rsid w:val="00380104"/>
    <w:rsid w:val="00380180"/>
    <w:rsid w:val="003802AA"/>
    <w:rsid w:val="00380AAA"/>
    <w:rsid w:val="003820D8"/>
    <w:rsid w:val="003821D4"/>
    <w:rsid w:val="00382387"/>
    <w:rsid w:val="00382A77"/>
    <w:rsid w:val="003833AC"/>
    <w:rsid w:val="0038378A"/>
    <w:rsid w:val="003838DB"/>
    <w:rsid w:val="0038406C"/>
    <w:rsid w:val="00384998"/>
    <w:rsid w:val="00384C16"/>
    <w:rsid w:val="00384C1B"/>
    <w:rsid w:val="00384FC0"/>
    <w:rsid w:val="003856F1"/>
    <w:rsid w:val="003861AA"/>
    <w:rsid w:val="00387C7D"/>
    <w:rsid w:val="00390177"/>
    <w:rsid w:val="00390C38"/>
    <w:rsid w:val="003919B7"/>
    <w:rsid w:val="00391AF4"/>
    <w:rsid w:val="003920FD"/>
    <w:rsid w:val="00392153"/>
    <w:rsid w:val="00394A3F"/>
    <w:rsid w:val="00395055"/>
    <w:rsid w:val="00396BD9"/>
    <w:rsid w:val="00396EE9"/>
    <w:rsid w:val="00397096"/>
    <w:rsid w:val="003A0B75"/>
    <w:rsid w:val="003A1071"/>
    <w:rsid w:val="003A44B7"/>
    <w:rsid w:val="003A5E3A"/>
    <w:rsid w:val="003A61DF"/>
    <w:rsid w:val="003A7B9F"/>
    <w:rsid w:val="003A7BC9"/>
    <w:rsid w:val="003B0E40"/>
    <w:rsid w:val="003B10EE"/>
    <w:rsid w:val="003B1772"/>
    <w:rsid w:val="003B1C42"/>
    <w:rsid w:val="003B2E12"/>
    <w:rsid w:val="003B30C9"/>
    <w:rsid w:val="003B4C83"/>
    <w:rsid w:val="003B5060"/>
    <w:rsid w:val="003B5EB3"/>
    <w:rsid w:val="003B6482"/>
    <w:rsid w:val="003B6FB1"/>
    <w:rsid w:val="003B767E"/>
    <w:rsid w:val="003C1EBC"/>
    <w:rsid w:val="003C2A33"/>
    <w:rsid w:val="003C49EB"/>
    <w:rsid w:val="003C4B4B"/>
    <w:rsid w:val="003C524D"/>
    <w:rsid w:val="003C531E"/>
    <w:rsid w:val="003C7472"/>
    <w:rsid w:val="003D060F"/>
    <w:rsid w:val="003D204F"/>
    <w:rsid w:val="003D2621"/>
    <w:rsid w:val="003D2F97"/>
    <w:rsid w:val="003D3218"/>
    <w:rsid w:val="003D32A6"/>
    <w:rsid w:val="003D3498"/>
    <w:rsid w:val="003D355D"/>
    <w:rsid w:val="003D4D85"/>
    <w:rsid w:val="003D5305"/>
    <w:rsid w:val="003D5936"/>
    <w:rsid w:val="003D65BC"/>
    <w:rsid w:val="003D6935"/>
    <w:rsid w:val="003D77B1"/>
    <w:rsid w:val="003D7A9B"/>
    <w:rsid w:val="003E06CC"/>
    <w:rsid w:val="003E0F01"/>
    <w:rsid w:val="003E1062"/>
    <w:rsid w:val="003E305C"/>
    <w:rsid w:val="003E39E0"/>
    <w:rsid w:val="003E3D92"/>
    <w:rsid w:val="003E462A"/>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D36"/>
    <w:rsid w:val="00431E67"/>
    <w:rsid w:val="00431FED"/>
    <w:rsid w:val="004333F8"/>
    <w:rsid w:val="00433401"/>
    <w:rsid w:val="00433535"/>
    <w:rsid w:val="00435471"/>
    <w:rsid w:val="00435752"/>
    <w:rsid w:val="0043577A"/>
    <w:rsid w:val="0043598E"/>
    <w:rsid w:val="00435C34"/>
    <w:rsid w:val="00435DAB"/>
    <w:rsid w:val="00437439"/>
    <w:rsid w:val="00437981"/>
    <w:rsid w:val="0044032B"/>
    <w:rsid w:val="0044116A"/>
    <w:rsid w:val="004413A0"/>
    <w:rsid w:val="00441538"/>
    <w:rsid w:val="00441B85"/>
    <w:rsid w:val="00441F03"/>
    <w:rsid w:val="00442945"/>
    <w:rsid w:val="00442E24"/>
    <w:rsid w:val="0044354F"/>
    <w:rsid w:val="0044404B"/>
    <w:rsid w:val="00444189"/>
    <w:rsid w:val="0044481D"/>
    <w:rsid w:val="0044517B"/>
    <w:rsid w:val="004458BF"/>
    <w:rsid w:val="00446189"/>
    <w:rsid w:val="00446265"/>
    <w:rsid w:val="00446AA1"/>
    <w:rsid w:val="00447549"/>
    <w:rsid w:val="00450623"/>
    <w:rsid w:val="00450742"/>
    <w:rsid w:val="0045140D"/>
    <w:rsid w:val="00451E9B"/>
    <w:rsid w:val="00452821"/>
    <w:rsid w:val="00455583"/>
    <w:rsid w:val="00455817"/>
    <w:rsid w:val="004559B1"/>
    <w:rsid w:val="00455A52"/>
    <w:rsid w:val="00456AC6"/>
    <w:rsid w:val="00456EA7"/>
    <w:rsid w:val="00460178"/>
    <w:rsid w:val="004606D5"/>
    <w:rsid w:val="00460A3F"/>
    <w:rsid w:val="00462435"/>
    <w:rsid w:val="00463B04"/>
    <w:rsid w:val="00463BF0"/>
    <w:rsid w:val="004647DF"/>
    <w:rsid w:val="00464A5C"/>
    <w:rsid w:val="004670C1"/>
    <w:rsid w:val="00467231"/>
    <w:rsid w:val="0046796D"/>
    <w:rsid w:val="00467B11"/>
    <w:rsid w:val="00467C85"/>
    <w:rsid w:val="0047015F"/>
    <w:rsid w:val="00470C0A"/>
    <w:rsid w:val="00471047"/>
    <w:rsid w:val="00471563"/>
    <w:rsid w:val="00472377"/>
    <w:rsid w:val="004729D5"/>
    <w:rsid w:val="00473050"/>
    <w:rsid w:val="00473C08"/>
    <w:rsid w:val="00473E70"/>
    <w:rsid w:val="0047505E"/>
    <w:rsid w:val="0047534C"/>
    <w:rsid w:val="004757F7"/>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4586"/>
    <w:rsid w:val="00485195"/>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72BC"/>
    <w:rsid w:val="004978F1"/>
    <w:rsid w:val="004A00CB"/>
    <w:rsid w:val="004A0AB4"/>
    <w:rsid w:val="004A1B9E"/>
    <w:rsid w:val="004A20B2"/>
    <w:rsid w:val="004A2E36"/>
    <w:rsid w:val="004A33E3"/>
    <w:rsid w:val="004A3505"/>
    <w:rsid w:val="004A3549"/>
    <w:rsid w:val="004A5664"/>
    <w:rsid w:val="004A78DE"/>
    <w:rsid w:val="004B02C2"/>
    <w:rsid w:val="004B0638"/>
    <w:rsid w:val="004B0F59"/>
    <w:rsid w:val="004B10AA"/>
    <w:rsid w:val="004B1456"/>
    <w:rsid w:val="004B271D"/>
    <w:rsid w:val="004B4F1B"/>
    <w:rsid w:val="004B5125"/>
    <w:rsid w:val="004B5893"/>
    <w:rsid w:val="004B6084"/>
    <w:rsid w:val="004B64D3"/>
    <w:rsid w:val="004B7478"/>
    <w:rsid w:val="004B7E7D"/>
    <w:rsid w:val="004C077B"/>
    <w:rsid w:val="004C0DF4"/>
    <w:rsid w:val="004C17B3"/>
    <w:rsid w:val="004C1E6F"/>
    <w:rsid w:val="004C23DE"/>
    <w:rsid w:val="004C2DCC"/>
    <w:rsid w:val="004C3CD0"/>
    <w:rsid w:val="004C3F69"/>
    <w:rsid w:val="004C44A0"/>
    <w:rsid w:val="004C6118"/>
    <w:rsid w:val="004C649E"/>
    <w:rsid w:val="004C64FE"/>
    <w:rsid w:val="004C6C75"/>
    <w:rsid w:val="004D028E"/>
    <w:rsid w:val="004D380B"/>
    <w:rsid w:val="004D4201"/>
    <w:rsid w:val="004D4596"/>
    <w:rsid w:val="004D4FE3"/>
    <w:rsid w:val="004D56CA"/>
    <w:rsid w:val="004D5C7A"/>
    <w:rsid w:val="004D7496"/>
    <w:rsid w:val="004D7DB3"/>
    <w:rsid w:val="004E0E62"/>
    <w:rsid w:val="004E125C"/>
    <w:rsid w:val="004E12E0"/>
    <w:rsid w:val="004E1966"/>
    <w:rsid w:val="004E2F93"/>
    <w:rsid w:val="004E2FC3"/>
    <w:rsid w:val="004E3953"/>
    <w:rsid w:val="004E395E"/>
    <w:rsid w:val="004E409A"/>
    <w:rsid w:val="004E5981"/>
    <w:rsid w:val="004E5E05"/>
    <w:rsid w:val="004E5E22"/>
    <w:rsid w:val="004E6C72"/>
    <w:rsid w:val="004E75D4"/>
    <w:rsid w:val="004E7986"/>
    <w:rsid w:val="004E7C7B"/>
    <w:rsid w:val="004E7FCB"/>
    <w:rsid w:val="004F041E"/>
    <w:rsid w:val="004F0FB6"/>
    <w:rsid w:val="004F14F6"/>
    <w:rsid w:val="004F17C3"/>
    <w:rsid w:val="004F258B"/>
    <w:rsid w:val="004F32C4"/>
    <w:rsid w:val="004F4078"/>
    <w:rsid w:val="004F5C84"/>
    <w:rsid w:val="004F64BD"/>
    <w:rsid w:val="004F69D0"/>
    <w:rsid w:val="00500030"/>
    <w:rsid w:val="0050149C"/>
    <w:rsid w:val="00501654"/>
    <w:rsid w:val="0050374A"/>
    <w:rsid w:val="00503869"/>
    <w:rsid w:val="00503A3E"/>
    <w:rsid w:val="0050540C"/>
    <w:rsid w:val="00505618"/>
    <w:rsid w:val="00505F78"/>
    <w:rsid w:val="005076F6"/>
    <w:rsid w:val="00507C57"/>
    <w:rsid w:val="00507D77"/>
    <w:rsid w:val="00507E30"/>
    <w:rsid w:val="005101B4"/>
    <w:rsid w:val="0051071D"/>
    <w:rsid w:val="00511C26"/>
    <w:rsid w:val="00511E5C"/>
    <w:rsid w:val="0051210D"/>
    <w:rsid w:val="0051267A"/>
    <w:rsid w:val="00513118"/>
    <w:rsid w:val="00514047"/>
    <w:rsid w:val="0051480F"/>
    <w:rsid w:val="0051587D"/>
    <w:rsid w:val="00515BC1"/>
    <w:rsid w:val="00515F2A"/>
    <w:rsid w:val="00516B23"/>
    <w:rsid w:val="00516C22"/>
    <w:rsid w:val="0051762A"/>
    <w:rsid w:val="00517A06"/>
    <w:rsid w:val="005205D8"/>
    <w:rsid w:val="005210BC"/>
    <w:rsid w:val="00522AB3"/>
    <w:rsid w:val="005243F5"/>
    <w:rsid w:val="0052456C"/>
    <w:rsid w:val="00524EC4"/>
    <w:rsid w:val="0052509E"/>
    <w:rsid w:val="005252A4"/>
    <w:rsid w:val="0052544C"/>
    <w:rsid w:val="00525D0A"/>
    <w:rsid w:val="0052600D"/>
    <w:rsid w:val="005261A5"/>
    <w:rsid w:val="0052644D"/>
    <w:rsid w:val="00526DBF"/>
    <w:rsid w:val="00526F69"/>
    <w:rsid w:val="005301D6"/>
    <w:rsid w:val="00530787"/>
    <w:rsid w:val="005317E3"/>
    <w:rsid w:val="00531B08"/>
    <w:rsid w:val="0053236F"/>
    <w:rsid w:val="0053300B"/>
    <w:rsid w:val="00533A83"/>
    <w:rsid w:val="00535206"/>
    <w:rsid w:val="00536544"/>
    <w:rsid w:val="00537030"/>
    <w:rsid w:val="0053769E"/>
    <w:rsid w:val="00540358"/>
    <w:rsid w:val="005404EE"/>
    <w:rsid w:val="0054108D"/>
    <w:rsid w:val="005413D0"/>
    <w:rsid w:val="0054146E"/>
    <w:rsid w:val="00541543"/>
    <w:rsid w:val="005438F9"/>
    <w:rsid w:val="005446E0"/>
    <w:rsid w:val="00546743"/>
    <w:rsid w:val="00550061"/>
    <w:rsid w:val="005508DF"/>
    <w:rsid w:val="00550D2D"/>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668E"/>
    <w:rsid w:val="00567121"/>
    <w:rsid w:val="0056712D"/>
    <w:rsid w:val="0057147A"/>
    <w:rsid w:val="00571D92"/>
    <w:rsid w:val="0057317A"/>
    <w:rsid w:val="0057621C"/>
    <w:rsid w:val="0057645F"/>
    <w:rsid w:val="0057683D"/>
    <w:rsid w:val="005774CA"/>
    <w:rsid w:val="00577716"/>
    <w:rsid w:val="0058019F"/>
    <w:rsid w:val="00580332"/>
    <w:rsid w:val="00580B27"/>
    <w:rsid w:val="00580C21"/>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3A5D"/>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2814"/>
    <w:rsid w:val="005C30FA"/>
    <w:rsid w:val="005C3EF7"/>
    <w:rsid w:val="005C4478"/>
    <w:rsid w:val="005C4F3D"/>
    <w:rsid w:val="005C5266"/>
    <w:rsid w:val="005C53A7"/>
    <w:rsid w:val="005C6563"/>
    <w:rsid w:val="005C65B2"/>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31D"/>
    <w:rsid w:val="005D663E"/>
    <w:rsid w:val="005D7085"/>
    <w:rsid w:val="005D75B2"/>
    <w:rsid w:val="005E0144"/>
    <w:rsid w:val="005E04DD"/>
    <w:rsid w:val="005E21B3"/>
    <w:rsid w:val="005E2A53"/>
    <w:rsid w:val="005E43F4"/>
    <w:rsid w:val="005E4BB2"/>
    <w:rsid w:val="005E4CE6"/>
    <w:rsid w:val="005E4F2B"/>
    <w:rsid w:val="005E7BEE"/>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1FF"/>
    <w:rsid w:val="00611D81"/>
    <w:rsid w:val="00612051"/>
    <w:rsid w:val="006133F1"/>
    <w:rsid w:val="006137D3"/>
    <w:rsid w:val="00613858"/>
    <w:rsid w:val="0061397C"/>
    <w:rsid w:val="00613D01"/>
    <w:rsid w:val="0061413D"/>
    <w:rsid w:val="0061445A"/>
    <w:rsid w:val="006166ED"/>
    <w:rsid w:val="00620BCB"/>
    <w:rsid w:val="00620CA2"/>
    <w:rsid w:val="00621115"/>
    <w:rsid w:val="006214C9"/>
    <w:rsid w:val="00622540"/>
    <w:rsid w:val="00624B51"/>
    <w:rsid w:val="006256B3"/>
    <w:rsid w:val="00626219"/>
    <w:rsid w:val="00626BFD"/>
    <w:rsid w:val="00626DC6"/>
    <w:rsid w:val="00630039"/>
    <w:rsid w:val="00630126"/>
    <w:rsid w:val="00630562"/>
    <w:rsid w:val="00630FDD"/>
    <w:rsid w:val="00631069"/>
    <w:rsid w:val="006313EF"/>
    <w:rsid w:val="006323DE"/>
    <w:rsid w:val="0063289C"/>
    <w:rsid w:val="00632B39"/>
    <w:rsid w:val="00632B8A"/>
    <w:rsid w:val="00633271"/>
    <w:rsid w:val="00633301"/>
    <w:rsid w:val="006338A5"/>
    <w:rsid w:val="00634CCA"/>
    <w:rsid w:val="006351F4"/>
    <w:rsid w:val="00635DD9"/>
    <w:rsid w:val="006365E0"/>
    <w:rsid w:val="006370DF"/>
    <w:rsid w:val="0063720F"/>
    <w:rsid w:val="00637AD5"/>
    <w:rsid w:val="0064085E"/>
    <w:rsid w:val="00641883"/>
    <w:rsid w:val="00643188"/>
    <w:rsid w:val="006433E1"/>
    <w:rsid w:val="0064383F"/>
    <w:rsid w:val="00643BCD"/>
    <w:rsid w:val="00644133"/>
    <w:rsid w:val="00645021"/>
    <w:rsid w:val="00645431"/>
    <w:rsid w:val="00645BF0"/>
    <w:rsid w:val="00645DCE"/>
    <w:rsid w:val="00646044"/>
    <w:rsid w:val="00646265"/>
    <w:rsid w:val="0064651F"/>
    <w:rsid w:val="00646678"/>
    <w:rsid w:val="0064765A"/>
    <w:rsid w:val="00647C5E"/>
    <w:rsid w:val="00651E9F"/>
    <w:rsid w:val="00654994"/>
    <w:rsid w:val="00655406"/>
    <w:rsid w:val="006555FC"/>
    <w:rsid w:val="00656FD8"/>
    <w:rsid w:val="006573ED"/>
    <w:rsid w:val="0065745D"/>
    <w:rsid w:val="00657523"/>
    <w:rsid w:val="00657720"/>
    <w:rsid w:val="00657D1E"/>
    <w:rsid w:val="00660C7F"/>
    <w:rsid w:val="00661078"/>
    <w:rsid w:val="00661BCA"/>
    <w:rsid w:val="00662C42"/>
    <w:rsid w:val="006651ED"/>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1265"/>
    <w:rsid w:val="006840E8"/>
    <w:rsid w:val="00684BD4"/>
    <w:rsid w:val="00685A8A"/>
    <w:rsid w:val="006860E7"/>
    <w:rsid w:val="00686EAB"/>
    <w:rsid w:val="006878B7"/>
    <w:rsid w:val="006900AC"/>
    <w:rsid w:val="00690875"/>
    <w:rsid w:val="00690F4D"/>
    <w:rsid w:val="006934B4"/>
    <w:rsid w:val="00693BF2"/>
    <w:rsid w:val="00694521"/>
    <w:rsid w:val="00696B4D"/>
    <w:rsid w:val="00697D82"/>
    <w:rsid w:val="006A05F6"/>
    <w:rsid w:val="006A065A"/>
    <w:rsid w:val="006A0FCF"/>
    <w:rsid w:val="006A3AC3"/>
    <w:rsid w:val="006A3FF9"/>
    <w:rsid w:val="006A50AD"/>
    <w:rsid w:val="006A578A"/>
    <w:rsid w:val="006A66EE"/>
    <w:rsid w:val="006A7C2F"/>
    <w:rsid w:val="006B01F7"/>
    <w:rsid w:val="006B08CD"/>
    <w:rsid w:val="006B09BB"/>
    <w:rsid w:val="006B09E8"/>
    <w:rsid w:val="006B1FF5"/>
    <w:rsid w:val="006B2436"/>
    <w:rsid w:val="006B40B2"/>
    <w:rsid w:val="006B5F75"/>
    <w:rsid w:val="006B60BC"/>
    <w:rsid w:val="006B67BA"/>
    <w:rsid w:val="006B6F98"/>
    <w:rsid w:val="006B75AE"/>
    <w:rsid w:val="006B7AC2"/>
    <w:rsid w:val="006C17AF"/>
    <w:rsid w:val="006C4C36"/>
    <w:rsid w:val="006C6CA1"/>
    <w:rsid w:val="006C79F4"/>
    <w:rsid w:val="006D0826"/>
    <w:rsid w:val="006D0C32"/>
    <w:rsid w:val="006D104A"/>
    <w:rsid w:val="006D18AD"/>
    <w:rsid w:val="006D1EF7"/>
    <w:rsid w:val="006D1FF5"/>
    <w:rsid w:val="006D2A58"/>
    <w:rsid w:val="006D33B4"/>
    <w:rsid w:val="006D3806"/>
    <w:rsid w:val="006D45D4"/>
    <w:rsid w:val="006D48A4"/>
    <w:rsid w:val="006D5166"/>
    <w:rsid w:val="006D5760"/>
    <w:rsid w:val="006D5E26"/>
    <w:rsid w:val="006D7BE3"/>
    <w:rsid w:val="006E02BB"/>
    <w:rsid w:val="006E04F6"/>
    <w:rsid w:val="006E1246"/>
    <w:rsid w:val="006E1382"/>
    <w:rsid w:val="006E2736"/>
    <w:rsid w:val="006E2B0B"/>
    <w:rsid w:val="006E2F4F"/>
    <w:rsid w:val="006E389F"/>
    <w:rsid w:val="006E44B9"/>
    <w:rsid w:val="006E4C16"/>
    <w:rsid w:val="006E4C88"/>
    <w:rsid w:val="006E4F06"/>
    <w:rsid w:val="006E5B5E"/>
    <w:rsid w:val="006E7551"/>
    <w:rsid w:val="006E7C81"/>
    <w:rsid w:val="006F0244"/>
    <w:rsid w:val="006F0D6B"/>
    <w:rsid w:val="006F25C6"/>
    <w:rsid w:val="006F2616"/>
    <w:rsid w:val="006F28F2"/>
    <w:rsid w:val="006F29D0"/>
    <w:rsid w:val="006F2F83"/>
    <w:rsid w:val="006F3148"/>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5942"/>
    <w:rsid w:val="00705C2D"/>
    <w:rsid w:val="0070692C"/>
    <w:rsid w:val="0070733B"/>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58D"/>
    <w:rsid w:val="00724596"/>
    <w:rsid w:val="00724A92"/>
    <w:rsid w:val="00724EBC"/>
    <w:rsid w:val="00726D5D"/>
    <w:rsid w:val="00727037"/>
    <w:rsid w:val="00727867"/>
    <w:rsid w:val="00727EEE"/>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9CA"/>
    <w:rsid w:val="00772236"/>
    <w:rsid w:val="0077250C"/>
    <w:rsid w:val="00772BD7"/>
    <w:rsid w:val="00772F01"/>
    <w:rsid w:val="0077347A"/>
    <w:rsid w:val="0077491A"/>
    <w:rsid w:val="00774D19"/>
    <w:rsid w:val="00776393"/>
    <w:rsid w:val="00776425"/>
    <w:rsid w:val="00776444"/>
    <w:rsid w:val="00776A84"/>
    <w:rsid w:val="007778B1"/>
    <w:rsid w:val="007779DF"/>
    <w:rsid w:val="00781B6D"/>
    <w:rsid w:val="00781E64"/>
    <w:rsid w:val="0078316D"/>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68DE"/>
    <w:rsid w:val="00797D78"/>
    <w:rsid w:val="007A04BF"/>
    <w:rsid w:val="007A0F9B"/>
    <w:rsid w:val="007A2066"/>
    <w:rsid w:val="007A237F"/>
    <w:rsid w:val="007A26FB"/>
    <w:rsid w:val="007A4709"/>
    <w:rsid w:val="007A4E52"/>
    <w:rsid w:val="007A5166"/>
    <w:rsid w:val="007A6D15"/>
    <w:rsid w:val="007A748F"/>
    <w:rsid w:val="007B036D"/>
    <w:rsid w:val="007B0C29"/>
    <w:rsid w:val="007B18FA"/>
    <w:rsid w:val="007B1C97"/>
    <w:rsid w:val="007B1E55"/>
    <w:rsid w:val="007B1F2A"/>
    <w:rsid w:val="007B2FE2"/>
    <w:rsid w:val="007B3625"/>
    <w:rsid w:val="007B3F0D"/>
    <w:rsid w:val="007B536A"/>
    <w:rsid w:val="007B6985"/>
    <w:rsid w:val="007C067F"/>
    <w:rsid w:val="007C136F"/>
    <w:rsid w:val="007C1AEB"/>
    <w:rsid w:val="007C2739"/>
    <w:rsid w:val="007C2B4C"/>
    <w:rsid w:val="007C5E76"/>
    <w:rsid w:val="007C67BF"/>
    <w:rsid w:val="007C6DED"/>
    <w:rsid w:val="007D06B2"/>
    <w:rsid w:val="007D070B"/>
    <w:rsid w:val="007D07D1"/>
    <w:rsid w:val="007D11DF"/>
    <w:rsid w:val="007D190F"/>
    <w:rsid w:val="007D21DA"/>
    <w:rsid w:val="007D2225"/>
    <w:rsid w:val="007D24EF"/>
    <w:rsid w:val="007D2625"/>
    <w:rsid w:val="007D2D51"/>
    <w:rsid w:val="007D32D7"/>
    <w:rsid w:val="007D41F1"/>
    <w:rsid w:val="007D45F1"/>
    <w:rsid w:val="007D4633"/>
    <w:rsid w:val="007D47BB"/>
    <w:rsid w:val="007D4F0D"/>
    <w:rsid w:val="007D6EF2"/>
    <w:rsid w:val="007D712B"/>
    <w:rsid w:val="007D7228"/>
    <w:rsid w:val="007D7254"/>
    <w:rsid w:val="007D74CF"/>
    <w:rsid w:val="007E0BC2"/>
    <w:rsid w:val="007E0F99"/>
    <w:rsid w:val="007E1CFE"/>
    <w:rsid w:val="007E243E"/>
    <w:rsid w:val="007E2D70"/>
    <w:rsid w:val="007E333D"/>
    <w:rsid w:val="007E471D"/>
    <w:rsid w:val="007E47D2"/>
    <w:rsid w:val="007E4E16"/>
    <w:rsid w:val="007E5053"/>
    <w:rsid w:val="007E5D57"/>
    <w:rsid w:val="007E689F"/>
    <w:rsid w:val="007E797B"/>
    <w:rsid w:val="007E7FBF"/>
    <w:rsid w:val="007F0227"/>
    <w:rsid w:val="007F0B67"/>
    <w:rsid w:val="007F149B"/>
    <w:rsid w:val="007F248B"/>
    <w:rsid w:val="007F3085"/>
    <w:rsid w:val="007F3E87"/>
    <w:rsid w:val="007F3E90"/>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38"/>
    <w:rsid w:val="00806E87"/>
    <w:rsid w:val="00807BB2"/>
    <w:rsid w:val="008128DE"/>
    <w:rsid w:val="00812A3B"/>
    <w:rsid w:val="00812C62"/>
    <w:rsid w:val="008132C6"/>
    <w:rsid w:val="00813505"/>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4C53"/>
    <w:rsid w:val="00835B9A"/>
    <w:rsid w:val="00836397"/>
    <w:rsid w:val="008363B2"/>
    <w:rsid w:val="008366C4"/>
    <w:rsid w:val="00836FA6"/>
    <w:rsid w:val="0083774A"/>
    <w:rsid w:val="00840C54"/>
    <w:rsid w:val="00842B48"/>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4D8"/>
    <w:rsid w:val="00860BE6"/>
    <w:rsid w:val="0086121B"/>
    <w:rsid w:val="00862C54"/>
    <w:rsid w:val="00863D5D"/>
    <w:rsid w:val="00864BB0"/>
    <w:rsid w:val="00864EBC"/>
    <w:rsid w:val="008650E8"/>
    <w:rsid w:val="0086564C"/>
    <w:rsid w:val="00865719"/>
    <w:rsid w:val="00866A86"/>
    <w:rsid w:val="0087070F"/>
    <w:rsid w:val="00870E41"/>
    <w:rsid w:val="00872904"/>
    <w:rsid w:val="00872BF1"/>
    <w:rsid w:val="008735A5"/>
    <w:rsid w:val="00873813"/>
    <w:rsid w:val="0087391D"/>
    <w:rsid w:val="00873FE7"/>
    <w:rsid w:val="00875CE5"/>
    <w:rsid w:val="008765CA"/>
    <w:rsid w:val="008767B3"/>
    <w:rsid w:val="0087741C"/>
    <w:rsid w:val="00877CFD"/>
    <w:rsid w:val="008801DB"/>
    <w:rsid w:val="0088105A"/>
    <w:rsid w:val="00881FBC"/>
    <w:rsid w:val="00882779"/>
    <w:rsid w:val="00883577"/>
    <w:rsid w:val="00884D62"/>
    <w:rsid w:val="0088500E"/>
    <w:rsid w:val="008851FC"/>
    <w:rsid w:val="00885B73"/>
    <w:rsid w:val="008860B8"/>
    <w:rsid w:val="008864CB"/>
    <w:rsid w:val="00886992"/>
    <w:rsid w:val="00887585"/>
    <w:rsid w:val="0089013A"/>
    <w:rsid w:val="008920C0"/>
    <w:rsid w:val="008925C5"/>
    <w:rsid w:val="0089359B"/>
    <w:rsid w:val="00893A6A"/>
    <w:rsid w:val="008952CD"/>
    <w:rsid w:val="00895B9D"/>
    <w:rsid w:val="00895F66"/>
    <w:rsid w:val="00896DD4"/>
    <w:rsid w:val="00896EFB"/>
    <w:rsid w:val="0089759F"/>
    <w:rsid w:val="008975A8"/>
    <w:rsid w:val="00897B0D"/>
    <w:rsid w:val="00897B63"/>
    <w:rsid w:val="00897D2F"/>
    <w:rsid w:val="008A060A"/>
    <w:rsid w:val="008A0ACB"/>
    <w:rsid w:val="008A15E5"/>
    <w:rsid w:val="008A16B6"/>
    <w:rsid w:val="008A1711"/>
    <w:rsid w:val="008A342C"/>
    <w:rsid w:val="008A4695"/>
    <w:rsid w:val="008A6672"/>
    <w:rsid w:val="008A69E6"/>
    <w:rsid w:val="008A6AFA"/>
    <w:rsid w:val="008B19BE"/>
    <w:rsid w:val="008B1EDA"/>
    <w:rsid w:val="008B3E6A"/>
    <w:rsid w:val="008B519B"/>
    <w:rsid w:val="008B5488"/>
    <w:rsid w:val="008B5E2B"/>
    <w:rsid w:val="008B7271"/>
    <w:rsid w:val="008C046E"/>
    <w:rsid w:val="008C059F"/>
    <w:rsid w:val="008C195D"/>
    <w:rsid w:val="008C19C2"/>
    <w:rsid w:val="008C231B"/>
    <w:rsid w:val="008C311A"/>
    <w:rsid w:val="008C38C3"/>
    <w:rsid w:val="008C4338"/>
    <w:rsid w:val="008C487F"/>
    <w:rsid w:val="008C64C5"/>
    <w:rsid w:val="008C731E"/>
    <w:rsid w:val="008D0333"/>
    <w:rsid w:val="008D0839"/>
    <w:rsid w:val="008D14EE"/>
    <w:rsid w:val="008D1903"/>
    <w:rsid w:val="008D2AD9"/>
    <w:rsid w:val="008D340D"/>
    <w:rsid w:val="008D3B67"/>
    <w:rsid w:val="008D7681"/>
    <w:rsid w:val="008E0954"/>
    <w:rsid w:val="008E1991"/>
    <w:rsid w:val="008E267D"/>
    <w:rsid w:val="008E270D"/>
    <w:rsid w:val="008E2C37"/>
    <w:rsid w:val="008E2D1D"/>
    <w:rsid w:val="008E32C0"/>
    <w:rsid w:val="008E3EF2"/>
    <w:rsid w:val="008E510D"/>
    <w:rsid w:val="008E7C0D"/>
    <w:rsid w:val="008F003F"/>
    <w:rsid w:val="008F0277"/>
    <w:rsid w:val="008F0314"/>
    <w:rsid w:val="008F0808"/>
    <w:rsid w:val="008F080B"/>
    <w:rsid w:val="008F1274"/>
    <w:rsid w:val="008F29AD"/>
    <w:rsid w:val="008F3059"/>
    <w:rsid w:val="008F40A0"/>
    <w:rsid w:val="008F597B"/>
    <w:rsid w:val="008F634E"/>
    <w:rsid w:val="008F7B5A"/>
    <w:rsid w:val="008F7E7A"/>
    <w:rsid w:val="009004CF"/>
    <w:rsid w:val="00900B3A"/>
    <w:rsid w:val="00903586"/>
    <w:rsid w:val="00903AFC"/>
    <w:rsid w:val="00905009"/>
    <w:rsid w:val="00906281"/>
    <w:rsid w:val="00906420"/>
    <w:rsid w:val="009074D8"/>
    <w:rsid w:val="009104E0"/>
    <w:rsid w:val="009127C4"/>
    <w:rsid w:val="00912BB6"/>
    <w:rsid w:val="009131AA"/>
    <w:rsid w:val="00914A4D"/>
    <w:rsid w:val="00914D5F"/>
    <w:rsid w:val="009150A9"/>
    <w:rsid w:val="009155BB"/>
    <w:rsid w:val="00915971"/>
    <w:rsid w:val="00915D23"/>
    <w:rsid w:val="009161B3"/>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0EAB"/>
    <w:rsid w:val="00931690"/>
    <w:rsid w:val="00931FC8"/>
    <w:rsid w:val="00932A43"/>
    <w:rsid w:val="00933265"/>
    <w:rsid w:val="00933ABA"/>
    <w:rsid w:val="00933F5A"/>
    <w:rsid w:val="00934570"/>
    <w:rsid w:val="00934CBD"/>
    <w:rsid w:val="00935474"/>
    <w:rsid w:val="009354CA"/>
    <w:rsid w:val="0093662C"/>
    <w:rsid w:val="00936A97"/>
    <w:rsid w:val="00936CA4"/>
    <w:rsid w:val="00936D7E"/>
    <w:rsid w:val="0094069C"/>
    <w:rsid w:val="00940ED6"/>
    <w:rsid w:val="009410C6"/>
    <w:rsid w:val="009411E5"/>
    <w:rsid w:val="00941241"/>
    <w:rsid w:val="009415C4"/>
    <w:rsid w:val="009421C0"/>
    <w:rsid w:val="00942720"/>
    <w:rsid w:val="00943433"/>
    <w:rsid w:val="00943568"/>
    <w:rsid w:val="00943834"/>
    <w:rsid w:val="00943DC0"/>
    <w:rsid w:val="00943F73"/>
    <w:rsid w:val="00945A8A"/>
    <w:rsid w:val="009476B6"/>
    <w:rsid w:val="009500A4"/>
    <w:rsid w:val="009501C4"/>
    <w:rsid w:val="00950D74"/>
    <w:rsid w:val="00951A5B"/>
    <w:rsid w:val="0095275F"/>
    <w:rsid w:val="009529A1"/>
    <w:rsid w:val="0095308F"/>
    <w:rsid w:val="009534F6"/>
    <w:rsid w:val="00953727"/>
    <w:rsid w:val="00954A26"/>
    <w:rsid w:val="00956A97"/>
    <w:rsid w:val="009600D0"/>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C4"/>
    <w:rsid w:val="009759DA"/>
    <w:rsid w:val="00975F8C"/>
    <w:rsid w:val="00976425"/>
    <w:rsid w:val="00977180"/>
    <w:rsid w:val="00977B44"/>
    <w:rsid w:val="009809E9"/>
    <w:rsid w:val="00980A88"/>
    <w:rsid w:val="00980E11"/>
    <w:rsid w:val="00981743"/>
    <w:rsid w:val="00981A27"/>
    <w:rsid w:val="0098310E"/>
    <w:rsid w:val="0098319B"/>
    <w:rsid w:val="009857B2"/>
    <w:rsid w:val="009863B0"/>
    <w:rsid w:val="00986762"/>
    <w:rsid w:val="009869A3"/>
    <w:rsid w:val="0099089C"/>
    <w:rsid w:val="00990DC0"/>
    <w:rsid w:val="0099197C"/>
    <w:rsid w:val="00991D38"/>
    <w:rsid w:val="00992D66"/>
    <w:rsid w:val="00993064"/>
    <w:rsid w:val="00993FE5"/>
    <w:rsid w:val="00994BAE"/>
    <w:rsid w:val="00994F82"/>
    <w:rsid w:val="009960AF"/>
    <w:rsid w:val="00996833"/>
    <w:rsid w:val="00996C84"/>
    <w:rsid w:val="009A0676"/>
    <w:rsid w:val="009A0FB5"/>
    <w:rsid w:val="009A1C30"/>
    <w:rsid w:val="009A2637"/>
    <w:rsid w:val="009A2C9B"/>
    <w:rsid w:val="009A41D3"/>
    <w:rsid w:val="009A47BC"/>
    <w:rsid w:val="009A5C3D"/>
    <w:rsid w:val="009A6FBC"/>
    <w:rsid w:val="009A7F65"/>
    <w:rsid w:val="009B040C"/>
    <w:rsid w:val="009B0631"/>
    <w:rsid w:val="009B10B1"/>
    <w:rsid w:val="009B1526"/>
    <w:rsid w:val="009B15CF"/>
    <w:rsid w:val="009B1D68"/>
    <w:rsid w:val="009B2370"/>
    <w:rsid w:val="009B2445"/>
    <w:rsid w:val="009B2A87"/>
    <w:rsid w:val="009B3155"/>
    <w:rsid w:val="009B36D1"/>
    <w:rsid w:val="009B3856"/>
    <w:rsid w:val="009B3A41"/>
    <w:rsid w:val="009B6A9B"/>
    <w:rsid w:val="009B7981"/>
    <w:rsid w:val="009B7B72"/>
    <w:rsid w:val="009B7EAC"/>
    <w:rsid w:val="009C004D"/>
    <w:rsid w:val="009C0182"/>
    <w:rsid w:val="009C0584"/>
    <w:rsid w:val="009C06FD"/>
    <w:rsid w:val="009C0A86"/>
    <w:rsid w:val="009C1884"/>
    <w:rsid w:val="009C1CFE"/>
    <w:rsid w:val="009C1ED0"/>
    <w:rsid w:val="009C25C2"/>
    <w:rsid w:val="009C342E"/>
    <w:rsid w:val="009C3491"/>
    <w:rsid w:val="009C358A"/>
    <w:rsid w:val="009C385E"/>
    <w:rsid w:val="009C3B13"/>
    <w:rsid w:val="009C3E79"/>
    <w:rsid w:val="009C428B"/>
    <w:rsid w:val="009C469C"/>
    <w:rsid w:val="009C4D43"/>
    <w:rsid w:val="009C51FD"/>
    <w:rsid w:val="009C55AC"/>
    <w:rsid w:val="009C6187"/>
    <w:rsid w:val="009C637B"/>
    <w:rsid w:val="009C66AE"/>
    <w:rsid w:val="009D003F"/>
    <w:rsid w:val="009D01C2"/>
    <w:rsid w:val="009D0FDC"/>
    <w:rsid w:val="009D113F"/>
    <w:rsid w:val="009D170D"/>
    <w:rsid w:val="009D1D48"/>
    <w:rsid w:val="009D2059"/>
    <w:rsid w:val="009D260B"/>
    <w:rsid w:val="009D2AB2"/>
    <w:rsid w:val="009D35D1"/>
    <w:rsid w:val="009D3AD9"/>
    <w:rsid w:val="009D47A5"/>
    <w:rsid w:val="009D548C"/>
    <w:rsid w:val="009D55E4"/>
    <w:rsid w:val="009D5DF3"/>
    <w:rsid w:val="009D5FA3"/>
    <w:rsid w:val="009D739D"/>
    <w:rsid w:val="009D7932"/>
    <w:rsid w:val="009D7A0E"/>
    <w:rsid w:val="009E1696"/>
    <w:rsid w:val="009E1CCB"/>
    <w:rsid w:val="009E2CA8"/>
    <w:rsid w:val="009E4FD2"/>
    <w:rsid w:val="009E5219"/>
    <w:rsid w:val="009E5B76"/>
    <w:rsid w:val="009E5FD0"/>
    <w:rsid w:val="009E6A00"/>
    <w:rsid w:val="009E6A56"/>
    <w:rsid w:val="009E6AAE"/>
    <w:rsid w:val="009F00CF"/>
    <w:rsid w:val="009F1A65"/>
    <w:rsid w:val="009F1AC3"/>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F9D"/>
    <w:rsid w:val="00A126F5"/>
    <w:rsid w:val="00A12C41"/>
    <w:rsid w:val="00A12F50"/>
    <w:rsid w:val="00A1351E"/>
    <w:rsid w:val="00A13826"/>
    <w:rsid w:val="00A13B96"/>
    <w:rsid w:val="00A13C62"/>
    <w:rsid w:val="00A140E3"/>
    <w:rsid w:val="00A14614"/>
    <w:rsid w:val="00A15FE4"/>
    <w:rsid w:val="00A170D4"/>
    <w:rsid w:val="00A20F4A"/>
    <w:rsid w:val="00A2147E"/>
    <w:rsid w:val="00A22982"/>
    <w:rsid w:val="00A2408C"/>
    <w:rsid w:val="00A24DBA"/>
    <w:rsid w:val="00A25FCA"/>
    <w:rsid w:val="00A2740F"/>
    <w:rsid w:val="00A30E6D"/>
    <w:rsid w:val="00A3101D"/>
    <w:rsid w:val="00A31C17"/>
    <w:rsid w:val="00A32220"/>
    <w:rsid w:val="00A326F9"/>
    <w:rsid w:val="00A32729"/>
    <w:rsid w:val="00A328C1"/>
    <w:rsid w:val="00A32BE0"/>
    <w:rsid w:val="00A33803"/>
    <w:rsid w:val="00A3414A"/>
    <w:rsid w:val="00A34184"/>
    <w:rsid w:val="00A35621"/>
    <w:rsid w:val="00A35D1D"/>
    <w:rsid w:val="00A35D59"/>
    <w:rsid w:val="00A36B03"/>
    <w:rsid w:val="00A372E0"/>
    <w:rsid w:val="00A37594"/>
    <w:rsid w:val="00A40198"/>
    <w:rsid w:val="00A41C5D"/>
    <w:rsid w:val="00A43C87"/>
    <w:rsid w:val="00A43F4E"/>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1986"/>
    <w:rsid w:val="00A62105"/>
    <w:rsid w:val="00A62BCD"/>
    <w:rsid w:val="00A6345E"/>
    <w:rsid w:val="00A6395C"/>
    <w:rsid w:val="00A63C60"/>
    <w:rsid w:val="00A64427"/>
    <w:rsid w:val="00A64CC1"/>
    <w:rsid w:val="00A6503B"/>
    <w:rsid w:val="00A66270"/>
    <w:rsid w:val="00A663A0"/>
    <w:rsid w:val="00A6651B"/>
    <w:rsid w:val="00A66546"/>
    <w:rsid w:val="00A66A6E"/>
    <w:rsid w:val="00A66B27"/>
    <w:rsid w:val="00A670F0"/>
    <w:rsid w:val="00A67372"/>
    <w:rsid w:val="00A6776A"/>
    <w:rsid w:val="00A6799C"/>
    <w:rsid w:val="00A67A0B"/>
    <w:rsid w:val="00A70638"/>
    <w:rsid w:val="00A710DD"/>
    <w:rsid w:val="00A7138B"/>
    <w:rsid w:val="00A719D3"/>
    <w:rsid w:val="00A72370"/>
    <w:rsid w:val="00A734E2"/>
    <w:rsid w:val="00A73521"/>
    <w:rsid w:val="00A7427B"/>
    <w:rsid w:val="00A75799"/>
    <w:rsid w:val="00A75E04"/>
    <w:rsid w:val="00A76771"/>
    <w:rsid w:val="00A76AC2"/>
    <w:rsid w:val="00A76B42"/>
    <w:rsid w:val="00A76CDC"/>
    <w:rsid w:val="00A802AC"/>
    <w:rsid w:val="00A83250"/>
    <w:rsid w:val="00A83C78"/>
    <w:rsid w:val="00A845A8"/>
    <w:rsid w:val="00A84762"/>
    <w:rsid w:val="00A85192"/>
    <w:rsid w:val="00A9021C"/>
    <w:rsid w:val="00A907CD"/>
    <w:rsid w:val="00A926AF"/>
    <w:rsid w:val="00A9273D"/>
    <w:rsid w:val="00A93A57"/>
    <w:rsid w:val="00A93FB5"/>
    <w:rsid w:val="00A945FD"/>
    <w:rsid w:val="00A958FB"/>
    <w:rsid w:val="00A96C64"/>
    <w:rsid w:val="00A97AC6"/>
    <w:rsid w:val="00A97B1C"/>
    <w:rsid w:val="00AA0E09"/>
    <w:rsid w:val="00AA1440"/>
    <w:rsid w:val="00AA2558"/>
    <w:rsid w:val="00AA283A"/>
    <w:rsid w:val="00AA2CD6"/>
    <w:rsid w:val="00AA36A5"/>
    <w:rsid w:val="00AA5893"/>
    <w:rsid w:val="00AA5B05"/>
    <w:rsid w:val="00AA669E"/>
    <w:rsid w:val="00AA6E2B"/>
    <w:rsid w:val="00AA7D7E"/>
    <w:rsid w:val="00AB0198"/>
    <w:rsid w:val="00AB1144"/>
    <w:rsid w:val="00AB1568"/>
    <w:rsid w:val="00AB1F19"/>
    <w:rsid w:val="00AB2AB6"/>
    <w:rsid w:val="00AB5F40"/>
    <w:rsid w:val="00AB659E"/>
    <w:rsid w:val="00AB6CC7"/>
    <w:rsid w:val="00AB6E03"/>
    <w:rsid w:val="00AB7681"/>
    <w:rsid w:val="00AC0046"/>
    <w:rsid w:val="00AC0585"/>
    <w:rsid w:val="00AC11EF"/>
    <w:rsid w:val="00AC1738"/>
    <w:rsid w:val="00AC17FE"/>
    <w:rsid w:val="00AC225B"/>
    <w:rsid w:val="00AC236D"/>
    <w:rsid w:val="00AC2A59"/>
    <w:rsid w:val="00AC2C4C"/>
    <w:rsid w:val="00AC31C7"/>
    <w:rsid w:val="00AC3C86"/>
    <w:rsid w:val="00AC4047"/>
    <w:rsid w:val="00AC40C3"/>
    <w:rsid w:val="00AC46C6"/>
    <w:rsid w:val="00AC48D0"/>
    <w:rsid w:val="00AC49AC"/>
    <w:rsid w:val="00AC49C7"/>
    <w:rsid w:val="00AC503C"/>
    <w:rsid w:val="00AC617F"/>
    <w:rsid w:val="00AC6930"/>
    <w:rsid w:val="00AC7060"/>
    <w:rsid w:val="00AC71B1"/>
    <w:rsid w:val="00AC7C22"/>
    <w:rsid w:val="00AD02B7"/>
    <w:rsid w:val="00AD0AFE"/>
    <w:rsid w:val="00AD2256"/>
    <w:rsid w:val="00AD35FD"/>
    <w:rsid w:val="00AD3CAF"/>
    <w:rsid w:val="00AD4811"/>
    <w:rsid w:val="00AD4EF3"/>
    <w:rsid w:val="00AD6B4C"/>
    <w:rsid w:val="00AD74B6"/>
    <w:rsid w:val="00AD7D79"/>
    <w:rsid w:val="00AE00CF"/>
    <w:rsid w:val="00AE03AD"/>
    <w:rsid w:val="00AE0555"/>
    <w:rsid w:val="00AE17D7"/>
    <w:rsid w:val="00AE343C"/>
    <w:rsid w:val="00AE3825"/>
    <w:rsid w:val="00AE40AC"/>
    <w:rsid w:val="00AE4BFD"/>
    <w:rsid w:val="00AE4FEB"/>
    <w:rsid w:val="00AE54B2"/>
    <w:rsid w:val="00AE5717"/>
    <w:rsid w:val="00AE638B"/>
    <w:rsid w:val="00AE7A03"/>
    <w:rsid w:val="00AF0024"/>
    <w:rsid w:val="00AF1F0D"/>
    <w:rsid w:val="00AF26A0"/>
    <w:rsid w:val="00AF2A35"/>
    <w:rsid w:val="00AF2D3E"/>
    <w:rsid w:val="00AF3455"/>
    <w:rsid w:val="00AF38AF"/>
    <w:rsid w:val="00AF4144"/>
    <w:rsid w:val="00AF41B5"/>
    <w:rsid w:val="00AF4C05"/>
    <w:rsid w:val="00AF4CBE"/>
    <w:rsid w:val="00AF56B6"/>
    <w:rsid w:val="00AF5DC6"/>
    <w:rsid w:val="00AF6FEF"/>
    <w:rsid w:val="00AF7994"/>
    <w:rsid w:val="00AF79E9"/>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6131"/>
    <w:rsid w:val="00B0654A"/>
    <w:rsid w:val="00B06AB7"/>
    <w:rsid w:val="00B06C94"/>
    <w:rsid w:val="00B07CE5"/>
    <w:rsid w:val="00B1068A"/>
    <w:rsid w:val="00B10D3D"/>
    <w:rsid w:val="00B1267F"/>
    <w:rsid w:val="00B1360B"/>
    <w:rsid w:val="00B136FA"/>
    <w:rsid w:val="00B13ACD"/>
    <w:rsid w:val="00B14BD3"/>
    <w:rsid w:val="00B17265"/>
    <w:rsid w:val="00B20D8C"/>
    <w:rsid w:val="00B2105C"/>
    <w:rsid w:val="00B213A2"/>
    <w:rsid w:val="00B219F8"/>
    <w:rsid w:val="00B21BB8"/>
    <w:rsid w:val="00B234D6"/>
    <w:rsid w:val="00B24EC6"/>
    <w:rsid w:val="00B2635C"/>
    <w:rsid w:val="00B26E9C"/>
    <w:rsid w:val="00B27602"/>
    <w:rsid w:val="00B30E43"/>
    <w:rsid w:val="00B3194C"/>
    <w:rsid w:val="00B36FF6"/>
    <w:rsid w:val="00B3788A"/>
    <w:rsid w:val="00B37E8F"/>
    <w:rsid w:val="00B37F9E"/>
    <w:rsid w:val="00B41554"/>
    <w:rsid w:val="00B42C05"/>
    <w:rsid w:val="00B43633"/>
    <w:rsid w:val="00B43F9F"/>
    <w:rsid w:val="00B45190"/>
    <w:rsid w:val="00B45C57"/>
    <w:rsid w:val="00B46075"/>
    <w:rsid w:val="00B460C2"/>
    <w:rsid w:val="00B460DF"/>
    <w:rsid w:val="00B46D54"/>
    <w:rsid w:val="00B473FB"/>
    <w:rsid w:val="00B47D28"/>
    <w:rsid w:val="00B50390"/>
    <w:rsid w:val="00B50434"/>
    <w:rsid w:val="00B50789"/>
    <w:rsid w:val="00B50EFB"/>
    <w:rsid w:val="00B510AC"/>
    <w:rsid w:val="00B5161C"/>
    <w:rsid w:val="00B524D5"/>
    <w:rsid w:val="00B525C6"/>
    <w:rsid w:val="00B52627"/>
    <w:rsid w:val="00B5299C"/>
    <w:rsid w:val="00B530E8"/>
    <w:rsid w:val="00B538A9"/>
    <w:rsid w:val="00B54A03"/>
    <w:rsid w:val="00B55F6A"/>
    <w:rsid w:val="00B56223"/>
    <w:rsid w:val="00B56371"/>
    <w:rsid w:val="00B56657"/>
    <w:rsid w:val="00B567A2"/>
    <w:rsid w:val="00B57547"/>
    <w:rsid w:val="00B60022"/>
    <w:rsid w:val="00B60DBA"/>
    <w:rsid w:val="00B6161F"/>
    <w:rsid w:val="00B61E89"/>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7EA"/>
    <w:rsid w:val="00B73A8B"/>
    <w:rsid w:val="00B7504A"/>
    <w:rsid w:val="00B7536A"/>
    <w:rsid w:val="00B754C0"/>
    <w:rsid w:val="00B76179"/>
    <w:rsid w:val="00B76238"/>
    <w:rsid w:val="00B7650F"/>
    <w:rsid w:val="00B7699B"/>
    <w:rsid w:val="00B776E9"/>
    <w:rsid w:val="00B77AE2"/>
    <w:rsid w:val="00B8078B"/>
    <w:rsid w:val="00B8119D"/>
    <w:rsid w:val="00B815F4"/>
    <w:rsid w:val="00B8161C"/>
    <w:rsid w:val="00B8196C"/>
    <w:rsid w:val="00B82264"/>
    <w:rsid w:val="00B8399D"/>
    <w:rsid w:val="00B85116"/>
    <w:rsid w:val="00B85C51"/>
    <w:rsid w:val="00B864AF"/>
    <w:rsid w:val="00B86EB2"/>
    <w:rsid w:val="00B86F35"/>
    <w:rsid w:val="00B86F72"/>
    <w:rsid w:val="00B912E1"/>
    <w:rsid w:val="00B9131E"/>
    <w:rsid w:val="00B91798"/>
    <w:rsid w:val="00B91F69"/>
    <w:rsid w:val="00B921A8"/>
    <w:rsid w:val="00B92384"/>
    <w:rsid w:val="00B92F2A"/>
    <w:rsid w:val="00B93394"/>
    <w:rsid w:val="00B9416E"/>
    <w:rsid w:val="00B958D5"/>
    <w:rsid w:val="00B9674B"/>
    <w:rsid w:val="00B96BF5"/>
    <w:rsid w:val="00B9721A"/>
    <w:rsid w:val="00B97E06"/>
    <w:rsid w:val="00BA08B7"/>
    <w:rsid w:val="00BA0ACE"/>
    <w:rsid w:val="00BA1140"/>
    <w:rsid w:val="00BA1143"/>
    <w:rsid w:val="00BA43B0"/>
    <w:rsid w:val="00BA5AFA"/>
    <w:rsid w:val="00BA6F8E"/>
    <w:rsid w:val="00BA7AC4"/>
    <w:rsid w:val="00BA7BFA"/>
    <w:rsid w:val="00BA7EFA"/>
    <w:rsid w:val="00BB0F41"/>
    <w:rsid w:val="00BB29AC"/>
    <w:rsid w:val="00BB2D23"/>
    <w:rsid w:val="00BB38B2"/>
    <w:rsid w:val="00BB53F6"/>
    <w:rsid w:val="00BB5549"/>
    <w:rsid w:val="00BB58CC"/>
    <w:rsid w:val="00BB64BD"/>
    <w:rsid w:val="00BB6DC8"/>
    <w:rsid w:val="00BB6DF4"/>
    <w:rsid w:val="00BB6E63"/>
    <w:rsid w:val="00BB7259"/>
    <w:rsid w:val="00BC01F8"/>
    <w:rsid w:val="00BC023A"/>
    <w:rsid w:val="00BC0363"/>
    <w:rsid w:val="00BC1243"/>
    <w:rsid w:val="00BC1C1D"/>
    <w:rsid w:val="00BC1E9C"/>
    <w:rsid w:val="00BC2A9C"/>
    <w:rsid w:val="00BC3815"/>
    <w:rsid w:val="00BC3E7B"/>
    <w:rsid w:val="00BC57C7"/>
    <w:rsid w:val="00BC779B"/>
    <w:rsid w:val="00BC7A12"/>
    <w:rsid w:val="00BC7A1F"/>
    <w:rsid w:val="00BD06C0"/>
    <w:rsid w:val="00BD0DBF"/>
    <w:rsid w:val="00BD0DCF"/>
    <w:rsid w:val="00BD0F11"/>
    <w:rsid w:val="00BD286F"/>
    <w:rsid w:val="00BD2AE2"/>
    <w:rsid w:val="00BD2E80"/>
    <w:rsid w:val="00BD2FF5"/>
    <w:rsid w:val="00BD352F"/>
    <w:rsid w:val="00BD521B"/>
    <w:rsid w:val="00BD552A"/>
    <w:rsid w:val="00BD6A72"/>
    <w:rsid w:val="00BD6DD1"/>
    <w:rsid w:val="00BD6ED8"/>
    <w:rsid w:val="00BE04FF"/>
    <w:rsid w:val="00BE07AA"/>
    <w:rsid w:val="00BE17FD"/>
    <w:rsid w:val="00BE1F21"/>
    <w:rsid w:val="00BE2918"/>
    <w:rsid w:val="00BE5259"/>
    <w:rsid w:val="00BE52A7"/>
    <w:rsid w:val="00BE5663"/>
    <w:rsid w:val="00BE663B"/>
    <w:rsid w:val="00BE693D"/>
    <w:rsid w:val="00BE7DC7"/>
    <w:rsid w:val="00BF276A"/>
    <w:rsid w:val="00BF2FC5"/>
    <w:rsid w:val="00BF3346"/>
    <w:rsid w:val="00BF36DC"/>
    <w:rsid w:val="00BF375D"/>
    <w:rsid w:val="00BF3E88"/>
    <w:rsid w:val="00BF45AD"/>
    <w:rsid w:val="00BF4B2B"/>
    <w:rsid w:val="00BF4EEE"/>
    <w:rsid w:val="00BF5614"/>
    <w:rsid w:val="00BF59D9"/>
    <w:rsid w:val="00BF5A94"/>
    <w:rsid w:val="00BF5B2A"/>
    <w:rsid w:val="00BF5B3F"/>
    <w:rsid w:val="00BF5E3C"/>
    <w:rsid w:val="00BF7D50"/>
    <w:rsid w:val="00C01019"/>
    <w:rsid w:val="00C01EA4"/>
    <w:rsid w:val="00C028CC"/>
    <w:rsid w:val="00C02A26"/>
    <w:rsid w:val="00C045AC"/>
    <w:rsid w:val="00C04A34"/>
    <w:rsid w:val="00C04FCE"/>
    <w:rsid w:val="00C05628"/>
    <w:rsid w:val="00C067F4"/>
    <w:rsid w:val="00C10009"/>
    <w:rsid w:val="00C117B6"/>
    <w:rsid w:val="00C12953"/>
    <w:rsid w:val="00C13364"/>
    <w:rsid w:val="00C13758"/>
    <w:rsid w:val="00C13F46"/>
    <w:rsid w:val="00C14005"/>
    <w:rsid w:val="00C144B6"/>
    <w:rsid w:val="00C1450F"/>
    <w:rsid w:val="00C14635"/>
    <w:rsid w:val="00C157C9"/>
    <w:rsid w:val="00C15F9A"/>
    <w:rsid w:val="00C1618C"/>
    <w:rsid w:val="00C167AE"/>
    <w:rsid w:val="00C178BC"/>
    <w:rsid w:val="00C2096F"/>
    <w:rsid w:val="00C219D8"/>
    <w:rsid w:val="00C21A7D"/>
    <w:rsid w:val="00C22913"/>
    <w:rsid w:val="00C22EBD"/>
    <w:rsid w:val="00C23D59"/>
    <w:rsid w:val="00C23FC0"/>
    <w:rsid w:val="00C26095"/>
    <w:rsid w:val="00C26537"/>
    <w:rsid w:val="00C26837"/>
    <w:rsid w:val="00C26E7A"/>
    <w:rsid w:val="00C26FB8"/>
    <w:rsid w:val="00C30258"/>
    <w:rsid w:val="00C30D79"/>
    <w:rsid w:val="00C31472"/>
    <w:rsid w:val="00C31E2D"/>
    <w:rsid w:val="00C31F24"/>
    <w:rsid w:val="00C325A9"/>
    <w:rsid w:val="00C337DF"/>
    <w:rsid w:val="00C360CF"/>
    <w:rsid w:val="00C362B5"/>
    <w:rsid w:val="00C37B27"/>
    <w:rsid w:val="00C41A36"/>
    <w:rsid w:val="00C425E7"/>
    <w:rsid w:val="00C42E78"/>
    <w:rsid w:val="00C43217"/>
    <w:rsid w:val="00C43B5E"/>
    <w:rsid w:val="00C44783"/>
    <w:rsid w:val="00C4670B"/>
    <w:rsid w:val="00C47C90"/>
    <w:rsid w:val="00C50749"/>
    <w:rsid w:val="00C50853"/>
    <w:rsid w:val="00C52011"/>
    <w:rsid w:val="00C52DD3"/>
    <w:rsid w:val="00C53A56"/>
    <w:rsid w:val="00C5562E"/>
    <w:rsid w:val="00C56BE1"/>
    <w:rsid w:val="00C60A81"/>
    <w:rsid w:val="00C62184"/>
    <w:rsid w:val="00C62633"/>
    <w:rsid w:val="00C62675"/>
    <w:rsid w:val="00C65968"/>
    <w:rsid w:val="00C65F9E"/>
    <w:rsid w:val="00C66D3E"/>
    <w:rsid w:val="00C67464"/>
    <w:rsid w:val="00C7070B"/>
    <w:rsid w:val="00C7157C"/>
    <w:rsid w:val="00C72509"/>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7B20"/>
    <w:rsid w:val="00C90F06"/>
    <w:rsid w:val="00C90F4B"/>
    <w:rsid w:val="00C91246"/>
    <w:rsid w:val="00C9144C"/>
    <w:rsid w:val="00C916C8"/>
    <w:rsid w:val="00C92962"/>
    <w:rsid w:val="00C92E7C"/>
    <w:rsid w:val="00C92F68"/>
    <w:rsid w:val="00C93826"/>
    <w:rsid w:val="00C93A03"/>
    <w:rsid w:val="00C93B7B"/>
    <w:rsid w:val="00C93C89"/>
    <w:rsid w:val="00C960EC"/>
    <w:rsid w:val="00C9675B"/>
    <w:rsid w:val="00C96D30"/>
    <w:rsid w:val="00CA022C"/>
    <w:rsid w:val="00CA0EB2"/>
    <w:rsid w:val="00CA1E06"/>
    <w:rsid w:val="00CA3E17"/>
    <w:rsid w:val="00CA3FAE"/>
    <w:rsid w:val="00CA63F3"/>
    <w:rsid w:val="00CA6E40"/>
    <w:rsid w:val="00CA75D9"/>
    <w:rsid w:val="00CB1428"/>
    <w:rsid w:val="00CB2094"/>
    <w:rsid w:val="00CB3A17"/>
    <w:rsid w:val="00CB40EC"/>
    <w:rsid w:val="00CB570D"/>
    <w:rsid w:val="00CB5876"/>
    <w:rsid w:val="00CB6555"/>
    <w:rsid w:val="00CB6C13"/>
    <w:rsid w:val="00CB75E3"/>
    <w:rsid w:val="00CC0060"/>
    <w:rsid w:val="00CC0320"/>
    <w:rsid w:val="00CC035D"/>
    <w:rsid w:val="00CC0757"/>
    <w:rsid w:val="00CC0FA3"/>
    <w:rsid w:val="00CC1748"/>
    <w:rsid w:val="00CC2ADC"/>
    <w:rsid w:val="00CC360A"/>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292"/>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21A1"/>
    <w:rsid w:val="00CF38C6"/>
    <w:rsid w:val="00CF431D"/>
    <w:rsid w:val="00CF48E0"/>
    <w:rsid w:val="00CF63AC"/>
    <w:rsid w:val="00CF74B6"/>
    <w:rsid w:val="00D00920"/>
    <w:rsid w:val="00D00EBC"/>
    <w:rsid w:val="00D01959"/>
    <w:rsid w:val="00D01FBC"/>
    <w:rsid w:val="00D01FFE"/>
    <w:rsid w:val="00D0274E"/>
    <w:rsid w:val="00D04498"/>
    <w:rsid w:val="00D04902"/>
    <w:rsid w:val="00D04E5A"/>
    <w:rsid w:val="00D061AE"/>
    <w:rsid w:val="00D064C5"/>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27FDB"/>
    <w:rsid w:val="00D308C1"/>
    <w:rsid w:val="00D31208"/>
    <w:rsid w:val="00D31279"/>
    <w:rsid w:val="00D3172C"/>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236C"/>
    <w:rsid w:val="00D536FD"/>
    <w:rsid w:val="00D544B1"/>
    <w:rsid w:val="00D56057"/>
    <w:rsid w:val="00D56129"/>
    <w:rsid w:val="00D56D95"/>
    <w:rsid w:val="00D6074B"/>
    <w:rsid w:val="00D6156C"/>
    <w:rsid w:val="00D6203D"/>
    <w:rsid w:val="00D624F7"/>
    <w:rsid w:val="00D62A99"/>
    <w:rsid w:val="00D62F56"/>
    <w:rsid w:val="00D63897"/>
    <w:rsid w:val="00D6498C"/>
    <w:rsid w:val="00D64AB7"/>
    <w:rsid w:val="00D64D8C"/>
    <w:rsid w:val="00D65483"/>
    <w:rsid w:val="00D65989"/>
    <w:rsid w:val="00D65AA1"/>
    <w:rsid w:val="00D65DC3"/>
    <w:rsid w:val="00D662FA"/>
    <w:rsid w:val="00D66AE9"/>
    <w:rsid w:val="00D66B7F"/>
    <w:rsid w:val="00D67658"/>
    <w:rsid w:val="00D678F3"/>
    <w:rsid w:val="00D67B58"/>
    <w:rsid w:val="00D70088"/>
    <w:rsid w:val="00D704A2"/>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5053"/>
    <w:rsid w:val="00D86786"/>
    <w:rsid w:val="00D90B09"/>
    <w:rsid w:val="00D91323"/>
    <w:rsid w:val="00D91585"/>
    <w:rsid w:val="00D920F1"/>
    <w:rsid w:val="00D9232D"/>
    <w:rsid w:val="00D929B9"/>
    <w:rsid w:val="00D92A58"/>
    <w:rsid w:val="00D937AE"/>
    <w:rsid w:val="00D938D9"/>
    <w:rsid w:val="00D951ED"/>
    <w:rsid w:val="00D96C7A"/>
    <w:rsid w:val="00D96F91"/>
    <w:rsid w:val="00D97933"/>
    <w:rsid w:val="00DA04E6"/>
    <w:rsid w:val="00DA28D7"/>
    <w:rsid w:val="00DA2906"/>
    <w:rsid w:val="00DA39DE"/>
    <w:rsid w:val="00DA3D0F"/>
    <w:rsid w:val="00DA4C7E"/>
    <w:rsid w:val="00DA564F"/>
    <w:rsid w:val="00DA61B1"/>
    <w:rsid w:val="00DB2833"/>
    <w:rsid w:val="00DB33E1"/>
    <w:rsid w:val="00DB3703"/>
    <w:rsid w:val="00DB3C20"/>
    <w:rsid w:val="00DB4127"/>
    <w:rsid w:val="00DB432E"/>
    <w:rsid w:val="00DB497B"/>
    <w:rsid w:val="00DB4EE9"/>
    <w:rsid w:val="00DB5C09"/>
    <w:rsid w:val="00DB5DC9"/>
    <w:rsid w:val="00DB6110"/>
    <w:rsid w:val="00DB6813"/>
    <w:rsid w:val="00DC0256"/>
    <w:rsid w:val="00DC0F02"/>
    <w:rsid w:val="00DC11F1"/>
    <w:rsid w:val="00DC1D69"/>
    <w:rsid w:val="00DC2DDC"/>
    <w:rsid w:val="00DC2F77"/>
    <w:rsid w:val="00DC3886"/>
    <w:rsid w:val="00DC52D3"/>
    <w:rsid w:val="00DC55BE"/>
    <w:rsid w:val="00DC66D0"/>
    <w:rsid w:val="00DC6E58"/>
    <w:rsid w:val="00DC73F9"/>
    <w:rsid w:val="00DD07CD"/>
    <w:rsid w:val="00DD094A"/>
    <w:rsid w:val="00DD09B8"/>
    <w:rsid w:val="00DD0AF8"/>
    <w:rsid w:val="00DD0EC1"/>
    <w:rsid w:val="00DD12FE"/>
    <w:rsid w:val="00DD1886"/>
    <w:rsid w:val="00DD35ED"/>
    <w:rsid w:val="00DD3A8A"/>
    <w:rsid w:val="00DD46BC"/>
    <w:rsid w:val="00DD57F2"/>
    <w:rsid w:val="00DD6478"/>
    <w:rsid w:val="00DD6756"/>
    <w:rsid w:val="00DD6ABC"/>
    <w:rsid w:val="00DD6DCC"/>
    <w:rsid w:val="00DD6EF9"/>
    <w:rsid w:val="00DD7A88"/>
    <w:rsid w:val="00DE01C9"/>
    <w:rsid w:val="00DE07A1"/>
    <w:rsid w:val="00DE0AA1"/>
    <w:rsid w:val="00DE0C17"/>
    <w:rsid w:val="00DE0C41"/>
    <w:rsid w:val="00DE0DED"/>
    <w:rsid w:val="00DE102F"/>
    <w:rsid w:val="00DE140C"/>
    <w:rsid w:val="00DE1987"/>
    <w:rsid w:val="00DE1EDB"/>
    <w:rsid w:val="00DE34E8"/>
    <w:rsid w:val="00DE3945"/>
    <w:rsid w:val="00DE3DA1"/>
    <w:rsid w:val="00DE3E3E"/>
    <w:rsid w:val="00DE4B2A"/>
    <w:rsid w:val="00DE4B35"/>
    <w:rsid w:val="00DE542A"/>
    <w:rsid w:val="00DE54FF"/>
    <w:rsid w:val="00DE5EF2"/>
    <w:rsid w:val="00DE6340"/>
    <w:rsid w:val="00DE67BD"/>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7934"/>
    <w:rsid w:val="00E0039B"/>
    <w:rsid w:val="00E00BD6"/>
    <w:rsid w:val="00E01531"/>
    <w:rsid w:val="00E01543"/>
    <w:rsid w:val="00E017FD"/>
    <w:rsid w:val="00E024AE"/>
    <w:rsid w:val="00E024BF"/>
    <w:rsid w:val="00E027B7"/>
    <w:rsid w:val="00E03490"/>
    <w:rsid w:val="00E0364C"/>
    <w:rsid w:val="00E03EE1"/>
    <w:rsid w:val="00E044FC"/>
    <w:rsid w:val="00E04F3C"/>
    <w:rsid w:val="00E05762"/>
    <w:rsid w:val="00E05F54"/>
    <w:rsid w:val="00E05FB8"/>
    <w:rsid w:val="00E07197"/>
    <w:rsid w:val="00E1051D"/>
    <w:rsid w:val="00E10F17"/>
    <w:rsid w:val="00E11185"/>
    <w:rsid w:val="00E114C1"/>
    <w:rsid w:val="00E1150E"/>
    <w:rsid w:val="00E12AFD"/>
    <w:rsid w:val="00E1375B"/>
    <w:rsid w:val="00E1389B"/>
    <w:rsid w:val="00E14E8D"/>
    <w:rsid w:val="00E155EF"/>
    <w:rsid w:val="00E15DDE"/>
    <w:rsid w:val="00E161D4"/>
    <w:rsid w:val="00E1659E"/>
    <w:rsid w:val="00E20428"/>
    <w:rsid w:val="00E21075"/>
    <w:rsid w:val="00E211F2"/>
    <w:rsid w:val="00E21A23"/>
    <w:rsid w:val="00E21C86"/>
    <w:rsid w:val="00E23F1A"/>
    <w:rsid w:val="00E244F5"/>
    <w:rsid w:val="00E24565"/>
    <w:rsid w:val="00E2495B"/>
    <w:rsid w:val="00E26F2F"/>
    <w:rsid w:val="00E27DA3"/>
    <w:rsid w:val="00E30844"/>
    <w:rsid w:val="00E31982"/>
    <w:rsid w:val="00E31CDB"/>
    <w:rsid w:val="00E3247E"/>
    <w:rsid w:val="00E32F9F"/>
    <w:rsid w:val="00E330B5"/>
    <w:rsid w:val="00E330D1"/>
    <w:rsid w:val="00E3435A"/>
    <w:rsid w:val="00E34C20"/>
    <w:rsid w:val="00E36DBC"/>
    <w:rsid w:val="00E4018F"/>
    <w:rsid w:val="00E4059F"/>
    <w:rsid w:val="00E40840"/>
    <w:rsid w:val="00E41F85"/>
    <w:rsid w:val="00E42035"/>
    <w:rsid w:val="00E4232C"/>
    <w:rsid w:val="00E4476B"/>
    <w:rsid w:val="00E45470"/>
    <w:rsid w:val="00E46675"/>
    <w:rsid w:val="00E46A08"/>
    <w:rsid w:val="00E46A35"/>
    <w:rsid w:val="00E50737"/>
    <w:rsid w:val="00E5098B"/>
    <w:rsid w:val="00E53D6A"/>
    <w:rsid w:val="00E54D33"/>
    <w:rsid w:val="00E551DA"/>
    <w:rsid w:val="00E55783"/>
    <w:rsid w:val="00E56018"/>
    <w:rsid w:val="00E6101A"/>
    <w:rsid w:val="00E61699"/>
    <w:rsid w:val="00E622E3"/>
    <w:rsid w:val="00E63312"/>
    <w:rsid w:val="00E635CA"/>
    <w:rsid w:val="00E64AAF"/>
    <w:rsid w:val="00E667E6"/>
    <w:rsid w:val="00E66C0B"/>
    <w:rsid w:val="00E66F99"/>
    <w:rsid w:val="00E678CC"/>
    <w:rsid w:val="00E67B6F"/>
    <w:rsid w:val="00E70007"/>
    <w:rsid w:val="00E70B0C"/>
    <w:rsid w:val="00E70C7F"/>
    <w:rsid w:val="00E70E20"/>
    <w:rsid w:val="00E72580"/>
    <w:rsid w:val="00E7259D"/>
    <w:rsid w:val="00E72B00"/>
    <w:rsid w:val="00E72D19"/>
    <w:rsid w:val="00E7348E"/>
    <w:rsid w:val="00E735AA"/>
    <w:rsid w:val="00E752B2"/>
    <w:rsid w:val="00E75BD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944"/>
    <w:rsid w:val="00E92993"/>
    <w:rsid w:val="00E92C57"/>
    <w:rsid w:val="00E92D28"/>
    <w:rsid w:val="00E94B44"/>
    <w:rsid w:val="00E952AB"/>
    <w:rsid w:val="00E954FC"/>
    <w:rsid w:val="00E9591E"/>
    <w:rsid w:val="00E95A0C"/>
    <w:rsid w:val="00E95ABC"/>
    <w:rsid w:val="00E962FF"/>
    <w:rsid w:val="00E96315"/>
    <w:rsid w:val="00E96361"/>
    <w:rsid w:val="00E975B7"/>
    <w:rsid w:val="00E9799C"/>
    <w:rsid w:val="00E97DF3"/>
    <w:rsid w:val="00EA0D00"/>
    <w:rsid w:val="00EA105F"/>
    <w:rsid w:val="00EA23ED"/>
    <w:rsid w:val="00EA2C35"/>
    <w:rsid w:val="00EA3B9B"/>
    <w:rsid w:val="00EA3DD2"/>
    <w:rsid w:val="00EA3E60"/>
    <w:rsid w:val="00EA3E9B"/>
    <w:rsid w:val="00EA51DF"/>
    <w:rsid w:val="00EA53AF"/>
    <w:rsid w:val="00EA54F4"/>
    <w:rsid w:val="00EA6608"/>
    <w:rsid w:val="00EA6CF6"/>
    <w:rsid w:val="00EA6D1F"/>
    <w:rsid w:val="00EA720D"/>
    <w:rsid w:val="00EA73A1"/>
    <w:rsid w:val="00EA7408"/>
    <w:rsid w:val="00EA762E"/>
    <w:rsid w:val="00EA79EA"/>
    <w:rsid w:val="00EB1E5A"/>
    <w:rsid w:val="00EB2CCF"/>
    <w:rsid w:val="00EB2F91"/>
    <w:rsid w:val="00EB34C8"/>
    <w:rsid w:val="00EB3C15"/>
    <w:rsid w:val="00EB4310"/>
    <w:rsid w:val="00EB47DB"/>
    <w:rsid w:val="00EB5AB3"/>
    <w:rsid w:val="00EB5CA3"/>
    <w:rsid w:val="00EB66FB"/>
    <w:rsid w:val="00EB6824"/>
    <w:rsid w:val="00EB698E"/>
    <w:rsid w:val="00EB6B54"/>
    <w:rsid w:val="00EB737E"/>
    <w:rsid w:val="00EB7A03"/>
    <w:rsid w:val="00EB7AD6"/>
    <w:rsid w:val="00EC0A8D"/>
    <w:rsid w:val="00EC0AEF"/>
    <w:rsid w:val="00EC15F7"/>
    <w:rsid w:val="00EC1E13"/>
    <w:rsid w:val="00EC23FD"/>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6E7"/>
    <w:rsid w:val="00ED6484"/>
    <w:rsid w:val="00ED7DF2"/>
    <w:rsid w:val="00EE0CC6"/>
    <w:rsid w:val="00EE11EF"/>
    <w:rsid w:val="00EE1335"/>
    <w:rsid w:val="00EE163F"/>
    <w:rsid w:val="00EE1956"/>
    <w:rsid w:val="00EE26B4"/>
    <w:rsid w:val="00EE2F2B"/>
    <w:rsid w:val="00EE3358"/>
    <w:rsid w:val="00EE384B"/>
    <w:rsid w:val="00EE4477"/>
    <w:rsid w:val="00EE508F"/>
    <w:rsid w:val="00EE521A"/>
    <w:rsid w:val="00EE563B"/>
    <w:rsid w:val="00EE589F"/>
    <w:rsid w:val="00EE5998"/>
    <w:rsid w:val="00EE5AD9"/>
    <w:rsid w:val="00EE6BC0"/>
    <w:rsid w:val="00EE769C"/>
    <w:rsid w:val="00EE7834"/>
    <w:rsid w:val="00EF1060"/>
    <w:rsid w:val="00EF19E8"/>
    <w:rsid w:val="00EF1E68"/>
    <w:rsid w:val="00EF2042"/>
    <w:rsid w:val="00EF3259"/>
    <w:rsid w:val="00EF4FFC"/>
    <w:rsid w:val="00EF5686"/>
    <w:rsid w:val="00EF5708"/>
    <w:rsid w:val="00EF600B"/>
    <w:rsid w:val="00EF7902"/>
    <w:rsid w:val="00EF7BF9"/>
    <w:rsid w:val="00F000C1"/>
    <w:rsid w:val="00F006D6"/>
    <w:rsid w:val="00F00D20"/>
    <w:rsid w:val="00F00EC7"/>
    <w:rsid w:val="00F018C2"/>
    <w:rsid w:val="00F01AEA"/>
    <w:rsid w:val="00F02AF6"/>
    <w:rsid w:val="00F02FEA"/>
    <w:rsid w:val="00F038B7"/>
    <w:rsid w:val="00F0447D"/>
    <w:rsid w:val="00F0561E"/>
    <w:rsid w:val="00F05B3F"/>
    <w:rsid w:val="00F0622C"/>
    <w:rsid w:val="00F062BA"/>
    <w:rsid w:val="00F065D3"/>
    <w:rsid w:val="00F06C58"/>
    <w:rsid w:val="00F07516"/>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4B58"/>
    <w:rsid w:val="00F2581F"/>
    <w:rsid w:val="00F2583B"/>
    <w:rsid w:val="00F25E40"/>
    <w:rsid w:val="00F26720"/>
    <w:rsid w:val="00F26E70"/>
    <w:rsid w:val="00F30280"/>
    <w:rsid w:val="00F304E1"/>
    <w:rsid w:val="00F31BCB"/>
    <w:rsid w:val="00F31C24"/>
    <w:rsid w:val="00F32CB4"/>
    <w:rsid w:val="00F32DEF"/>
    <w:rsid w:val="00F33537"/>
    <w:rsid w:val="00F33751"/>
    <w:rsid w:val="00F346BC"/>
    <w:rsid w:val="00F357B8"/>
    <w:rsid w:val="00F35BB8"/>
    <w:rsid w:val="00F36BC7"/>
    <w:rsid w:val="00F37747"/>
    <w:rsid w:val="00F379C7"/>
    <w:rsid w:val="00F4098E"/>
    <w:rsid w:val="00F40CEB"/>
    <w:rsid w:val="00F41087"/>
    <w:rsid w:val="00F4191F"/>
    <w:rsid w:val="00F42DE7"/>
    <w:rsid w:val="00F43BAC"/>
    <w:rsid w:val="00F441F2"/>
    <w:rsid w:val="00F45B21"/>
    <w:rsid w:val="00F461AB"/>
    <w:rsid w:val="00F477C5"/>
    <w:rsid w:val="00F47E81"/>
    <w:rsid w:val="00F50A2B"/>
    <w:rsid w:val="00F50AD5"/>
    <w:rsid w:val="00F50C92"/>
    <w:rsid w:val="00F51574"/>
    <w:rsid w:val="00F5181A"/>
    <w:rsid w:val="00F52440"/>
    <w:rsid w:val="00F5255F"/>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6657"/>
    <w:rsid w:val="00F667CD"/>
    <w:rsid w:val="00F67BBF"/>
    <w:rsid w:val="00F709B8"/>
    <w:rsid w:val="00F71545"/>
    <w:rsid w:val="00F7224B"/>
    <w:rsid w:val="00F7326C"/>
    <w:rsid w:val="00F737F4"/>
    <w:rsid w:val="00F738B5"/>
    <w:rsid w:val="00F73A51"/>
    <w:rsid w:val="00F76860"/>
    <w:rsid w:val="00F77170"/>
    <w:rsid w:val="00F77171"/>
    <w:rsid w:val="00F80F8F"/>
    <w:rsid w:val="00F81259"/>
    <w:rsid w:val="00F8324D"/>
    <w:rsid w:val="00F83E66"/>
    <w:rsid w:val="00F83F5E"/>
    <w:rsid w:val="00F844AF"/>
    <w:rsid w:val="00F844EE"/>
    <w:rsid w:val="00F844F4"/>
    <w:rsid w:val="00F85025"/>
    <w:rsid w:val="00F86AD6"/>
    <w:rsid w:val="00F86BB1"/>
    <w:rsid w:val="00F86D40"/>
    <w:rsid w:val="00F870E1"/>
    <w:rsid w:val="00F87538"/>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97CE7"/>
    <w:rsid w:val="00FA0148"/>
    <w:rsid w:val="00FA01F2"/>
    <w:rsid w:val="00FA1219"/>
    <w:rsid w:val="00FA1335"/>
    <w:rsid w:val="00FA254B"/>
    <w:rsid w:val="00FA2639"/>
    <w:rsid w:val="00FA4159"/>
    <w:rsid w:val="00FA5078"/>
    <w:rsid w:val="00FA51B0"/>
    <w:rsid w:val="00FA5490"/>
    <w:rsid w:val="00FA5759"/>
    <w:rsid w:val="00FA6224"/>
    <w:rsid w:val="00FA6487"/>
    <w:rsid w:val="00FA6880"/>
    <w:rsid w:val="00FA6A92"/>
    <w:rsid w:val="00FA7264"/>
    <w:rsid w:val="00FA795F"/>
    <w:rsid w:val="00FB09A3"/>
    <w:rsid w:val="00FB1677"/>
    <w:rsid w:val="00FB1B2C"/>
    <w:rsid w:val="00FB2ECB"/>
    <w:rsid w:val="00FB32FA"/>
    <w:rsid w:val="00FB3DDB"/>
    <w:rsid w:val="00FB4D05"/>
    <w:rsid w:val="00FB50F1"/>
    <w:rsid w:val="00FC1C0C"/>
    <w:rsid w:val="00FC23C2"/>
    <w:rsid w:val="00FC38CE"/>
    <w:rsid w:val="00FC4174"/>
    <w:rsid w:val="00FC4639"/>
    <w:rsid w:val="00FC4EEB"/>
    <w:rsid w:val="00FC5513"/>
    <w:rsid w:val="00FC5CA8"/>
    <w:rsid w:val="00FC5E4B"/>
    <w:rsid w:val="00FC5E56"/>
    <w:rsid w:val="00FC604C"/>
    <w:rsid w:val="00FC6F5E"/>
    <w:rsid w:val="00FD016E"/>
    <w:rsid w:val="00FD03C9"/>
    <w:rsid w:val="00FD180F"/>
    <w:rsid w:val="00FD2623"/>
    <w:rsid w:val="00FD326C"/>
    <w:rsid w:val="00FD364E"/>
    <w:rsid w:val="00FD373A"/>
    <w:rsid w:val="00FD40F6"/>
    <w:rsid w:val="00FD526B"/>
    <w:rsid w:val="00FD5904"/>
    <w:rsid w:val="00FD5967"/>
    <w:rsid w:val="00FD6FDB"/>
    <w:rsid w:val="00FD7E68"/>
    <w:rsid w:val="00FE0142"/>
    <w:rsid w:val="00FE1227"/>
    <w:rsid w:val="00FE2D94"/>
    <w:rsid w:val="00FE3D12"/>
    <w:rsid w:val="00FE441D"/>
    <w:rsid w:val="00FE4486"/>
    <w:rsid w:val="00FE4729"/>
    <w:rsid w:val="00FE5EC2"/>
    <w:rsid w:val="00FE6336"/>
    <w:rsid w:val="00FE7AE8"/>
    <w:rsid w:val="00FF0858"/>
    <w:rsid w:val="00FF08D5"/>
    <w:rsid w:val="00FF0ADC"/>
    <w:rsid w:val="00FF277A"/>
    <w:rsid w:val="00FF324E"/>
    <w:rsid w:val="00FF3645"/>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BADC18"/>
  <w15:chartTrackingRefBased/>
  <w15:docId w15:val="{91F6CAD9-D676-48A4-BC8A-9C94F34A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040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389.bin"/><Relationship Id="rId769" Type="http://schemas.openxmlformats.org/officeDocument/2006/relationships/oleObject" Target="embeddings/oleObject432.bin"/><Relationship Id="rId976" Type="http://schemas.openxmlformats.org/officeDocument/2006/relationships/image" Target="media/image424.wmf"/><Relationship Id="rId21" Type="http://schemas.openxmlformats.org/officeDocument/2006/relationships/image" Target="media/image7.wmf"/><Relationship Id="rId324" Type="http://schemas.openxmlformats.org/officeDocument/2006/relationships/oleObject" Target="embeddings/oleObject185.bin"/><Relationship Id="rId531" Type="http://schemas.openxmlformats.org/officeDocument/2006/relationships/oleObject" Target="embeddings/oleObject306.bin"/><Relationship Id="rId629" Type="http://schemas.openxmlformats.org/officeDocument/2006/relationships/image" Target="media/image256.wmf"/><Relationship Id="rId1161" Type="http://schemas.openxmlformats.org/officeDocument/2006/relationships/oleObject" Target="embeddings/oleObject648.bin"/><Relationship Id="rId170" Type="http://schemas.openxmlformats.org/officeDocument/2006/relationships/oleObject" Target="embeddings/oleObject91.bin"/><Relationship Id="rId836" Type="http://schemas.openxmlformats.org/officeDocument/2006/relationships/image" Target="media/image363.wmf"/><Relationship Id="rId1021" Type="http://schemas.openxmlformats.org/officeDocument/2006/relationships/package" Target="embeddings/Microsoft_Visio_Drawing.vsdx"/><Relationship Id="rId1119" Type="http://schemas.openxmlformats.org/officeDocument/2006/relationships/oleObject" Target="embeddings/oleObject622.bin"/><Relationship Id="rId268" Type="http://schemas.openxmlformats.org/officeDocument/2006/relationships/oleObject" Target="embeddings/oleObject152.bin"/><Relationship Id="rId475" Type="http://schemas.openxmlformats.org/officeDocument/2006/relationships/oleObject" Target="embeddings/oleObject272.bin"/><Relationship Id="rId682" Type="http://schemas.openxmlformats.org/officeDocument/2006/relationships/image" Target="media/image277.wmf"/><Relationship Id="rId903" Type="http://schemas.openxmlformats.org/officeDocument/2006/relationships/image" Target="media/image392.wmf"/><Relationship Id="rId32" Type="http://schemas.openxmlformats.org/officeDocument/2006/relationships/oleObject" Target="embeddings/oleObject14.bin"/><Relationship Id="rId128" Type="http://schemas.openxmlformats.org/officeDocument/2006/relationships/oleObject" Target="embeddings/oleObject63.bin"/><Relationship Id="rId335" Type="http://schemas.openxmlformats.org/officeDocument/2006/relationships/oleObject" Target="embeddings/oleObject193.bin"/><Relationship Id="rId542" Type="http://schemas.openxmlformats.org/officeDocument/2006/relationships/oleObject" Target="embeddings/oleObject312.bin"/><Relationship Id="rId987" Type="http://schemas.openxmlformats.org/officeDocument/2006/relationships/image" Target="media/image428.wmf"/><Relationship Id="rId1172" Type="http://schemas.openxmlformats.org/officeDocument/2006/relationships/image" Target="media/image505.wmf"/><Relationship Id="rId181" Type="http://schemas.openxmlformats.org/officeDocument/2006/relationships/oleObject" Target="embeddings/oleObject99.bin"/><Relationship Id="rId402" Type="http://schemas.openxmlformats.org/officeDocument/2006/relationships/image" Target="media/image160.wmf"/><Relationship Id="rId847" Type="http://schemas.openxmlformats.org/officeDocument/2006/relationships/oleObject" Target="embeddings/oleObject470.bin"/><Relationship Id="rId1032" Type="http://schemas.openxmlformats.org/officeDocument/2006/relationships/oleObject" Target="embeddings/oleObject575.bin"/><Relationship Id="rId279" Type="http://schemas.openxmlformats.org/officeDocument/2006/relationships/oleObject" Target="embeddings/oleObject158.bin"/><Relationship Id="rId486" Type="http://schemas.openxmlformats.org/officeDocument/2006/relationships/image" Target="media/image200.wmf"/><Relationship Id="rId693" Type="http://schemas.openxmlformats.org/officeDocument/2006/relationships/image" Target="media/image282.wmf"/><Relationship Id="rId707" Type="http://schemas.openxmlformats.org/officeDocument/2006/relationships/image" Target="media/image288.wmf"/><Relationship Id="rId914" Type="http://schemas.openxmlformats.org/officeDocument/2006/relationships/image" Target="media/image397.wmf"/><Relationship Id="rId43" Type="http://schemas.openxmlformats.org/officeDocument/2006/relationships/image" Target="media/image16.wmf"/><Relationship Id="rId139" Type="http://schemas.openxmlformats.org/officeDocument/2006/relationships/image" Target="media/image64.wmf"/><Relationship Id="rId346" Type="http://schemas.openxmlformats.org/officeDocument/2006/relationships/oleObject" Target="embeddings/oleObject201.bin"/><Relationship Id="rId553" Type="http://schemas.openxmlformats.org/officeDocument/2006/relationships/image" Target="media/image227.wmf"/><Relationship Id="rId760" Type="http://schemas.openxmlformats.org/officeDocument/2006/relationships/image" Target="media/image322.wmf"/><Relationship Id="rId998" Type="http://schemas.openxmlformats.org/officeDocument/2006/relationships/oleObject" Target="embeddings/oleObject556.bin"/><Relationship Id="rId1183" Type="http://schemas.openxmlformats.org/officeDocument/2006/relationships/image" Target="media/image510.wmf"/><Relationship Id="rId192" Type="http://schemas.openxmlformats.org/officeDocument/2006/relationships/oleObject" Target="embeddings/oleObject108.bin"/><Relationship Id="rId206" Type="http://schemas.openxmlformats.org/officeDocument/2006/relationships/image" Target="media/image82.wmf"/><Relationship Id="rId413" Type="http://schemas.openxmlformats.org/officeDocument/2006/relationships/oleObject" Target="embeddings/oleObject239.bin"/><Relationship Id="rId858" Type="http://schemas.openxmlformats.org/officeDocument/2006/relationships/oleObject" Target="embeddings/oleObject476.bin"/><Relationship Id="rId1043" Type="http://schemas.openxmlformats.org/officeDocument/2006/relationships/oleObject" Target="embeddings/oleObject581.bin"/><Relationship Id="rId497" Type="http://schemas.openxmlformats.org/officeDocument/2006/relationships/image" Target="media/image204.wmf"/><Relationship Id="rId620" Type="http://schemas.openxmlformats.org/officeDocument/2006/relationships/image" Target="media/image252.wmf"/><Relationship Id="rId718" Type="http://schemas.openxmlformats.org/officeDocument/2006/relationships/image" Target="media/image293.wmf"/><Relationship Id="rId925" Type="http://schemas.openxmlformats.org/officeDocument/2006/relationships/oleObject" Target="embeddings/oleObject513.bin"/><Relationship Id="rId357" Type="http://schemas.openxmlformats.org/officeDocument/2006/relationships/oleObject" Target="embeddings/oleObject208.bin"/><Relationship Id="rId1110" Type="http://schemas.openxmlformats.org/officeDocument/2006/relationships/image" Target="media/image481.wmf"/><Relationship Id="rId1194" Type="http://schemas.openxmlformats.org/officeDocument/2006/relationships/footer" Target="footer1.xml"/><Relationship Id="rId54" Type="http://schemas.openxmlformats.org/officeDocument/2006/relationships/oleObject" Target="embeddings/oleObject26.bin"/><Relationship Id="rId217" Type="http://schemas.openxmlformats.org/officeDocument/2006/relationships/oleObject" Target="embeddings/oleObject126.bin"/><Relationship Id="rId564" Type="http://schemas.openxmlformats.org/officeDocument/2006/relationships/oleObject" Target="embeddings/oleObject324.bin"/><Relationship Id="rId771" Type="http://schemas.openxmlformats.org/officeDocument/2006/relationships/oleObject" Target="embeddings/oleObject433.bin"/><Relationship Id="rId869" Type="http://schemas.openxmlformats.org/officeDocument/2006/relationships/oleObject" Target="embeddings/oleObject483.bin"/><Relationship Id="rId424" Type="http://schemas.openxmlformats.org/officeDocument/2006/relationships/image" Target="media/image171.wmf"/><Relationship Id="rId631" Type="http://schemas.openxmlformats.org/officeDocument/2006/relationships/image" Target="media/image257.wmf"/><Relationship Id="rId729" Type="http://schemas.openxmlformats.org/officeDocument/2006/relationships/image" Target="media/image298.wmf"/><Relationship Id="rId1054" Type="http://schemas.openxmlformats.org/officeDocument/2006/relationships/image" Target="media/image457.wmf"/><Relationship Id="rId270" Type="http://schemas.openxmlformats.org/officeDocument/2006/relationships/oleObject" Target="embeddings/oleObject153.bin"/><Relationship Id="rId936" Type="http://schemas.openxmlformats.org/officeDocument/2006/relationships/image" Target="media/image408.wmf"/><Relationship Id="rId1121" Type="http://schemas.openxmlformats.org/officeDocument/2006/relationships/oleObject" Target="embeddings/oleObject623.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image" Target="media/image147.wmf"/><Relationship Id="rId575" Type="http://schemas.openxmlformats.org/officeDocument/2006/relationships/image" Target="media/image237.wmf"/><Relationship Id="rId782" Type="http://schemas.openxmlformats.org/officeDocument/2006/relationships/oleObject" Target="embeddings/oleObject439.bin"/><Relationship Id="rId228" Type="http://schemas.openxmlformats.org/officeDocument/2006/relationships/image" Target="media/image90.wmf"/><Relationship Id="rId435" Type="http://schemas.openxmlformats.org/officeDocument/2006/relationships/image" Target="media/image176.wmf"/><Relationship Id="rId642" Type="http://schemas.openxmlformats.org/officeDocument/2006/relationships/oleObject" Target="embeddings/oleObject371.bin"/><Relationship Id="rId1065" Type="http://schemas.openxmlformats.org/officeDocument/2006/relationships/oleObject" Target="embeddings/oleObject592.bin"/><Relationship Id="rId281" Type="http://schemas.openxmlformats.org/officeDocument/2006/relationships/oleObject" Target="embeddings/oleObject160.bin"/><Relationship Id="rId502" Type="http://schemas.openxmlformats.org/officeDocument/2006/relationships/oleObject" Target="embeddings/oleObject287.bin"/><Relationship Id="rId947" Type="http://schemas.openxmlformats.org/officeDocument/2006/relationships/oleObject" Target="embeddings/oleObject525.bin"/><Relationship Id="rId1132" Type="http://schemas.openxmlformats.org/officeDocument/2006/relationships/image" Target="media/image491.wmf"/><Relationship Id="rId76" Type="http://schemas.openxmlformats.org/officeDocument/2006/relationships/image" Target="media/image33.wmf"/><Relationship Id="rId141" Type="http://schemas.openxmlformats.org/officeDocument/2006/relationships/image" Target="media/image65.wmf"/><Relationship Id="rId379" Type="http://schemas.openxmlformats.org/officeDocument/2006/relationships/oleObject" Target="embeddings/oleObject221.bin"/><Relationship Id="rId586" Type="http://schemas.openxmlformats.org/officeDocument/2006/relationships/oleObject" Target="embeddings/oleObject336.bin"/><Relationship Id="rId793" Type="http://schemas.openxmlformats.org/officeDocument/2006/relationships/image" Target="media/image339.wmf"/><Relationship Id="rId807" Type="http://schemas.openxmlformats.org/officeDocument/2006/relationships/image" Target="media/image346.wmf"/><Relationship Id="rId7" Type="http://schemas.openxmlformats.org/officeDocument/2006/relationships/endnotes" Target="endnotes.xml"/><Relationship Id="rId239" Type="http://schemas.openxmlformats.org/officeDocument/2006/relationships/oleObject" Target="embeddings/oleObject137.bin"/><Relationship Id="rId446" Type="http://schemas.openxmlformats.org/officeDocument/2006/relationships/image" Target="media/image180.wmf"/><Relationship Id="rId653" Type="http://schemas.openxmlformats.org/officeDocument/2006/relationships/oleObject" Target="embeddings/oleObject377.bin"/><Relationship Id="rId1076" Type="http://schemas.openxmlformats.org/officeDocument/2006/relationships/image" Target="media/image468.wmf"/><Relationship Id="rId292" Type="http://schemas.openxmlformats.org/officeDocument/2006/relationships/image" Target="media/image119.wmf"/><Relationship Id="rId306" Type="http://schemas.openxmlformats.org/officeDocument/2006/relationships/oleObject" Target="embeddings/oleObject174.bin"/><Relationship Id="rId860" Type="http://schemas.openxmlformats.org/officeDocument/2006/relationships/oleObject" Target="embeddings/oleObject477.bin"/><Relationship Id="rId958" Type="http://schemas.openxmlformats.org/officeDocument/2006/relationships/image" Target="media/image418.wmf"/><Relationship Id="rId1143" Type="http://schemas.openxmlformats.org/officeDocument/2006/relationships/oleObject" Target="embeddings/oleObject636.bin"/><Relationship Id="rId87" Type="http://schemas.openxmlformats.org/officeDocument/2006/relationships/oleObject" Target="embeddings/oleObject42.bin"/><Relationship Id="rId513" Type="http://schemas.openxmlformats.org/officeDocument/2006/relationships/oleObject" Target="embeddings/oleObject292.bin"/><Relationship Id="rId597" Type="http://schemas.openxmlformats.org/officeDocument/2006/relationships/oleObject" Target="embeddings/oleObject344.bin"/><Relationship Id="rId720" Type="http://schemas.openxmlformats.org/officeDocument/2006/relationships/image" Target="media/image294.wmf"/><Relationship Id="rId818" Type="http://schemas.openxmlformats.org/officeDocument/2006/relationships/image" Target="media/image354.wmf"/><Relationship Id="rId152" Type="http://schemas.openxmlformats.org/officeDocument/2006/relationships/oleObject" Target="embeddings/oleObject77.bin"/><Relationship Id="rId457" Type="http://schemas.openxmlformats.org/officeDocument/2006/relationships/oleObject" Target="embeddings/oleObject263.bin"/><Relationship Id="rId1003" Type="http://schemas.openxmlformats.org/officeDocument/2006/relationships/image" Target="media/image434.wmf"/><Relationship Id="rId1087" Type="http://schemas.openxmlformats.org/officeDocument/2006/relationships/oleObject" Target="embeddings/oleObject604.bin"/><Relationship Id="rId664" Type="http://schemas.openxmlformats.org/officeDocument/2006/relationships/oleObject" Target="embeddings/oleObject384.bin"/><Relationship Id="rId871" Type="http://schemas.openxmlformats.org/officeDocument/2006/relationships/image" Target="media/image377.wmf"/><Relationship Id="rId969" Type="http://schemas.openxmlformats.org/officeDocument/2006/relationships/oleObject" Target="embeddings/oleObject539.bin"/><Relationship Id="rId14" Type="http://schemas.openxmlformats.org/officeDocument/2006/relationships/oleObject" Target="embeddings/oleObject4.bin"/><Relationship Id="rId317" Type="http://schemas.openxmlformats.org/officeDocument/2006/relationships/oleObject" Target="embeddings/oleObject180.bin"/><Relationship Id="rId524" Type="http://schemas.openxmlformats.org/officeDocument/2006/relationships/oleObject" Target="embeddings/oleObject300.bin"/><Relationship Id="rId731" Type="http://schemas.openxmlformats.org/officeDocument/2006/relationships/image" Target="media/image299.wmf"/><Relationship Id="rId1154" Type="http://schemas.openxmlformats.org/officeDocument/2006/relationships/oleObject" Target="embeddings/oleObject642.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image" Target="media/image148.wmf"/><Relationship Id="rId829" Type="http://schemas.openxmlformats.org/officeDocument/2006/relationships/oleObject" Target="embeddings/oleObject460.bin"/><Relationship Id="rId1014" Type="http://schemas.openxmlformats.org/officeDocument/2006/relationships/oleObject" Target="embeddings/oleObject565.bin"/><Relationship Id="rId230" Type="http://schemas.openxmlformats.org/officeDocument/2006/relationships/image" Target="media/image91.wmf"/><Relationship Id="rId468" Type="http://schemas.openxmlformats.org/officeDocument/2006/relationships/oleObject" Target="embeddings/oleObject268.bin"/><Relationship Id="rId675" Type="http://schemas.openxmlformats.org/officeDocument/2006/relationships/image" Target="media/image274.wmf"/><Relationship Id="rId882" Type="http://schemas.openxmlformats.org/officeDocument/2006/relationships/oleObject" Target="embeddings/oleObject490.bin"/><Relationship Id="rId1098" Type="http://schemas.openxmlformats.org/officeDocument/2006/relationships/image" Target="media/image475.wmf"/><Relationship Id="rId25" Type="http://schemas.openxmlformats.org/officeDocument/2006/relationships/image" Target="media/image9.wmf"/><Relationship Id="rId328" Type="http://schemas.openxmlformats.org/officeDocument/2006/relationships/oleObject" Target="embeddings/oleObject188.bin"/><Relationship Id="rId535" Type="http://schemas.openxmlformats.org/officeDocument/2006/relationships/image" Target="media/image218.wmf"/><Relationship Id="rId742" Type="http://schemas.openxmlformats.org/officeDocument/2006/relationships/image" Target="media/image304.wmf"/><Relationship Id="rId1165" Type="http://schemas.openxmlformats.org/officeDocument/2006/relationships/oleObject" Target="embeddings/oleObject650.bin"/><Relationship Id="rId174" Type="http://schemas.openxmlformats.org/officeDocument/2006/relationships/oleObject" Target="embeddings/oleObject94.bin"/><Relationship Id="rId381" Type="http://schemas.openxmlformats.org/officeDocument/2006/relationships/image" Target="media/image152.wmf"/><Relationship Id="rId602" Type="http://schemas.openxmlformats.org/officeDocument/2006/relationships/oleObject" Target="embeddings/oleObject348.bin"/><Relationship Id="rId1025" Type="http://schemas.openxmlformats.org/officeDocument/2006/relationships/image" Target="media/image444.wmf"/><Relationship Id="rId241" Type="http://schemas.openxmlformats.org/officeDocument/2006/relationships/oleObject" Target="embeddings/oleObject138.bin"/><Relationship Id="rId479" Type="http://schemas.openxmlformats.org/officeDocument/2006/relationships/oleObject" Target="embeddings/oleObject274.bin"/><Relationship Id="rId686" Type="http://schemas.openxmlformats.org/officeDocument/2006/relationships/image" Target="media/image279.wmf"/><Relationship Id="rId893" Type="http://schemas.openxmlformats.org/officeDocument/2006/relationships/image" Target="media/image387.wmf"/><Relationship Id="rId907" Type="http://schemas.openxmlformats.org/officeDocument/2006/relationships/oleObject" Target="embeddings/oleObject504.bin"/><Relationship Id="rId36" Type="http://schemas.openxmlformats.org/officeDocument/2006/relationships/image" Target="media/image13.wmf"/><Relationship Id="rId339" Type="http://schemas.openxmlformats.org/officeDocument/2006/relationships/oleObject" Target="embeddings/oleObject196.bin"/><Relationship Id="rId546" Type="http://schemas.openxmlformats.org/officeDocument/2006/relationships/oleObject" Target="embeddings/oleObject314.bin"/><Relationship Id="rId753" Type="http://schemas.openxmlformats.org/officeDocument/2006/relationships/image" Target="media/image315.wmf"/><Relationship Id="rId1176" Type="http://schemas.openxmlformats.org/officeDocument/2006/relationships/oleObject" Target="embeddings/oleObject657.bin"/><Relationship Id="rId101" Type="http://schemas.openxmlformats.org/officeDocument/2006/relationships/image" Target="media/image45.wmf"/><Relationship Id="rId185" Type="http://schemas.openxmlformats.org/officeDocument/2006/relationships/oleObject" Target="embeddings/oleObject101.bin"/><Relationship Id="rId406" Type="http://schemas.openxmlformats.org/officeDocument/2006/relationships/image" Target="media/image162.wmf"/><Relationship Id="rId960" Type="http://schemas.openxmlformats.org/officeDocument/2006/relationships/oleObject" Target="embeddings/oleObject532.bin"/><Relationship Id="rId1036" Type="http://schemas.openxmlformats.org/officeDocument/2006/relationships/oleObject" Target="embeddings/oleObject577.bin"/><Relationship Id="rId392" Type="http://schemas.openxmlformats.org/officeDocument/2006/relationships/oleObject" Target="embeddings/oleObject229.bin"/><Relationship Id="rId613" Type="http://schemas.openxmlformats.org/officeDocument/2006/relationships/oleObject" Target="embeddings/oleObject356.bin"/><Relationship Id="rId697" Type="http://schemas.openxmlformats.org/officeDocument/2006/relationships/image" Target="media/image284.wmf"/><Relationship Id="rId820" Type="http://schemas.openxmlformats.org/officeDocument/2006/relationships/image" Target="media/image355.wmf"/><Relationship Id="rId918" Type="http://schemas.openxmlformats.org/officeDocument/2006/relationships/image" Target="media/image399.wmf"/><Relationship Id="rId252" Type="http://schemas.openxmlformats.org/officeDocument/2006/relationships/oleObject" Target="embeddings/oleObject144.bin"/><Relationship Id="rId1103" Type="http://schemas.openxmlformats.org/officeDocument/2006/relationships/oleObject" Target="embeddings/oleObject613.bin"/><Relationship Id="rId1187" Type="http://schemas.openxmlformats.org/officeDocument/2006/relationships/image" Target="media/image512.wmf"/><Relationship Id="rId47" Type="http://schemas.openxmlformats.org/officeDocument/2006/relationships/image" Target="media/image18.wmf"/><Relationship Id="rId112" Type="http://schemas.openxmlformats.org/officeDocument/2006/relationships/oleObject" Target="embeddings/oleObject55.bin"/><Relationship Id="rId557" Type="http://schemas.openxmlformats.org/officeDocument/2006/relationships/image" Target="media/image229.wmf"/><Relationship Id="rId764" Type="http://schemas.openxmlformats.org/officeDocument/2006/relationships/image" Target="media/image325.wmf"/><Relationship Id="rId971" Type="http://schemas.openxmlformats.org/officeDocument/2006/relationships/oleObject" Target="embeddings/oleObject540.bin"/><Relationship Id="rId196" Type="http://schemas.openxmlformats.org/officeDocument/2006/relationships/oleObject" Target="embeddings/oleObject111.bin"/><Relationship Id="rId417" Type="http://schemas.openxmlformats.org/officeDocument/2006/relationships/oleObject" Target="embeddings/oleObject241.bin"/><Relationship Id="rId624" Type="http://schemas.openxmlformats.org/officeDocument/2006/relationships/image" Target="media/image254.wmf"/><Relationship Id="rId831" Type="http://schemas.openxmlformats.org/officeDocument/2006/relationships/image" Target="media/image361.wmf"/><Relationship Id="rId1047" Type="http://schemas.openxmlformats.org/officeDocument/2006/relationships/oleObject" Target="embeddings/oleObject583.bin"/><Relationship Id="rId263" Type="http://schemas.openxmlformats.org/officeDocument/2006/relationships/image" Target="media/image107.wmf"/><Relationship Id="rId470" Type="http://schemas.openxmlformats.org/officeDocument/2006/relationships/oleObject" Target="embeddings/oleObject269.bin"/><Relationship Id="rId929" Type="http://schemas.openxmlformats.org/officeDocument/2006/relationships/oleObject" Target="embeddings/oleObject515.bin"/><Relationship Id="rId1114" Type="http://schemas.openxmlformats.org/officeDocument/2006/relationships/oleObject" Target="embeddings/oleObject619.bin"/><Relationship Id="rId58" Type="http://schemas.openxmlformats.org/officeDocument/2006/relationships/oleObject" Target="embeddings/oleObject28.bin"/><Relationship Id="rId123" Type="http://schemas.openxmlformats.org/officeDocument/2006/relationships/image" Target="media/image56.wmf"/><Relationship Id="rId330" Type="http://schemas.openxmlformats.org/officeDocument/2006/relationships/oleObject" Target="embeddings/oleObject189.bin"/><Relationship Id="rId568" Type="http://schemas.openxmlformats.org/officeDocument/2006/relationships/oleObject" Target="embeddings/oleObject326.bin"/><Relationship Id="rId775" Type="http://schemas.openxmlformats.org/officeDocument/2006/relationships/image" Target="media/image330.wmf"/><Relationship Id="rId982" Type="http://schemas.openxmlformats.org/officeDocument/2006/relationships/image" Target="media/image426.wmf"/><Relationship Id="rId428" Type="http://schemas.openxmlformats.org/officeDocument/2006/relationships/image" Target="media/image173.wmf"/><Relationship Id="rId635" Type="http://schemas.openxmlformats.org/officeDocument/2006/relationships/image" Target="media/image259.wmf"/><Relationship Id="rId842" Type="http://schemas.openxmlformats.org/officeDocument/2006/relationships/oleObject" Target="embeddings/oleObject467.bin"/><Relationship Id="rId1058" Type="http://schemas.openxmlformats.org/officeDocument/2006/relationships/image" Target="media/image459.wmf"/><Relationship Id="rId274" Type="http://schemas.openxmlformats.org/officeDocument/2006/relationships/image" Target="media/image112.wmf"/><Relationship Id="rId481" Type="http://schemas.openxmlformats.org/officeDocument/2006/relationships/oleObject" Target="embeddings/oleObject275.bin"/><Relationship Id="rId702" Type="http://schemas.openxmlformats.org/officeDocument/2006/relationships/image" Target="media/image286.wmf"/><Relationship Id="rId1125" Type="http://schemas.openxmlformats.org/officeDocument/2006/relationships/oleObject" Target="embeddings/oleObject625.bin"/><Relationship Id="rId69" Type="http://schemas.openxmlformats.org/officeDocument/2006/relationships/oleObject" Target="embeddings/oleObject33.bin"/><Relationship Id="rId134" Type="http://schemas.openxmlformats.org/officeDocument/2006/relationships/oleObject" Target="embeddings/oleObject66.bin"/><Relationship Id="rId579" Type="http://schemas.openxmlformats.org/officeDocument/2006/relationships/image" Target="media/image239.wmf"/><Relationship Id="rId786" Type="http://schemas.openxmlformats.org/officeDocument/2006/relationships/oleObject" Target="embeddings/oleObject441.bin"/><Relationship Id="rId993" Type="http://schemas.openxmlformats.org/officeDocument/2006/relationships/image" Target="media/image431.wmf"/><Relationship Id="rId341" Type="http://schemas.openxmlformats.org/officeDocument/2006/relationships/oleObject" Target="embeddings/oleObject198.bin"/><Relationship Id="rId439" Type="http://schemas.openxmlformats.org/officeDocument/2006/relationships/oleObject" Target="embeddings/oleObject253.bin"/><Relationship Id="rId646" Type="http://schemas.openxmlformats.org/officeDocument/2006/relationships/image" Target="media/image264.wmf"/><Relationship Id="rId1069" Type="http://schemas.openxmlformats.org/officeDocument/2006/relationships/package" Target="embeddings/Microsoft_Visio_Drawing1.vsdx"/><Relationship Id="rId201" Type="http://schemas.openxmlformats.org/officeDocument/2006/relationships/oleObject" Target="embeddings/oleObject114.bin"/><Relationship Id="rId285" Type="http://schemas.openxmlformats.org/officeDocument/2006/relationships/image" Target="media/image116.wmf"/><Relationship Id="rId506" Type="http://schemas.openxmlformats.org/officeDocument/2006/relationships/oleObject" Target="embeddings/oleObject289.bin"/><Relationship Id="rId853" Type="http://schemas.openxmlformats.org/officeDocument/2006/relationships/image" Target="media/image370.wmf"/><Relationship Id="rId1136" Type="http://schemas.openxmlformats.org/officeDocument/2006/relationships/oleObject" Target="embeddings/oleObject631.bin"/><Relationship Id="rId492" Type="http://schemas.openxmlformats.org/officeDocument/2006/relationships/image" Target="media/image203.wmf"/><Relationship Id="rId713" Type="http://schemas.openxmlformats.org/officeDocument/2006/relationships/oleObject" Target="embeddings/oleObject414.bin"/><Relationship Id="rId797" Type="http://schemas.openxmlformats.org/officeDocument/2006/relationships/image" Target="media/image341.wmf"/><Relationship Id="rId920" Type="http://schemas.openxmlformats.org/officeDocument/2006/relationships/image" Target="media/image400.wmf"/><Relationship Id="rId145" Type="http://schemas.openxmlformats.org/officeDocument/2006/relationships/image" Target="media/image67.wmf"/><Relationship Id="rId352" Type="http://schemas.openxmlformats.org/officeDocument/2006/relationships/oleObject" Target="embeddings/oleObject205.bin"/><Relationship Id="rId212" Type="http://schemas.openxmlformats.org/officeDocument/2006/relationships/oleObject" Target="embeddings/oleObject123.bin"/><Relationship Id="rId657" Type="http://schemas.openxmlformats.org/officeDocument/2006/relationships/oleObject" Target="embeddings/oleObject379.bin"/><Relationship Id="rId864" Type="http://schemas.openxmlformats.org/officeDocument/2006/relationships/oleObject" Target="embeddings/oleObject479.bin"/><Relationship Id="rId296" Type="http://schemas.openxmlformats.org/officeDocument/2006/relationships/image" Target="media/image121.wmf"/><Relationship Id="rId517" Type="http://schemas.openxmlformats.org/officeDocument/2006/relationships/oleObject" Target="embeddings/oleObject295.bin"/><Relationship Id="rId724" Type="http://schemas.openxmlformats.org/officeDocument/2006/relationships/oleObject" Target="embeddings/oleObject420.bin"/><Relationship Id="rId931" Type="http://schemas.openxmlformats.org/officeDocument/2006/relationships/oleObject" Target="embeddings/oleObject516.bin"/><Relationship Id="rId1147" Type="http://schemas.openxmlformats.org/officeDocument/2006/relationships/image" Target="media/image496.wmf"/><Relationship Id="rId60" Type="http://schemas.openxmlformats.org/officeDocument/2006/relationships/oleObject" Target="embeddings/oleObject29.bin"/><Relationship Id="rId156" Type="http://schemas.openxmlformats.org/officeDocument/2006/relationships/image" Target="media/image70.wmf"/><Relationship Id="rId363" Type="http://schemas.openxmlformats.org/officeDocument/2006/relationships/oleObject" Target="embeddings/oleObject212.bin"/><Relationship Id="rId570" Type="http://schemas.openxmlformats.org/officeDocument/2006/relationships/oleObject" Target="embeddings/oleObject327.bin"/><Relationship Id="rId1007" Type="http://schemas.openxmlformats.org/officeDocument/2006/relationships/image" Target="media/image436.wmf"/><Relationship Id="rId223" Type="http://schemas.openxmlformats.org/officeDocument/2006/relationships/oleObject" Target="embeddings/oleObject129.bin"/><Relationship Id="rId430" Type="http://schemas.openxmlformats.org/officeDocument/2006/relationships/image" Target="media/image174.wmf"/><Relationship Id="rId668" Type="http://schemas.openxmlformats.org/officeDocument/2006/relationships/oleObject" Target="embeddings/oleObject386.bin"/><Relationship Id="rId875" Type="http://schemas.openxmlformats.org/officeDocument/2006/relationships/image" Target="media/image379.wmf"/><Relationship Id="rId1060" Type="http://schemas.openxmlformats.org/officeDocument/2006/relationships/image" Target="media/image460.wmf"/><Relationship Id="rId18" Type="http://schemas.openxmlformats.org/officeDocument/2006/relationships/oleObject" Target="embeddings/oleObject6.bin"/><Relationship Id="rId528" Type="http://schemas.openxmlformats.org/officeDocument/2006/relationships/oleObject" Target="embeddings/oleObject303.bin"/><Relationship Id="rId735" Type="http://schemas.openxmlformats.org/officeDocument/2006/relationships/oleObject" Target="embeddings/oleObject426.bin"/><Relationship Id="rId942" Type="http://schemas.openxmlformats.org/officeDocument/2006/relationships/image" Target="media/image411.wmf"/><Relationship Id="rId1158" Type="http://schemas.openxmlformats.org/officeDocument/2006/relationships/image" Target="media/image500.wmf"/><Relationship Id="rId167" Type="http://schemas.openxmlformats.org/officeDocument/2006/relationships/oleObject" Target="embeddings/oleObject88.bin"/><Relationship Id="rId374" Type="http://schemas.openxmlformats.org/officeDocument/2006/relationships/image" Target="media/image150.wmf"/><Relationship Id="rId581" Type="http://schemas.openxmlformats.org/officeDocument/2006/relationships/image" Target="media/image240.wmf"/><Relationship Id="rId1018" Type="http://schemas.openxmlformats.org/officeDocument/2006/relationships/oleObject" Target="embeddings/oleObject567.bin"/><Relationship Id="rId71" Type="http://schemas.openxmlformats.org/officeDocument/2006/relationships/oleObject" Target="embeddings/oleObject34.bin"/><Relationship Id="rId234" Type="http://schemas.openxmlformats.org/officeDocument/2006/relationships/image" Target="media/image93.wmf"/><Relationship Id="rId679" Type="http://schemas.openxmlformats.org/officeDocument/2006/relationships/oleObject" Target="embeddings/oleObject395.bin"/><Relationship Id="rId802" Type="http://schemas.openxmlformats.org/officeDocument/2006/relationships/oleObject" Target="embeddings/oleObject449.bin"/><Relationship Id="rId886" Type="http://schemas.openxmlformats.org/officeDocument/2006/relationships/oleObject" Target="embeddings/oleObject492.bin"/><Relationship Id="rId2" Type="http://schemas.openxmlformats.org/officeDocument/2006/relationships/numbering" Target="numbering.xml"/><Relationship Id="rId29" Type="http://schemas.openxmlformats.org/officeDocument/2006/relationships/oleObject" Target="embeddings/oleObject12.bin"/><Relationship Id="rId441" Type="http://schemas.openxmlformats.org/officeDocument/2006/relationships/image" Target="media/image178.wmf"/><Relationship Id="rId539" Type="http://schemas.openxmlformats.org/officeDocument/2006/relationships/image" Target="media/image220.wmf"/><Relationship Id="rId746" Type="http://schemas.openxmlformats.org/officeDocument/2006/relationships/image" Target="media/image308.wmf"/><Relationship Id="rId1071" Type="http://schemas.openxmlformats.org/officeDocument/2006/relationships/package" Target="embeddings/Microsoft_Visio_Drawing2.vsdx"/><Relationship Id="rId1169" Type="http://schemas.openxmlformats.org/officeDocument/2006/relationships/image" Target="media/image504.wmf"/><Relationship Id="rId178" Type="http://schemas.openxmlformats.org/officeDocument/2006/relationships/image" Target="media/image75.wmf"/><Relationship Id="rId301" Type="http://schemas.openxmlformats.org/officeDocument/2006/relationships/oleObject" Target="embeddings/oleObject171.bin"/><Relationship Id="rId953" Type="http://schemas.openxmlformats.org/officeDocument/2006/relationships/oleObject" Target="embeddings/oleObject528.bin"/><Relationship Id="rId1029" Type="http://schemas.openxmlformats.org/officeDocument/2006/relationships/oleObject" Target="embeddings/oleObject573.bin"/><Relationship Id="rId82" Type="http://schemas.openxmlformats.org/officeDocument/2006/relationships/image" Target="media/image36.wmf"/><Relationship Id="rId385" Type="http://schemas.openxmlformats.org/officeDocument/2006/relationships/oleObject" Target="embeddings/oleObject226.bin"/><Relationship Id="rId592" Type="http://schemas.openxmlformats.org/officeDocument/2006/relationships/oleObject" Target="embeddings/oleObject340.bin"/><Relationship Id="rId606" Type="http://schemas.openxmlformats.org/officeDocument/2006/relationships/oleObject" Target="embeddings/oleObject351.bin"/><Relationship Id="rId813" Type="http://schemas.openxmlformats.org/officeDocument/2006/relationships/image" Target="media/image351.wmf"/><Relationship Id="rId245" Type="http://schemas.openxmlformats.org/officeDocument/2006/relationships/image" Target="media/image98.wmf"/><Relationship Id="rId452" Type="http://schemas.openxmlformats.org/officeDocument/2006/relationships/oleObject" Target="embeddings/oleObject261.bin"/><Relationship Id="rId897" Type="http://schemas.openxmlformats.org/officeDocument/2006/relationships/image" Target="media/image389.wmf"/><Relationship Id="rId1082" Type="http://schemas.openxmlformats.org/officeDocument/2006/relationships/oleObject" Target="embeddings/oleObject599.bin"/><Relationship Id="rId105" Type="http://schemas.openxmlformats.org/officeDocument/2006/relationships/image" Target="media/image47.wmf"/><Relationship Id="rId312" Type="http://schemas.openxmlformats.org/officeDocument/2006/relationships/oleObject" Target="embeddings/oleObject177.bin"/><Relationship Id="rId757" Type="http://schemas.openxmlformats.org/officeDocument/2006/relationships/image" Target="media/image319.wmf"/><Relationship Id="rId964" Type="http://schemas.openxmlformats.org/officeDocument/2006/relationships/image" Target="media/image420.wmf"/><Relationship Id="rId93" Type="http://schemas.openxmlformats.org/officeDocument/2006/relationships/oleObject" Target="embeddings/oleObject45.bin"/><Relationship Id="rId189" Type="http://schemas.openxmlformats.org/officeDocument/2006/relationships/oleObject" Target="embeddings/oleObject105.bin"/><Relationship Id="rId396" Type="http://schemas.openxmlformats.org/officeDocument/2006/relationships/oleObject" Target="embeddings/oleObject231.bin"/><Relationship Id="rId617" Type="http://schemas.openxmlformats.org/officeDocument/2006/relationships/oleObject" Target="embeddings/oleObject358.bin"/><Relationship Id="rId824" Type="http://schemas.openxmlformats.org/officeDocument/2006/relationships/image" Target="media/image357.wmf"/><Relationship Id="rId256" Type="http://schemas.openxmlformats.org/officeDocument/2006/relationships/oleObject" Target="embeddings/oleObject146.bin"/><Relationship Id="rId463" Type="http://schemas.openxmlformats.org/officeDocument/2006/relationships/image" Target="media/image190.wmf"/><Relationship Id="rId670" Type="http://schemas.openxmlformats.org/officeDocument/2006/relationships/oleObject" Target="embeddings/oleObject388.bin"/><Relationship Id="rId1093" Type="http://schemas.openxmlformats.org/officeDocument/2006/relationships/image" Target="media/image473.wmf"/><Relationship Id="rId1107" Type="http://schemas.openxmlformats.org/officeDocument/2006/relationships/oleObject" Target="embeddings/oleObject615.bin"/><Relationship Id="rId116" Type="http://schemas.openxmlformats.org/officeDocument/2006/relationships/oleObject" Target="embeddings/oleObject57.bin"/><Relationship Id="rId323" Type="http://schemas.openxmlformats.org/officeDocument/2006/relationships/oleObject" Target="embeddings/oleObject184.bin"/><Relationship Id="rId530" Type="http://schemas.openxmlformats.org/officeDocument/2006/relationships/oleObject" Target="embeddings/oleObject305.bin"/><Relationship Id="rId768" Type="http://schemas.openxmlformats.org/officeDocument/2006/relationships/image" Target="media/image327.wmf"/><Relationship Id="rId975" Type="http://schemas.openxmlformats.org/officeDocument/2006/relationships/oleObject" Target="embeddings/oleObject542.bin"/><Relationship Id="rId1160" Type="http://schemas.openxmlformats.org/officeDocument/2006/relationships/oleObject" Target="embeddings/oleObject647.bin"/><Relationship Id="rId20" Type="http://schemas.openxmlformats.org/officeDocument/2006/relationships/oleObject" Target="embeddings/oleObject7.bin"/><Relationship Id="rId628" Type="http://schemas.openxmlformats.org/officeDocument/2006/relationships/oleObject" Target="embeddings/oleObject364.bin"/><Relationship Id="rId835" Type="http://schemas.openxmlformats.org/officeDocument/2006/relationships/oleObject" Target="embeddings/oleObject463.bin"/><Relationship Id="rId267" Type="http://schemas.openxmlformats.org/officeDocument/2006/relationships/image" Target="media/image109.wmf"/><Relationship Id="rId474" Type="http://schemas.openxmlformats.org/officeDocument/2006/relationships/oleObject" Target="embeddings/oleObject271.bin"/><Relationship Id="rId1020" Type="http://schemas.openxmlformats.org/officeDocument/2006/relationships/image" Target="media/image442.emf"/><Relationship Id="rId1118" Type="http://schemas.openxmlformats.org/officeDocument/2006/relationships/image" Target="media/image484.wmf"/><Relationship Id="rId127" Type="http://schemas.openxmlformats.org/officeDocument/2006/relationships/image" Target="media/image58.wmf"/><Relationship Id="rId681" Type="http://schemas.openxmlformats.org/officeDocument/2006/relationships/oleObject" Target="embeddings/oleObject396.bin"/><Relationship Id="rId779" Type="http://schemas.openxmlformats.org/officeDocument/2006/relationships/image" Target="media/image332.wmf"/><Relationship Id="rId902" Type="http://schemas.openxmlformats.org/officeDocument/2006/relationships/oleObject" Target="embeddings/oleObject501.bin"/><Relationship Id="rId986" Type="http://schemas.openxmlformats.org/officeDocument/2006/relationships/oleObject" Target="embeddings/oleObject549.bin"/><Relationship Id="rId31" Type="http://schemas.openxmlformats.org/officeDocument/2006/relationships/oleObject" Target="embeddings/oleObject13.bin"/><Relationship Id="rId334" Type="http://schemas.openxmlformats.org/officeDocument/2006/relationships/oleObject" Target="embeddings/oleObject192.bin"/><Relationship Id="rId541" Type="http://schemas.openxmlformats.org/officeDocument/2006/relationships/image" Target="media/image221.wmf"/><Relationship Id="rId639" Type="http://schemas.openxmlformats.org/officeDocument/2006/relationships/image" Target="media/image261.wmf"/><Relationship Id="rId1171" Type="http://schemas.openxmlformats.org/officeDocument/2006/relationships/oleObject" Target="embeddings/oleObject654.bin"/><Relationship Id="rId180" Type="http://schemas.openxmlformats.org/officeDocument/2006/relationships/oleObject" Target="embeddings/oleObject98.bin"/><Relationship Id="rId278" Type="http://schemas.openxmlformats.org/officeDocument/2006/relationships/image" Target="media/image114.wmf"/><Relationship Id="rId401" Type="http://schemas.openxmlformats.org/officeDocument/2006/relationships/oleObject" Target="embeddings/oleObject234.bin"/><Relationship Id="rId846" Type="http://schemas.openxmlformats.org/officeDocument/2006/relationships/oleObject" Target="embeddings/oleObject469.bin"/><Relationship Id="rId1031" Type="http://schemas.openxmlformats.org/officeDocument/2006/relationships/image" Target="media/image446.wmf"/><Relationship Id="rId1129" Type="http://schemas.openxmlformats.org/officeDocument/2006/relationships/oleObject" Target="embeddings/oleObject627.bin"/><Relationship Id="rId485" Type="http://schemas.openxmlformats.org/officeDocument/2006/relationships/oleObject" Target="embeddings/oleObject277.bin"/><Relationship Id="rId692" Type="http://schemas.openxmlformats.org/officeDocument/2006/relationships/oleObject" Target="embeddings/oleObject402.bin"/><Relationship Id="rId706" Type="http://schemas.openxmlformats.org/officeDocument/2006/relationships/oleObject" Target="embeddings/oleObject410.bin"/><Relationship Id="rId913" Type="http://schemas.openxmlformats.org/officeDocument/2006/relationships/oleObject" Target="embeddings/oleObject507.bin"/><Relationship Id="rId42" Type="http://schemas.openxmlformats.org/officeDocument/2006/relationships/oleObject" Target="embeddings/oleObject20.bin"/><Relationship Id="rId138" Type="http://schemas.openxmlformats.org/officeDocument/2006/relationships/oleObject" Target="embeddings/oleObject68.bin"/><Relationship Id="rId345" Type="http://schemas.openxmlformats.org/officeDocument/2006/relationships/image" Target="media/image138.wmf"/><Relationship Id="rId552" Type="http://schemas.openxmlformats.org/officeDocument/2006/relationships/oleObject" Target="embeddings/oleObject317.bin"/><Relationship Id="rId997" Type="http://schemas.openxmlformats.org/officeDocument/2006/relationships/image" Target="media/image432.wmf"/><Relationship Id="rId1182" Type="http://schemas.openxmlformats.org/officeDocument/2006/relationships/oleObject" Target="embeddings/oleObject660.bin"/><Relationship Id="rId191" Type="http://schemas.openxmlformats.org/officeDocument/2006/relationships/oleObject" Target="embeddings/oleObject107.bin"/><Relationship Id="rId205" Type="http://schemas.openxmlformats.org/officeDocument/2006/relationships/oleObject" Target="embeddings/oleObject117.bin"/><Relationship Id="rId412" Type="http://schemas.openxmlformats.org/officeDocument/2006/relationships/image" Target="media/image165.wmf"/><Relationship Id="rId857" Type="http://schemas.openxmlformats.org/officeDocument/2006/relationships/image" Target="media/image372.wmf"/><Relationship Id="rId1042" Type="http://schemas.openxmlformats.org/officeDocument/2006/relationships/image" Target="media/image451.wmf"/><Relationship Id="rId289" Type="http://schemas.openxmlformats.org/officeDocument/2006/relationships/oleObject" Target="embeddings/oleObject165.bin"/><Relationship Id="rId496" Type="http://schemas.openxmlformats.org/officeDocument/2006/relationships/oleObject" Target="embeddings/oleObject284.bin"/><Relationship Id="rId717" Type="http://schemas.openxmlformats.org/officeDocument/2006/relationships/oleObject" Target="embeddings/oleObject416.bin"/><Relationship Id="rId924" Type="http://schemas.openxmlformats.org/officeDocument/2006/relationships/image" Target="media/image402.wmf"/><Relationship Id="rId53" Type="http://schemas.openxmlformats.org/officeDocument/2006/relationships/image" Target="media/image21.wmf"/><Relationship Id="rId149" Type="http://schemas.openxmlformats.org/officeDocument/2006/relationships/image" Target="media/image68.wmf"/><Relationship Id="rId356" Type="http://schemas.openxmlformats.org/officeDocument/2006/relationships/oleObject" Target="embeddings/oleObject207.bin"/><Relationship Id="rId563" Type="http://schemas.openxmlformats.org/officeDocument/2006/relationships/oleObject" Target="embeddings/oleObject323.bin"/><Relationship Id="rId770" Type="http://schemas.openxmlformats.org/officeDocument/2006/relationships/image" Target="media/image328.wmf"/><Relationship Id="rId1193" Type="http://schemas.openxmlformats.org/officeDocument/2006/relationships/header" Target="header1.xml"/><Relationship Id="rId216" Type="http://schemas.openxmlformats.org/officeDocument/2006/relationships/image" Target="media/image84.wmf"/><Relationship Id="rId423" Type="http://schemas.openxmlformats.org/officeDocument/2006/relationships/oleObject" Target="embeddings/oleObject244.bin"/><Relationship Id="rId868" Type="http://schemas.openxmlformats.org/officeDocument/2006/relationships/oleObject" Target="embeddings/oleObject482.bin"/><Relationship Id="rId1053" Type="http://schemas.openxmlformats.org/officeDocument/2006/relationships/oleObject" Target="embeddings/oleObject586.bin"/><Relationship Id="rId630" Type="http://schemas.openxmlformats.org/officeDocument/2006/relationships/oleObject" Target="embeddings/oleObject365.bin"/><Relationship Id="rId728" Type="http://schemas.openxmlformats.org/officeDocument/2006/relationships/oleObject" Target="embeddings/oleObject422.bin"/><Relationship Id="rId935" Type="http://schemas.openxmlformats.org/officeDocument/2006/relationships/oleObject" Target="embeddings/oleObject518.bin"/><Relationship Id="rId64" Type="http://schemas.openxmlformats.org/officeDocument/2006/relationships/image" Target="media/image27.wmf"/><Relationship Id="rId367" Type="http://schemas.openxmlformats.org/officeDocument/2006/relationships/oleObject" Target="embeddings/oleObject214.bin"/><Relationship Id="rId574" Type="http://schemas.openxmlformats.org/officeDocument/2006/relationships/oleObject" Target="embeddings/oleObject329.bin"/><Relationship Id="rId1120" Type="http://schemas.openxmlformats.org/officeDocument/2006/relationships/image" Target="media/image485.wmf"/><Relationship Id="rId171" Type="http://schemas.openxmlformats.org/officeDocument/2006/relationships/image" Target="media/image73.wmf"/><Relationship Id="rId227" Type="http://schemas.openxmlformats.org/officeDocument/2006/relationships/oleObject" Target="embeddings/oleObject131.bin"/><Relationship Id="rId781" Type="http://schemas.openxmlformats.org/officeDocument/2006/relationships/image" Target="media/image333.wmf"/><Relationship Id="rId837" Type="http://schemas.openxmlformats.org/officeDocument/2006/relationships/oleObject" Target="embeddings/oleObject464.bin"/><Relationship Id="rId879" Type="http://schemas.openxmlformats.org/officeDocument/2006/relationships/image" Target="media/image381.wmf"/><Relationship Id="rId1022" Type="http://schemas.openxmlformats.org/officeDocument/2006/relationships/oleObject" Target="embeddings/oleObject569.bin"/><Relationship Id="rId269" Type="http://schemas.openxmlformats.org/officeDocument/2006/relationships/image" Target="media/image110.wmf"/><Relationship Id="rId434" Type="http://schemas.openxmlformats.org/officeDocument/2006/relationships/oleObject" Target="embeddings/oleObject250.bin"/><Relationship Id="rId476" Type="http://schemas.openxmlformats.org/officeDocument/2006/relationships/image" Target="media/image195.wmf"/><Relationship Id="rId641" Type="http://schemas.openxmlformats.org/officeDocument/2006/relationships/image" Target="media/image262.wmf"/><Relationship Id="rId683" Type="http://schemas.openxmlformats.org/officeDocument/2006/relationships/oleObject" Target="embeddings/oleObject397.bin"/><Relationship Id="rId739" Type="http://schemas.openxmlformats.org/officeDocument/2006/relationships/oleObject" Target="embeddings/oleObject428.bin"/><Relationship Id="rId890" Type="http://schemas.openxmlformats.org/officeDocument/2006/relationships/oleObject" Target="embeddings/oleObject495.bin"/><Relationship Id="rId904" Type="http://schemas.openxmlformats.org/officeDocument/2006/relationships/oleObject" Target="embeddings/oleObject502.bin"/><Relationship Id="rId1064" Type="http://schemas.openxmlformats.org/officeDocument/2006/relationships/image" Target="media/image462.wmf"/><Relationship Id="rId33" Type="http://schemas.openxmlformats.org/officeDocument/2006/relationships/oleObject" Target="embeddings/oleObject15.bin"/><Relationship Id="rId129" Type="http://schemas.openxmlformats.org/officeDocument/2006/relationships/image" Target="media/image59.wmf"/><Relationship Id="rId280" Type="http://schemas.openxmlformats.org/officeDocument/2006/relationships/oleObject" Target="embeddings/oleObject159.bin"/><Relationship Id="rId336" Type="http://schemas.openxmlformats.org/officeDocument/2006/relationships/oleObject" Target="embeddings/oleObject194.bin"/><Relationship Id="rId501" Type="http://schemas.openxmlformats.org/officeDocument/2006/relationships/image" Target="media/image206.wmf"/><Relationship Id="rId543" Type="http://schemas.openxmlformats.org/officeDocument/2006/relationships/image" Target="media/image222.wmf"/><Relationship Id="rId946" Type="http://schemas.openxmlformats.org/officeDocument/2006/relationships/image" Target="media/image412.wmf"/><Relationship Id="rId988" Type="http://schemas.openxmlformats.org/officeDocument/2006/relationships/oleObject" Target="embeddings/oleObject550.bin"/><Relationship Id="rId1131" Type="http://schemas.openxmlformats.org/officeDocument/2006/relationships/oleObject" Target="embeddings/oleObject628.bin"/><Relationship Id="rId1173" Type="http://schemas.openxmlformats.org/officeDocument/2006/relationships/oleObject" Target="embeddings/oleObject655.bin"/><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image" Target="media/image76.wmf"/><Relationship Id="rId378" Type="http://schemas.openxmlformats.org/officeDocument/2006/relationships/image" Target="media/image151.wmf"/><Relationship Id="rId403" Type="http://schemas.openxmlformats.org/officeDocument/2006/relationships/oleObject" Target="embeddings/oleObject235.bin"/><Relationship Id="rId585" Type="http://schemas.openxmlformats.org/officeDocument/2006/relationships/oleObject" Target="embeddings/oleObject335.bin"/><Relationship Id="rId750" Type="http://schemas.openxmlformats.org/officeDocument/2006/relationships/image" Target="media/image312.wmf"/><Relationship Id="rId792" Type="http://schemas.openxmlformats.org/officeDocument/2006/relationships/oleObject" Target="embeddings/oleObject444.bin"/><Relationship Id="rId806" Type="http://schemas.openxmlformats.org/officeDocument/2006/relationships/oleObject" Target="embeddings/oleObject451.bin"/><Relationship Id="rId848" Type="http://schemas.openxmlformats.org/officeDocument/2006/relationships/oleObject" Target="embeddings/oleObject471.bin"/><Relationship Id="rId1033" Type="http://schemas.openxmlformats.org/officeDocument/2006/relationships/image" Target="media/image447.wmf"/><Relationship Id="rId6" Type="http://schemas.openxmlformats.org/officeDocument/2006/relationships/footnotes" Target="footnotes.xml"/><Relationship Id="rId238" Type="http://schemas.openxmlformats.org/officeDocument/2006/relationships/image" Target="media/image95.wmf"/><Relationship Id="rId445" Type="http://schemas.openxmlformats.org/officeDocument/2006/relationships/oleObject" Target="embeddings/oleObject257.bin"/><Relationship Id="rId487" Type="http://schemas.openxmlformats.org/officeDocument/2006/relationships/oleObject" Target="embeddings/oleObject278.bin"/><Relationship Id="rId610" Type="http://schemas.openxmlformats.org/officeDocument/2006/relationships/oleObject" Target="embeddings/oleObject354.bin"/><Relationship Id="rId652" Type="http://schemas.openxmlformats.org/officeDocument/2006/relationships/image" Target="media/image267.wmf"/><Relationship Id="rId694" Type="http://schemas.openxmlformats.org/officeDocument/2006/relationships/oleObject" Target="embeddings/oleObject403.bin"/><Relationship Id="rId708" Type="http://schemas.openxmlformats.org/officeDocument/2006/relationships/oleObject" Target="embeddings/oleObject411.bin"/><Relationship Id="rId915" Type="http://schemas.openxmlformats.org/officeDocument/2006/relationships/oleObject" Target="embeddings/oleObject508.bin"/><Relationship Id="rId1075" Type="http://schemas.openxmlformats.org/officeDocument/2006/relationships/oleObject" Target="embeddings/oleObject595.bin"/><Relationship Id="rId291" Type="http://schemas.openxmlformats.org/officeDocument/2006/relationships/oleObject" Target="embeddings/oleObject166.bin"/><Relationship Id="rId305" Type="http://schemas.openxmlformats.org/officeDocument/2006/relationships/image" Target="media/image125.wmf"/><Relationship Id="rId347" Type="http://schemas.openxmlformats.org/officeDocument/2006/relationships/oleObject" Target="embeddings/oleObject202.bin"/><Relationship Id="rId512" Type="http://schemas.openxmlformats.org/officeDocument/2006/relationships/image" Target="media/image212.wmf"/><Relationship Id="rId957" Type="http://schemas.openxmlformats.org/officeDocument/2006/relationships/oleObject" Target="embeddings/oleObject530.bin"/><Relationship Id="rId999" Type="http://schemas.openxmlformats.org/officeDocument/2006/relationships/image" Target="media/image433.wmf"/><Relationship Id="rId1100" Type="http://schemas.openxmlformats.org/officeDocument/2006/relationships/image" Target="media/image476.wmf"/><Relationship Id="rId1142" Type="http://schemas.openxmlformats.org/officeDocument/2006/relationships/oleObject" Target="embeddings/oleObject635.bin"/><Relationship Id="rId1184" Type="http://schemas.openxmlformats.org/officeDocument/2006/relationships/oleObject" Target="embeddings/oleObject661.bin"/><Relationship Id="rId44" Type="http://schemas.openxmlformats.org/officeDocument/2006/relationships/oleObject" Target="embeddings/oleObject21.bin"/><Relationship Id="rId86" Type="http://schemas.openxmlformats.org/officeDocument/2006/relationships/image" Target="media/image38.wmf"/><Relationship Id="rId151" Type="http://schemas.openxmlformats.org/officeDocument/2006/relationships/oleObject" Target="embeddings/oleObject76.bin"/><Relationship Id="rId389" Type="http://schemas.openxmlformats.org/officeDocument/2006/relationships/image" Target="media/image154.emf"/><Relationship Id="rId554" Type="http://schemas.openxmlformats.org/officeDocument/2006/relationships/oleObject" Target="embeddings/oleObject318.bin"/><Relationship Id="rId596" Type="http://schemas.openxmlformats.org/officeDocument/2006/relationships/oleObject" Target="embeddings/oleObject343.bin"/><Relationship Id="rId761" Type="http://schemas.openxmlformats.org/officeDocument/2006/relationships/image" Target="media/image323.wmf"/><Relationship Id="rId817" Type="http://schemas.openxmlformats.org/officeDocument/2006/relationships/oleObject" Target="embeddings/oleObject454.bin"/><Relationship Id="rId859" Type="http://schemas.openxmlformats.org/officeDocument/2006/relationships/image" Target="media/image373.wmf"/><Relationship Id="rId1002" Type="http://schemas.openxmlformats.org/officeDocument/2006/relationships/oleObject" Target="embeddings/oleObject559.bin"/><Relationship Id="rId193" Type="http://schemas.openxmlformats.org/officeDocument/2006/relationships/image" Target="media/image78.wmf"/><Relationship Id="rId207" Type="http://schemas.openxmlformats.org/officeDocument/2006/relationships/oleObject" Target="embeddings/oleObject118.bin"/><Relationship Id="rId249" Type="http://schemas.openxmlformats.org/officeDocument/2006/relationships/image" Target="media/image100.wmf"/><Relationship Id="rId414" Type="http://schemas.openxmlformats.org/officeDocument/2006/relationships/image" Target="media/image166.wmf"/><Relationship Id="rId456" Type="http://schemas.openxmlformats.org/officeDocument/2006/relationships/image" Target="media/image185.wmf"/><Relationship Id="rId498" Type="http://schemas.openxmlformats.org/officeDocument/2006/relationships/oleObject" Target="embeddings/oleObject285.bin"/><Relationship Id="rId621" Type="http://schemas.openxmlformats.org/officeDocument/2006/relationships/oleObject" Target="embeddings/oleObject360.bin"/><Relationship Id="rId663" Type="http://schemas.openxmlformats.org/officeDocument/2006/relationships/oleObject" Target="embeddings/oleObject383.bin"/><Relationship Id="rId870" Type="http://schemas.openxmlformats.org/officeDocument/2006/relationships/oleObject" Target="embeddings/oleObject484.bin"/><Relationship Id="rId1044" Type="http://schemas.openxmlformats.org/officeDocument/2006/relationships/image" Target="media/image452.wmf"/><Relationship Id="rId1086" Type="http://schemas.openxmlformats.org/officeDocument/2006/relationships/oleObject" Target="embeddings/oleObject603.bin"/><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48.bin"/><Relationship Id="rId316" Type="http://schemas.openxmlformats.org/officeDocument/2006/relationships/oleObject" Target="embeddings/oleObject179.bin"/><Relationship Id="rId523" Type="http://schemas.openxmlformats.org/officeDocument/2006/relationships/image" Target="media/image215.wmf"/><Relationship Id="rId719" Type="http://schemas.openxmlformats.org/officeDocument/2006/relationships/oleObject" Target="embeddings/oleObject417.bin"/><Relationship Id="rId926" Type="http://schemas.openxmlformats.org/officeDocument/2006/relationships/image" Target="media/image403.wmf"/><Relationship Id="rId968" Type="http://schemas.openxmlformats.org/officeDocument/2006/relationships/oleObject" Target="embeddings/oleObject538.bin"/><Relationship Id="rId1111" Type="http://schemas.openxmlformats.org/officeDocument/2006/relationships/oleObject" Target="embeddings/oleObject617.bin"/><Relationship Id="rId1153" Type="http://schemas.openxmlformats.org/officeDocument/2006/relationships/image" Target="media/image499.wmf"/><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59.bin"/><Relationship Id="rId358" Type="http://schemas.openxmlformats.org/officeDocument/2006/relationships/oleObject" Target="embeddings/oleObject209.bin"/><Relationship Id="rId565" Type="http://schemas.openxmlformats.org/officeDocument/2006/relationships/image" Target="media/image232.wmf"/><Relationship Id="rId730" Type="http://schemas.openxmlformats.org/officeDocument/2006/relationships/oleObject" Target="embeddings/oleObject423.bin"/><Relationship Id="rId772" Type="http://schemas.openxmlformats.org/officeDocument/2006/relationships/oleObject" Target="embeddings/oleObject434.bin"/><Relationship Id="rId828" Type="http://schemas.openxmlformats.org/officeDocument/2006/relationships/image" Target="media/image359.wmf"/><Relationship Id="rId1013" Type="http://schemas.openxmlformats.org/officeDocument/2006/relationships/image" Target="media/image439.wmf"/><Relationship Id="rId1195" Type="http://schemas.openxmlformats.org/officeDocument/2006/relationships/fontTable" Target="fontTable.xml"/><Relationship Id="rId162" Type="http://schemas.openxmlformats.org/officeDocument/2006/relationships/image" Target="media/image72.wmf"/><Relationship Id="rId218" Type="http://schemas.openxmlformats.org/officeDocument/2006/relationships/image" Target="media/image85.wmf"/><Relationship Id="rId425" Type="http://schemas.openxmlformats.org/officeDocument/2006/relationships/oleObject" Target="embeddings/oleObject245.bin"/><Relationship Id="rId467" Type="http://schemas.openxmlformats.org/officeDocument/2006/relationships/oleObject" Target="embeddings/oleObject267.bin"/><Relationship Id="rId632" Type="http://schemas.openxmlformats.org/officeDocument/2006/relationships/oleObject" Target="embeddings/oleObject366.bin"/><Relationship Id="rId1055" Type="http://schemas.openxmlformats.org/officeDocument/2006/relationships/oleObject" Target="embeddings/oleObject587.bin"/><Relationship Id="rId1097" Type="http://schemas.openxmlformats.org/officeDocument/2006/relationships/oleObject" Target="embeddings/oleObject610.bin"/><Relationship Id="rId271" Type="http://schemas.openxmlformats.org/officeDocument/2006/relationships/image" Target="media/image111.wmf"/><Relationship Id="rId674" Type="http://schemas.openxmlformats.org/officeDocument/2006/relationships/oleObject" Target="embeddings/oleObject392.bin"/><Relationship Id="rId881" Type="http://schemas.openxmlformats.org/officeDocument/2006/relationships/image" Target="media/image382.wmf"/><Relationship Id="rId937" Type="http://schemas.openxmlformats.org/officeDocument/2006/relationships/oleObject" Target="embeddings/oleObject519.bin"/><Relationship Id="rId979" Type="http://schemas.openxmlformats.org/officeDocument/2006/relationships/oleObject" Target="embeddings/oleObject545.bin"/><Relationship Id="rId1122" Type="http://schemas.openxmlformats.org/officeDocument/2006/relationships/image" Target="media/image486.wmf"/><Relationship Id="rId24" Type="http://schemas.openxmlformats.org/officeDocument/2006/relationships/oleObject" Target="embeddings/oleObject9.bin"/><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33.wmf"/><Relationship Id="rId369" Type="http://schemas.openxmlformats.org/officeDocument/2006/relationships/oleObject" Target="embeddings/oleObject215.bin"/><Relationship Id="rId534" Type="http://schemas.openxmlformats.org/officeDocument/2006/relationships/oleObject" Target="embeddings/oleObject308.bin"/><Relationship Id="rId576" Type="http://schemas.openxmlformats.org/officeDocument/2006/relationships/oleObject" Target="embeddings/oleObject330.bin"/><Relationship Id="rId741" Type="http://schemas.openxmlformats.org/officeDocument/2006/relationships/oleObject" Target="embeddings/Microsoft_Visio_2003-2010_Drawing2.vsd"/><Relationship Id="rId783" Type="http://schemas.openxmlformats.org/officeDocument/2006/relationships/image" Target="media/image334.wmf"/><Relationship Id="rId839" Type="http://schemas.openxmlformats.org/officeDocument/2006/relationships/image" Target="media/image364.wmf"/><Relationship Id="rId990" Type="http://schemas.openxmlformats.org/officeDocument/2006/relationships/oleObject" Target="embeddings/oleObject551.bin"/><Relationship Id="rId1164" Type="http://schemas.openxmlformats.org/officeDocument/2006/relationships/image" Target="media/image502.wmf"/><Relationship Id="rId173" Type="http://schemas.openxmlformats.org/officeDocument/2006/relationships/oleObject" Target="embeddings/oleObject93.bin"/><Relationship Id="rId229" Type="http://schemas.openxmlformats.org/officeDocument/2006/relationships/oleObject" Target="embeddings/oleObject132.bin"/><Relationship Id="rId380" Type="http://schemas.openxmlformats.org/officeDocument/2006/relationships/oleObject" Target="embeddings/oleObject222.bin"/><Relationship Id="rId436" Type="http://schemas.openxmlformats.org/officeDocument/2006/relationships/oleObject" Target="embeddings/oleObject251.bin"/><Relationship Id="rId601" Type="http://schemas.openxmlformats.org/officeDocument/2006/relationships/oleObject" Target="embeddings/oleObject347.bin"/><Relationship Id="rId643" Type="http://schemas.openxmlformats.org/officeDocument/2006/relationships/image" Target="media/image263.wmf"/><Relationship Id="rId1024" Type="http://schemas.openxmlformats.org/officeDocument/2006/relationships/oleObject" Target="embeddings/oleObject570.bin"/><Relationship Id="rId1066" Type="http://schemas.openxmlformats.org/officeDocument/2006/relationships/image" Target="media/image463.wmf"/><Relationship Id="rId240" Type="http://schemas.openxmlformats.org/officeDocument/2006/relationships/image" Target="media/image96.wmf"/><Relationship Id="rId478" Type="http://schemas.openxmlformats.org/officeDocument/2006/relationships/image" Target="media/image196.wmf"/><Relationship Id="rId685" Type="http://schemas.openxmlformats.org/officeDocument/2006/relationships/oleObject" Target="embeddings/oleObject398.bin"/><Relationship Id="rId850" Type="http://schemas.openxmlformats.org/officeDocument/2006/relationships/oleObject" Target="embeddings/oleObject472.bin"/><Relationship Id="rId892" Type="http://schemas.openxmlformats.org/officeDocument/2006/relationships/oleObject" Target="embeddings/oleObject496.bin"/><Relationship Id="rId906" Type="http://schemas.openxmlformats.org/officeDocument/2006/relationships/oleObject" Target="embeddings/oleObject503.bin"/><Relationship Id="rId948" Type="http://schemas.openxmlformats.org/officeDocument/2006/relationships/image" Target="media/image413.wmf"/><Relationship Id="rId1133" Type="http://schemas.openxmlformats.org/officeDocument/2006/relationships/oleObject" Target="embeddings/oleObject629.bin"/><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oleObject" Target="embeddings/oleObject161.bin"/><Relationship Id="rId338" Type="http://schemas.openxmlformats.org/officeDocument/2006/relationships/image" Target="media/image136.wmf"/><Relationship Id="rId503" Type="http://schemas.openxmlformats.org/officeDocument/2006/relationships/image" Target="media/image207.wmf"/><Relationship Id="rId545" Type="http://schemas.openxmlformats.org/officeDocument/2006/relationships/image" Target="media/image223.wmf"/><Relationship Id="rId587" Type="http://schemas.openxmlformats.org/officeDocument/2006/relationships/image" Target="media/image242.wmf"/><Relationship Id="rId710" Type="http://schemas.openxmlformats.org/officeDocument/2006/relationships/oleObject" Target="embeddings/oleObject412.bin"/><Relationship Id="rId752" Type="http://schemas.openxmlformats.org/officeDocument/2006/relationships/image" Target="media/image314.wmf"/><Relationship Id="rId808" Type="http://schemas.openxmlformats.org/officeDocument/2006/relationships/oleObject" Target="embeddings/oleObject452.bin"/><Relationship Id="rId1175" Type="http://schemas.openxmlformats.org/officeDocument/2006/relationships/oleObject" Target="embeddings/oleObject656.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77.wmf"/><Relationship Id="rId391" Type="http://schemas.openxmlformats.org/officeDocument/2006/relationships/image" Target="media/image155.wmf"/><Relationship Id="rId405" Type="http://schemas.openxmlformats.org/officeDocument/2006/relationships/oleObject" Target="embeddings/oleObject236.bin"/><Relationship Id="rId447" Type="http://schemas.openxmlformats.org/officeDocument/2006/relationships/oleObject" Target="embeddings/oleObject258.bin"/><Relationship Id="rId612" Type="http://schemas.openxmlformats.org/officeDocument/2006/relationships/oleObject" Target="embeddings/oleObject355.bin"/><Relationship Id="rId794" Type="http://schemas.openxmlformats.org/officeDocument/2006/relationships/oleObject" Target="embeddings/oleObject445.bin"/><Relationship Id="rId1035" Type="http://schemas.openxmlformats.org/officeDocument/2006/relationships/image" Target="media/image448.wmf"/><Relationship Id="rId1077" Type="http://schemas.openxmlformats.org/officeDocument/2006/relationships/oleObject" Target="embeddings/oleObject596.bin"/><Relationship Id="rId251" Type="http://schemas.openxmlformats.org/officeDocument/2006/relationships/image" Target="media/image101.wmf"/><Relationship Id="rId489" Type="http://schemas.openxmlformats.org/officeDocument/2006/relationships/oleObject" Target="embeddings/oleObject279.bin"/><Relationship Id="rId654" Type="http://schemas.openxmlformats.org/officeDocument/2006/relationships/image" Target="media/image268.wmf"/><Relationship Id="rId696" Type="http://schemas.openxmlformats.org/officeDocument/2006/relationships/oleObject" Target="embeddings/oleObject404.bin"/><Relationship Id="rId861" Type="http://schemas.openxmlformats.org/officeDocument/2006/relationships/image" Target="media/image374.wmf"/><Relationship Id="rId917" Type="http://schemas.openxmlformats.org/officeDocument/2006/relationships/oleObject" Target="embeddings/oleObject509.bin"/><Relationship Id="rId959" Type="http://schemas.openxmlformats.org/officeDocument/2006/relationships/oleObject" Target="embeddings/oleObject531.bin"/><Relationship Id="rId1102" Type="http://schemas.openxmlformats.org/officeDocument/2006/relationships/image" Target="media/image477.wmf"/><Relationship Id="rId46" Type="http://schemas.openxmlformats.org/officeDocument/2006/relationships/oleObject" Target="embeddings/oleObject22.bin"/><Relationship Id="rId293" Type="http://schemas.openxmlformats.org/officeDocument/2006/relationships/oleObject" Target="embeddings/oleObject167.bin"/><Relationship Id="rId307" Type="http://schemas.openxmlformats.org/officeDocument/2006/relationships/image" Target="media/image126.wmf"/><Relationship Id="rId349" Type="http://schemas.openxmlformats.org/officeDocument/2006/relationships/oleObject" Target="embeddings/oleObject203.bin"/><Relationship Id="rId514" Type="http://schemas.openxmlformats.org/officeDocument/2006/relationships/oleObject" Target="embeddings/oleObject293.bin"/><Relationship Id="rId556" Type="http://schemas.openxmlformats.org/officeDocument/2006/relationships/oleObject" Target="embeddings/oleObject319.bin"/><Relationship Id="rId721" Type="http://schemas.openxmlformats.org/officeDocument/2006/relationships/oleObject" Target="embeddings/oleObject418.bin"/><Relationship Id="rId763" Type="http://schemas.openxmlformats.org/officeDocument/2006/relationships/oleObject" Target="embeddings/oleObject429.bin"/><Relationship Id="rId1144" Type="http://schemas.openxmlformats.org/officeDocument/2006/relationships/oleObject" Target="embeddings/oleObject637.bin"/><Relationship Id="rId1186" Type="http://schemas.openxmlformats.org/officeDocument/2006/relationships/oleObject" Target="embeddings/oleObject662.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oleObject" Target="embeddings/oleObject78.bin"/><Relationship Id="rId195" Type="http://schemas.openxmlformats.org/officeDocument/2006/relationships/oleObject" Target="embeddings/oleObject110.bin"/><Relationship Id="rId209" Type="http://schemas.openxmlformats.org/officeDocument/2006/relationships/oleObject" Target="embeddings/oleObject120.bin"/><Relationship Id="rId360" Type="http://schemas.openxmlformats.org/officeDocument/2006/relationships/image" Target="media/image143.wmf"/><Relationship Id="rId416" Type="http://schemas.openxmlformats.org/officeDocument/2006/relationships/image" Target="media/image167.wmf"/><Relationship Id="rId598" Type="http://schemas.openxmlformats.org/officeDocument/2006/relationships/image" Target="media/image245.wmf"/><Relationship Id="rId819" Type="http://schemas.openxmlformats.org/officeDocument/2006/relationships/oleObject" Target="embeddings/oleObject455.bin"/><Relationship Id="rId970" Type="http://schemas.openxmlformats.org/officeDocument/2006/relationships/image" Target="media/image421.wmf"/><Relationship Id="rId1004" Type="http://schemas.openxmlformats.org/officeDocument/2006/relationships/oleObject" Target="embeddings/oleObject560.bin"/><Relationship Id="rId1046" Type="http://schemas.openxmlformats.org/officeDocument/2006/relationships/image" Target="media/image453.wmf"/><Relationship Id="rId220" Type="http://schemas.openxmlformats.org/officeDocument/2006/relationships/image" Target="media/image86.wmf"/><Relationship Id="rId458" Type="http://schemas.openxmlformats.org/officeDocument/2006/relationships/image" Target="media/image186.wmf"/><Relationship Id="rId623" Type="http://schemas.openxmlformats.org/officeDocument/2006/relationships/oleObject" Target="embeddings/oleObject361.bin"/><Relationship Id="rId665" Type="http://schemas.openxmlformats.org/officeDocument/2006/relationships/image" Target="media/image272.wmf"/><Relationship Id="rId830" Type="http://schemas.openxmlformats.org/officeDocument/2006/relationships/image" Target="media/image360.wmf"/><Relationship Id="rId872" Type="http://schemas.openxmlformats.org/officeDocument/2006/relationships/oleObject" Target="embeddings/oleObject485.bin"/><Relationship Id="rId928" Type="http://schemas.openxmlformats.org/officeDocument/2006/relationships/image" Target="media/image404.wmf"/><Relationship Id="rId1088" Type="http://schemas.openxmlformats.org/officeDocument/2006/relationships/oleObject" Target="embeddings/oleObject605.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49.bin"/><Relationship Id="rId318" Type="http://schemas.openxmlformats.org/officeDocument/2006/relationships/image" Target="media/image131.wmf"/><Relationship Id="rId525" Type="http://schemas.openxmlformats.org/officeDocument/2006/relationships/image" Target="media/image216.wmf"/><Relationship Id="rId567" Type="http://schemas.openxmlformats.org/officeDocument/2006/relationships/image" Target="media/image233.wmf"/><Relationship Id="rId732" Type="http://schemas.openxmlformats.org/officeDocument/2006/relationships/oleObject" Target="embeddings/oleObject424.bin"/><Relationship Id="rId1113" Type="http://schemas.openxmlformats.org/officeDocument/2006/relationships/image" Target="media/image482.wmf"/><Relationship Id="rId1155" Type="http://schemas.openxmlformats.org/officeDocument/2006/relationships/oleObject" Target="embeddings/oleObject643.bin"/><Relationship Id="rId99" Type="http://schemas.openxmlformats.org/officeDocument/2006/relationships/image" Target="media/image44.wmf"/><Relationship Id="rId122" Type="http://schemas.openxmlformats.org/officeDocument/2006/relationships/oleObject" Target="embeddings/oleObject60.bin"/><Relationship Id="rId164" Type="http://schemas.openxmlformats.org/officeDocument/2006/relationships/oleObject" Target="embeddings/oleObject85.bin"/><Relationship Id="rId371" Type="http://schemas.openxmlformats.org/officeDocument/2006/relationships/oleObject" Target="embeddings/oleObject216.bin"/><Relationship Id="rId774" Type="http://schemas.openxmlformats.org/officeDocument/2006/relationships/oleObject" Target="embeddings/oleObject435.bin"/><Relationship Id="rId981" Type="http://schemas.openxmlformats.org/officeDocument/2006/relationships/oleObject" Target="embeddings/oleObject546.bin"/><Relationship Id="rId1015" Type="http://schemas.openxmlformats.org/officeDocument/2006/relationships/image" Target="media/image440.wmf"/><Relationship Id="rId1057" Type="http://schemas.openxmlformats.org/officeDocument/2006/relationships/oleObject" Target="embeddings/oleObject588.bin"/><Relationship Id="rId427" Type="http://schemas.openxmlformats.org/officeDocument/2006/relationships/oleObject" Target="embeddings/oleObject246.bin"/><Relationship Id="rId469" Type="http://schemas.openxmlformats.org/officeDocument/2006/relationships/image" Target="media/image192.wmf"/><Relationship Id="rId634" Type="http://schemas.openxmlformats.org/officeDocument/2006/relationships/oleObject" Target="embeddings/oleObject367.bin"/><Relationship Id="rId676" Type="http://schemas.openxmlformats.org/officeDocument/2006/relationships/oleObject" Target="embeddings/oleObject393.bin"/><Relationship Id="rId841" Type="http://schemas.openxmlformats.org/officeDocument/2006/relationships/image" Target="media/image365.wmf"/><Relationship Id="rId883" Type="http://schemas.openxmlformats.org/officeDocument/2006/relationships/image" Target="media/image383.wmf"/><Relationship Id="rId1099" Type="http://schemas.openxmlformats.org/officeDocument/2006/relationships/oleObject" Target="embeddings/oleObject611.bin"/><Relationship Id="rId26" Type="http://schemas.openxmlformats.org/officeDocument/2006/relationships/oleObject" Target="embeddings/oleObject10.bin"/><Relationship Id="rId231" Type="http://schemas.openxmlformats.org/officeDocument/2006/relationships/oleObject" Target="embeddings/oleObject133.bin"/><Relationship Id="rId273" Type="http://schemas.openxmlformats.org/officeDocument/2006/relationships/oleObject" Target="embeddings/oleObject155.bin"/><Relationship Id="rId329" Type="http://schemas.openxmlformats.org/officeDocument/2006/relationships/image" Target="media/image134.wmf"/><Relationship Id="rId480" Type="http://schemas.openxmlformats.org/officeDocument/2006/relationships/image" Target="media/image197.wmf"/><Relationship Id="rId536" Type="http://schemas.openxmlformats.org/officeDocument/2006/relationships/oleObject" Target="embeddings/oleObject309.bin"/><Relationship Id="rId701" Type="http://schemas.openxmlformats.org/officeDocument/2006/relationships/oleObject" Target="embeddings/oleObject407.bin"/><Relationship Id="rId939" Type="http://schemas.openxmlformats.org/officeDocument/2006/relationships/oleObject" Target="embeddings/oleObject520.bin"/><Relationship Id="rId1124" Type="http://schemas.openxmlformats.org/officeDocument/2006/relationships/image" Target="media/image487.wmf"/><Relationship Id="rId1166" Type="http://schemas.openxmlformats.org/officeDocument/2006/relationships/image" Target="media/image503.wmf"/><Relationship Id="rId68" Type="http://schemas.openxmlformats.org/officeDocument/2006/relationships/image" Target="media/image29.wmf"/><Relationship Id="rId133" Type="http://schemas.openxmlformats.org/officeDocument/2006/relationships/image" Target="media/image61.wmf"/><Relationship Id="rId175" Type="http://schemas.openxmlformats.org/officeDocument/2006/relationships/oleObject" Target="embeddings/oleObject95.bin"/><Relationship Id="rId340" Type="http://schemas.openxmlformats.org/officeDocument/2006/relationships/oleObject" Target="embeddings/oleObject197.bin"/><Relationship Id="rId578" Type="http://schemas.openxmlformats.org/officeDocument/2006/relationships/oleObject" Target="embeddings/oleObject331.bin"/><Relationship Id="rId743" Type="http://schemas.openxmlformats.org/officeDocument/2006/relationships/image" Target="media/image305.wmf"/><Relationship Id="rId785" Type="http://schemas.openxmlformats.org/officeDocument/2006/relationships/image" Target="media/image335.wmf"/><Relationship Id="rId950" Type="http://schemas.openxmlformats.org/officeDocument/2006/relationships/image" Target="media/image414.wmf"/><Relationship Id="rId992" Type="http://schemas.openxmlformats.org/officeDocument/2006/relationships/oleObject" Target="embeddings/oleObject552.bin"/><Relationship Id="rId1026" Type="http://schemas.openxmlformats.org/officeDocument/2006/relationships/oleObject" Target="embeddings/oleObject571.bin"/><Relationship Id="rId200" Type="http://schemas.openxmlformats.org/officeDocument/2006/relationships/image" Target="media/image80.wmf"/><Relationship Id="rId382" Type="http://schemas.openxmlformats.org/officeDocument/2006/relationships/oleObject" Target="embeddings/oleObject223.bin"/><Relationship Id="rId438" Type="http://schemas.openxmlformats.org/officeDocument/2006/relationships/image" Target="media/image177.wmf"/><Relationship Id="rId603" Type="http://schemas.openxmlformats.org/officeDocument/2006/relationships/oleObject" Target="embeddings/oleObject349.bin"/><Relationship Id="rId645" Type="http://schemas.openxmlformats.org/officeDocument/2006/relationships/oleObject" Target="embeddings/oleObject373.bin"/><Relationship Id="rId687" Type="http://schemas.openxmlformats.org/officeDocument/2006/relationships/oleObject" Target="embeddings/oleObject399.bin"/><Relationship Id="rId810" Type="http://schemas.openxmlformats.org/officeDocument/2006/relationships/image" Target="media/image348.wmf"/><Relationship Id="rId852" Type="http://schemas.openxmlformats.org/officeDocument/2006/relationships/oleObject" Target="embeddings/oleObject473.bin"/><Relationship Id="rId908" Type="http://schemas.openxmlformats.org/officeDocument/2006/relationships/image" Target="media/image394.wmf"/><Relationship Id="rId1068" Type="http://schemas.openxmlformats.org/officeDocument/2006/relationships/image" Target="media/image464.emf"/><Relationship Id="rId242" Type="http://schemas.openxmlformats.org/officeDocument/2006/relationships/oleObject" Target="embeddings/oleObject139.bin"/><Relationship Id="rId284" Type="http://schemas.openxmlformats.org/officeDocument/2006/relationships/oleObject" Target="embeddings/oleObject162.bin"/><Relationship Id="rId491" Type="http://schemas.openxmlformats.org/officeDocument/2006/relationships/oleObject" Target="embeddings/oleObject280.bin"/><Relationship Id="rId505" Type="http://schemas.openxmlformats.org/officeDocument/2006/relationships/image" Target="media/image208.wmf"/><Relationship Id="rId712" Type="http://schemas.openxmlformats.org/officeDocument/2006/relationships/image" Target="media/image290.wmf"/><Relationship Id="rId894" Type="http://schemas.openxmlformats.org/officeDocument/2006/relationships/oleObject" Target="embeddings/oleObject497.bin"/><Relationship Id="rId1135" Type="http://schemas.openxmlformats.org/officeDocument/2006/relationships/image" Target="media/image492.wmf"/><Relationship Id="rId1177" Type="http://schemas.openxmlformats.org/officeDocument/2006/relationships/image" Target="media/image507.wmf"/><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24.wmf"/><Relationship Id="rId589" Type="http://schemas.openxmlformats.org/officeDocument/2006/relationships/image" Target="media/image243.wmf"/><Relationship Id="rId754" Type="http://schemas.openxmlformats.org/officeDocument/2006/relationships/image" Target="media/image316.wmf"/><Relationship Id="rId796" Type="http://schemas.openxmlformats.org/officeDocument/2006/relationships/oleObject" Target="embeddings/oleObject446.bin"/><Relationship Id="rId961" Type="http://schemas.openxmlformats.org/officeDocument/2006/relationships/oleObject" Target="embeddings/oleObject533.bin"/><Relationship Id="rId90" Type="http://schemas.openxmlformats.org/officeDocument/2006/relationships/image" Target="media/image40.wmf"/><Relationship Id="rId186" Type="http://schemas.openxmlformats.org/officeDocument/2006/relationships/oleObject" Target="embeddings/oleObject102.bin"/><Relationship Id="rId351" Type="http://schemas.openxmlformats.org/officeDocument/2006/relationships/oleObject" Target="embeddings/oleObject204.bin"/><Relationship Id="rId393" Type="http://schemas.openxmlformats.org/officeDocument/2006/relationships/image" Target="media/image156.wmf"/><Relationship Id="rId407" Type="http://schemas.openxmlformats.org/officeDocument/2006/relationships/oleObject" Target="embeddings/oleObject237.bin"/><Relationship Id="rId449" Type="http://schemas.openxmlformats.org/officeDocument/2006/relationships/image" Target="media/image181.wmf"/><Relationship Id="rId614" Type="http://schemas.openxmlformats.org/officeDocument/2006/relationships/image" Target="media/image249.wmf"/><Relationship Id="rId656" Type="http://schemas.openxmlformats.org/officeDocument/2006/relationships/image" Target="media/image269.wmf"/><Relationship Id="rId821" Type="http://schemas.openxmlformats.org/officeDocument/2006/relationships/oleObject" Target="embeddings/oleObject456.bin"/><Relationship Id="rId863" Type="http://schemas.openxmlformats.org/officeDocument/2006/relationships/image" Target="media/image375.wmf"/><Relationship Id="rId1037" Type="http://schemas.openxmlformats.org/officeDocument/2006/relationships/image" Target="media/image449.wmf"/><Relationship Id="rId1079" Type="http://schemas.openxmlformats.org/officeDocument/2006/relationships/oleObject" Target="embeddings/oleObject597.bin"/><Relationship Id="rId211" Type="http://schemas.openxmlformats.org/officeDocument/2006/relationships/oleObject" Target="embeddings/oleObject122.bin"/><Relationship Id="rId253" Type="http://schemas.openxmlformats.org/officeDocument/2006/relationships/image" Target="media/image102.wmf"/><Relationship Id="rId295" Type="http://schemas.openxmlformats.org/officeDocument/2006/relationships/oleObject" Target="embeddings/oleObject168.bin"/><Relationship Id="rId309" Type="http://schemas.openxmlformats.org/officeDocument/2006/relationships/image" Target="media/image127.wmf"/><Relationship Id="rId460" Type="http://schemas.openxmlformats.org/officeDocument/2006/relationships/image" Target="media/image187.wmf"/><Relationship Id="rId516" Type="http://schemas.openxmlformats.org/officeDocument/2006/relationships/image" Target="media/image213.wmf"/><Relationship Id="rId698" Type="http://schemas.openxmlformats.org/officeDocument/2006/relationships/oleObject" Target="embeddings/oleObject405.bin"/><Relationship Id="rId919" Type="http://schemas.openxmlformats.org/officeDocument/2006/relationships/oleObject" Target="embeddings/oleObject510.bin"/><Relationship Id="rId1090" Type="http://schemas.openxmlformats.org/officeDocument/2006/relationships/oleObject" Target="embeddings/oleObject606.bin"/><Relationship Id="rId1104" Type="http://schemas.openxmlformats.org/officeDocument/2006/relationships/image" Target="media/image478.wmf"/><Relationship Id="rId1146" Type="http://schemas.openxmlformats.org/officeDocument/2006/relationships/oleObject" Target="embeddings/oleObject638.bin"/><Relationship Id="rId48" Type="http://schemas.openxmlformats.org/officeDocument/2006/relationships/oleObject" Target="embeddings/oleObject23.bin"/><Relationship Id="rId113" Type="http://schemas.openxmlformats.org/officeDocument/2006/relationships/image" Target="media/image51.wmf"/><Relationship Id="rId320" Type="http://schemas.openxmlformats.org/officeDocument/2006/relationships/image" Target="media/image132.wmf"/><Relationship Id="rId558" Type="http://schemas.openxmlformats.org/officeDocument/2006/relationships/oleObject" Target="embeddings/oleObject320.bin"/><Relationship Id="rId723" Type="http://schemas.openxmlformats.org/officeDocument/2006/relationships/image" Target="media/image295.wmf"/><Relationship Id="rId765" Type="http://schemas.openxmlformats.org/officeDocument/2006/relationships/oleObject" Target="embeddings/oleObject430.bin"/><Relationship Id="rId930" Type="http://schemas.openxmlformats.org/officeDocument/2006/relationships/image" Target="media/image405.wmf"/><Relationship Id="rId972" Type="http://schemas.openxmlformats.org/officeDocument/2006/relationships/image" Target="media/image422.wmf"/><Relationship Id="rId1006" Type="http://schemas.openxmlformats.org/officeDocument/2006/relationships/oleObject" Target="embeddings/oleObject561.bin"/><Relationship Id="rId1188" Type="http://schemas.openxmlformats.org/officeDocument/2006/relationships/oleObject" Target="embeddings/oleObject663.bin"/><Relationship Id="rId155" Type="http://schemas.openxmlformats.org/officeDocument/2006/relationships/oleObject" Target="embeddings/oleObject79.bin"/><Relationship Id="rId197" Type="http://schemas.openxmlformats.org/officeDocument/2006/relationships/oleObject" Target="embeddings/oleObject112.bin"/><Relationship Id="rId362" Type="http://schemas.openxmlformats.org/officeDocument/2006/relationships/image" Target="media/image144.wmf"/><Relationship Id="rId418" Type="http://schemas.openxmlformats.org/officeDocument/2006/relationships/image" Target="media/image168.wmf"/><Relationship Id="rId625" Type="http://schemas.openxmlformats.org/officeDocument/2006/relationships/oleObject" Target="embeddings/oleObject362.bin"/><Relationship Id="rId832" Type="http://schemas.openxmlformats.org/officeDocument/2006/relationships/oleObject" Target="embeddings/oleObject461.bin"/><Relationship Id="rId1048" Type="http://schemas.openxmlformats.org/officeDocument/2006/relationships/image" Target="media/image454.wmf"/><Relationship Id="rId222" Type="http://schemas.openxmlformats.org/officeDocument/2006/relationships/image" Target="media/image87.wmf"/><Relationship Id="rId264" Type="http://schemas.openxmlformats.org/officeDocument/2006/relationships/oleObject" Target="embeddings/oleObject150.bin"/><Relationship Id="rId471" Type="http://schemas.openxmlformats.org/officeDocument/2006/relationships/image" Target="media/image193.wmf"/><Relationship Id="rId667" Type="http://schemas.openxmlformats.org/officeDocument/2006/relationships/image" Target="media/image273.wmf"/><Relationship Id="rId874" Type="http://schemas.openxmlformats.org/officeDocument/2006/relationships/oleObject" Target="embeddings/oleObject486.bin"/><Relationship Id="rId1115" Type="http://schemas.openxmlformats.org/officeDocument/2006/relationships/image" Target="media/image483.wmf"/><Relationship Id="rId17" Type="http://schemas.openxmlformats.org/officeDocument/2006/relationships/image" Target="media/image5.wmf"/><Relationship Id="rId59" Type="http://schemas.openxmlformats.org/officeDocument/2006/relationships/image" Target="media/image24.wmf"/><Relationship Id="rId124" Type="http://schemas.openxmlformats.org/officeDocument/2006/relationships/oleObject" Target="embeddings/oleObject61.bin"/><Relationship Id="rId527" Type="http://schemas.openxmlformats.org/officeDocument/2006/relationships/oleObject" Target="embeddings/oleObject302.bin"/><Relationship Id="rId569" Type="http://schemas.openxmlformats.org/officeDocument/2006/relationships/image" Target="media/image234.wmf"/><Relationship Id="rId734" Type="http://schemas.openxmlformats.org/officeDocument/2006/relationships/image" Target="media/image300.wmf"/><Relationship Id="rId776" Type="http://schemas.openxmlformats.org/officeDocument/2006/relationships/oleObject" Target="embeddings/oleObject436.bin"/><Relationship Id="rId941" Type="http://schemas.openxmlformats.org/officeDocument/2006/relationships/oleObject" Target="embeddings/oleObject521.bin"/><Relationship Id="rId983" Type="http://schemas.openxmlformats.org/officeDocument/2006/relationships/oleObject" Target="embeddings/oleObject547.bin"/><Relationship Id="rId1157" Type="http://schemas.openxmlformats.org/officeDocument/2006/relationships/oleObject" Target="embeddings/oleObject645.bin"/><Relationship Id="rId70" Type="http://schemas.openxmlformats.org/officeDocument/2006/relationships/image" Target="media/image30.wmf"/><Relationship Id="rId166" Type="http://schemas.openxmlformats.org/officeDocument/2006/relationships/oleObject" Target="embeddings/oleObject87.bin"/><Relationship Id="rId331" Type="http://schemas.openxmlformats.org/officeDocument/2006/relationships/oleObject" Target="embeddings/oleObject190.bin"/><Relationship Id="rId373" Type="http://schemas.openxmlformats.org/officeDocument/2006/relationships/oleObject" Target="embeddings/oleObject217.bin"/><Relationship Id="rId429" Type="http://schemas.openxmlformats.org/officeDocument/2006/relationships/oleObject" Target="embeddings/oleObject247.bin"/><Relationship Id="rId580" Type="http://schemas.openxmlformats.org/officeDocument/2006/relationships/oleObject" Target="embeddings/oleObject332.bin"/><Relationship Id="rId636" Type="http://schemas.openxmlformats.org/officeDocument/2006/relationships/oleObject" Target="embeddings/oleObject368.bin"/><Relationship Id="rId801" Type="http://schemas.openxmlformats.org/officeDocument/2006/relationships/image" Target="media/image343.wmf"/><Relationship Id="rId1017" Type="http://schemas.openxmlformats.org/officeDocument/2006/relationships/image" Target="media/image441.wmf"/><Relationship Id="rId1059" Type="http://schemas.openxmlformats.org/officeDocument/2006/relationships/oleObject" Target="embeddings/oleObject589.bin"/><Relationship Id="rId1" Type="http://schemas.openxmlformats.org/officeDocument/2006/relationships/customXml" Target="../customXml/item1.xml"/><Relationship Id="rId233" Type="http://schemas.openxmlformats.org/officeDocument/2006/relationships/oleObject" Target="embeddings/oleObject134.bin"/><Relationship Id="rId440" Type="http://schemas.openxmlformats.org/officeDocument/2006/relationships/oleObject" Target="embeddings/oleObject254.bin"/><Relationship Id="rId678" Type="http://schemas.openxmlformats.org/officeDocument/2006/relationships/oleObject" Target="embeddings/oleObject394.bin"/><Relationship Id="rId843" Type="http://schemas.openxmlformats.org/officeDocument/2006/relationships/image" Target="media/image366.wmf"/><Relationship Id="rId885" Type="http://schemas.openxmlformats.org/officeDocument/2006/relationships/image" Target="media/image384.wmf"/><Relationship Id="rId1070" Type="http://schemas.openxmlformats.org/officeDocument/2006/relationships/image" Target="media/image465.emf"/><Relationship Id="rId1126" Type="http://schemas.openxmlformats.org/officeDocument/2006/relationships/image" Target="media/image488.wmf"/><Relationship Id="rId28" Type="http://schemas.openxmlformats.org/officeDocument/2006/relationships/image" Target="media/image10.wmf"/><Relationship Id="rId275" Type="http://schemas.openxmlformats.org/officeDocument/2006/relationships/oleObject" Target="embeddings/oleObject156.bin"/><Relationship Id="rId300" Type="http://schemas.openxmlformats.org/officeDocument/2006/relationships/image" Target="media/image123.wmf"/><Relationship Id="rId482" Type="http://schemas.openxmlformats.org/officeDocument/2006/relationships/image" Target="media/image198.wmf"/><Relationship Id="rId538" Type="http://schemas.openxmlformats.org/officeDocument/2006/relationships/oleObject" Target="embeddings/oleObject310.bin"/><Relationship Id="rId703" Type="http://schemas.openxmlformats.org/officeDocument/2006/relationships/oleObject" Target="embeddings/oleObject408.bin"/><Relationship Id="rId745" Type="http://schemas.openxmlformats.org/officeDocument/2006/relationships/image" Target="media/image307.wmf"/><Relationship Id="rId910" Type="http://schemas.openxmlformats.org/officeDocument/2006/relationships/image" Target="media/image395.wmf"/><Relationship Id="rId952" Type="http://schemas.openxmlformats.org/officeDocument/2006/relationships/image" Target="media/image415.wmf"/><Relationship Id="rId1168" Type="http://schemas.openxmlformats.org/officeDocument/2006/relationships/oleObject" Target="embeddings/oleObject652.bin"/><Relationship Id="rId81" Type="http://schemas.openxmlformats.org/officeDocument/2006/relationships/oleObject" Target="embeddings/oleObject39.bin"/><Relationship Id="rId135" Type="http://schemas.openxmlformats.org/officeDocument/2006/relationships/image" Target="media/image62.wmf"/><Relationship Id="rId177" Type="http://schemas.openxmlformats.org/officeDocument/2006/relationships/oleObject" Target="embeddings/oleObject96.bin"/><Relationship Id="rId342" Type="http://schemas.openxmlformats.org/officeDocument/2006/relationships/image" Target="media/image137.wmf"/><Relationship Id="rId384" Type="http://schemas.openxmlformats.org/officeDocument/2006/relationships/oleObject" Target="embeddings/oleObject225.bin"/><Relationship Id="rId591" Type="http://schemas.openxmlformats.org/officeDocument/2006/relationships/oleObject" Target="embeddings/oleObject339.bin"/><Relationship Id="rId605" Type="http://schemas.openxmlformats.org/officeDocument/2006/relationships/image" Target="media/image246.wmf"/><Relationship Id="rId787" Type="http://schemas.openxmlformats.org/officeDocument/2006/relationships/image" Target="media/image336.wmf"/><Relationship Id="rId812" Type="http://schemas.openxmlformats.org/officeDocument/2006/relationships/image" Target="media/image350.wmf"/><Relationship Id="rId994" Type="http://schemas.openxmlformats.org/officeDocument/2006/relationships/oleObject" Target="embeddings/oleObject553.bin"/><Relationship Id="rId1028" Type="http://schemas.openxmlformats.org/officeDocument/2006/relationships/oleObject" Target="embeddings/oleObject572.bin"/><Relationship Id="rId202" Type="http://schemas.openxmlformats.org/officeDocument/2006/relationships/oleObject" Target="embeddings/oleObject115.bin"/><Relationship Id="rId244" Type="http://schemas.openxmlformats.org/officeDocument/2006/relationships/oleObject" Target="embeddings/oleObject140.bin"/><Relationship Id="rId647" Type="http://schemas.openxmlformats.org/officeDocument/2006/relationships/oleObject" Target="embeddings/oleObject374.bin"/><Relationship Id="rId689" Type="http://schemas.openxmlformats.org/officeDocument/2006/relationships/oleObject" Target="embeddings/oleObject400.bin"/><Relationship Id="rId854" Type="http://schemas.openxmlformats.org/officeDocument/2006/relationships/oleObject" Target="embeddings/oleObject474.bin"/><Relationship Id="rId896" Type="http://schemas.openxmlformats.org/officeDocument/2006/relationships/oleObject" Target="embeddings/oleObject498.bin"/><Relationship Id="rId1081" Type="http://schemas.openxmlformats.org/officeDocument/2006/relationships/image" Target="media/image470.wmf"/><Relationship Id="rId39" Type="http://schemas.openxmlformats.org/officeDocument/2006/relationships/oleObject" Target="embeddings/oleObject18.bin"/><Relationship Id="rId286" Type="http://schemas.openxmlformats.org/officeDocument/2006/relationships/oleObject" Target="embeddings/oleObject163.bin"/><Relationship Id="rId451" Type="http://schemas.openxmlformats.org/officeDocument/2006/relationships/image" Target="media/image182.wmf"/><Relationship Id="rId493" Type="http://schemas.openxmlformats.org/officeDocument/2006/relationships/oleObject" Target="embeddings/oleObject281.bin"/><Relationship Id="rId507" Type="http://schemas.openxmlformats.org/officeDocument/2006/relationships/image" Target="media/image209.wmf"/><Relationship Id="rId549" Type="http://schemas.openxmlformats.org/officeDocument/2006/relationships/image" Target="media/image225.wmf"/><Relationship Id="rId714" Type="http://schemas.openxmlformats.org/officeDocument/2006/relationships/image" Target="media/image291.wmf"/><Relationship Id="rId756" Type="http://schemas.openxmlformats.org/officeDocument/2006/relationships/image" Target="media/image318.wmf"/><Relationship Id="rId921" Type="http://schemas.openxmlformats.org/officeDocument/2006/relationships/oleObject" Target="embeddings/oleObject511.bin"/><Relationship Id="rId1137" Type="http://schemas.openxmlformats.org/officeDocument/2006/relationships/image" Target="media/image493.wmf"/><Relationship Id="rId1179" Type="http://schemas.openxmlformats.org/officeDocument/2006/relationships/image" Target="media/image508.wmf"/><Relationship Id="rId50" Type="http://schemas.openxmlformats.org/officeDocument/2006/relationships/oleObject" Target="embeddings/oleObject24.bin"/><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104.bin"/><Relationship Id="rId311" Type="http://schemas.openxmlformats.org/officeDocument/2006/relationships/image" Target="media/image128.wmf"/><Relationship Id="rId353" Type="http://schemas.openxmlformats.org/officeDocument/2006/relationships/image" Target="media/image141.wmf"/><Relationship Id="rId395" Type="http://schemas.openxmlformats.org/officeDocument/2006/relationships/image" Target="media/image157.wmf"/><Relationship Id="rId409" Type="http://schemas.openxmlformats.org/officeDocument/2006/relationships/oleObject" Target="embeddings/Microsoft_Visio_2003-2010_Drawing1.vsd"/><Relationship Id="rId560" Type="http://schemas.openxmlformats.org/officeDocument/2006/relationships/oleObject" Target="embeddings/oleObject321.bin"/><Relationship Id="rId798" Type="http://schemas.openxmlformats.org/officeDocument/2006/relationships/oleObject" Target="embeddings/oleObject447.bin"/><Relationship Id="rId963" Type="http://schemas.openxmlformats.org/officeDocument/2006/relationships/oleObject" Target="embeddings/oleObject534.bin"/><Relationship Id="rId1039" Type="http://schemas.openxmlformats.org/officeDocument/2006/relationships/image" Target="media/image450.wmf"/><Relationship Id="rId1190" Type="http://schemas.openxmlformats.org/officeDocument/2006/relationships/oleObject" Target="embeddings/oleObject664.bin"/><Relationship Id="rId92" Type="http://schemas.openxmlformats.org/officeDocument/2006/relationships/image" Target="media/image41.wmf"/><Relationship Id="rId213" Type="http://schemas.openxmlformats.org/officeDocument/2006/relationships/oleObject" Target="embeddings/oleObject124.bin"/><Relationship Id="rId420" Type="http://schemas.openxmlformats.org/officeDocument/2006/relationships/image" Target="media/image169.wmf"/><Relationship Id="rId616" Type="http://schemas.openxmlformats.org/officeDocument/2006/relationships/image" Target="media/image250.wmf"/><Relationship Id="rId658" Type="http://schemas.openxmlformats.org/officeDocument/2006/relationships/oleObject" Target="embeddings/oleObject380.bin"/><Relationship Id="rId823" Type="http://schemas.openxmlformats.org/officeDocument/2006/relationships/oleObject" Target="embeddings/oleObject457.bin"/><Relationship Id="rId865" Type="http://schemas.openxmlformats.org/officeDocument/2006/relationships/image" Target="media/image376.wmf"/><Relationship Id="rId1050" Type="http://schemas.openxmlformats.org/officeDocument/2006/relationships/image" Target="media/image455.wmf"/><Relationship Id="rId255" Type="http://schemas.openxmlformats.org/officeDocument/2006/relationships/image" Target="media/image103.wmf"/><Relationship Id="rId297" Type="http://schemas.openxmlformats.org/officeDocument/2006/relationships/oleObject" Target="embeddings/oleObject169.bin"/><Relationship Id="rId462" Type="http://schemas.openxmlformats.org/officeDocument/2006/relationships/image" Target="media/image189.wmf"/><Relationship Id="rId518" Type="http://schemas.openxmlformats.org/officeDocument/2006/relationships/oleObject" Target="embeddings/oleObject296.bin"/><Relationship Id="rId725" Type="http://schemas.openxmlformats.org/officeDocument/2006/relationships/image" Target="media/image296.wmf"/><Relationship Id="rId932" Type="http://schemas.openxmlformats.org/officeDocument/2006/relationships/image" Target="media/image406.wmf"/><Relationship Id="rId1092" Type="http://schemas.openxmlformats.org/officeDocument/2006/relationships/oleObject" Target="embeddings/oleObject607.bin"/><Relationship Id="rId1106" Type="http://schemas.openxmlformats.org/officeDocument/2006/relationships/image" Target="media/image479.wmf"/><Relationship Id="rId1148" Type="http://schemas.openxmlformats.org/officeDocument/2006/relationships/oleObject" Target="embeddings/oleObject639.bin"/><Relationship Id="rId115" Type="http://schemas.openxmlformats.org/officeDocument/2006/relationships/image" Target="media/image52.wmf"/><Relationship Id="rId157" Type="http://schemas.openxmlformats.org/officeDocument/2006/relationships/oleObject" Target="embeddings/oleObject80.bin"/><Relationship Id="rId322" Type="http://schemas.openxmlformats.org/officeDocument/2006/relationships/oleObject" Target="embeddings/oleObject183.bin"/><Relationship Id="rId364" Type="http://schemas.openxmlformats.org/officeDocument/2006/relationships/image" Target="media/image145.wmf"/><Relationship Id="rId767" Type="http://schemas.openxmlformats.org/officeDocument/2006/relationships/oleObject" Target="embeddings/oleObject431.bin"/><Relationship Id="rId974" Type="http://schemas.openxmlformats.org/officeDocument/2006/relationships/image" Target="media/image423.wmf"/><Relationship Id="rId1008" Type="http://schemas.openxmlformats.org/officeDocument/2006/relationships/oleObject" Target="embeddings/oleObject562.bin"/><Relationship Id="rId61" Type="http://schemas.openxmlformats.org/officeDocument/2006/relationships/image" Target="media/image25.wmf"/><Relationship Id="rId199" Type="http://schemas.openxmlformats.org/officeDocument/2006/relationships/oleObject" Target="embeddings/oleObject113.bin"/><Relationship Id="rId571" Type="http://schemas.openxmlformats.org/officeDocument/2006/relationships/image" Target="media/image235.wmf"/><Relationship Id="rId627" Type="http://schemas.openxmlformats.org/officeDocument/2006/relationships/image" Target="media/image255.wmf"/><Relationship Id="rId669" Type="http://schemas.openxmlformats.org/officeDocument/2006/relationships/oleObject" Target="embeddings/oleObject387.bin"/><Relationship Id="rId834" Type="http://schemas.openxmlformats.org/officeDocument/2006/relationships/oleObject" Target="embeddings/oleObject462.bin"/><Relationship Id="rId876" Type="http://schemas.openxmlformats.org/officeDocument/2006/relationships/oleObject" Target="embeddings/oleObject487.bin"/><Relationship Id="rId19" Type="http://schemas.openxmlformats.org/officeDocument/2006/relationships/image" Target="media/image6.wmf"/><Relationship Id="rId224" Type="http://schemas.openxmlformats.org/officeDocument/2006/relationships/image" Target="media/image88.wmf"/><Relationship Id="rId266" Type="http://schemas.openxmlformats.org/officeDocument/2006/relationships/oleObject" Target="embeddings/oleObject151.bin"/><Relationship Id="rId431" Type="http://schemas.openxmlformats.org/officeDocument/2006/relationships/oleObject" Target="embeddings/oleObject248.bin"/><Relationship Id="rId473" Type="http://schemas.openxmlformats.org/officeDocument/2006/relationships/image" Target="media/image194.wmf"/><Relationship Id="rId529" Type="http://schemas.openxmlformats.org/officeDocument/2006/relationships/oleObject" Target="embeddings/oleObject304.bin"/><Relationship Id="rId680" Type="http://schemas.openxmlformats.org/officeDocument/2006/relationships/image" Target="media/image276.wmf"/><Relationship Id="rId736" Type="http://schemas.openxmlformats.org/officeDocument/2006/relationships/image" Target="media/image301.wmf"/><Relationship Id="rId901" Type="http://schemas.openxmlformats.org/officeDocument/2006/relationships/image" Target="media/image391.wmf"/><Relationship Id="rId1061" Type="http://schemas.openxmlformats.org/officeDocument/2006/relationships/oleObject" Target="embeddings/oleObject590.bin"/><Relationship Id="rId1117" Type="http://schemas.openxmlformats.org/officeDocument/2006/relationships/oleObject" Target="embeddings/oleObject621.bin"/><Relationship Id="rId1159" Type="http://schemas.openxmlformats.org/officeDocument/2006/relationships/oleObject" Target="embeddings/oleObject646.bin"/><Relationship Id="rId30" Type="http://schemas.openxmlformats.org/officeDocument/2006/relationships/image" Target="media/image11.wmf"/><Relationship Id="rId126" Type="http://schemas.openxmlformats.org/officeDocument/2006/relationships/oleObject" Target="embeddings/oleObject62.bin"/><Relationship Id="rId168" Type="http://schemas.openxmlformats.org/officeDocument/2006/relationships/oleObject" Target="embeddings/oleObject89.bin"/><Relationship Id="rId333" Type="http://schemas.openxmlformats.org/officeDocument/2006/relationships/oleObject" Target="embeddings/oleObject191.bin"/><Relationship Id="rId540" Type="http://schemas.openxmlformats.org/officeDocument/2006/relationships/oleObject" Target="embeddings/oleObject311.bin"/><Relationship Id="rId778" Type="http://schemas.openxmlformats.org/officeDocument/2006/relationships/oleObject" Target="embeddings/oleObject437.bin"/><Relationship Id="rId943" Type="http://schemas.openxmlformats.org/officeDocument/2006/relationships/oleObject" Target="embeddings/oleObject522.bin"/><Relationship Id="rId985" Type="http://schemas.openxmlformats.org/officeDocument/2006/relationships/image" Target="media/image427.wmf"/><Relationship Id="rId1019" Type="http://schemas.openxmlformats.org/officeDocument/2006/relationships/oleObject" Target="embeddings/oleObject568.bin"/><Relationship Id="rId1170" Type="http://schemas.openxmlformats.org/officeDocument/2006/relationships/oleObject" Target="embeddings/oleObject653.bin"/><Relationship Id="rId72" Type="http://schemas.openxmlformats.org/officeDocument/2006/relationships/image" Target="media/image31.wmf"/><Relationship Id="rId375" Type="http://schemas.openxmlformats.org/officeDocument/2006/relationships/oleObject" Target="embeddings/oleObject218.bin"/><Relationship Id="rId582" Type="http://schemas.openxmlformats.org/officeDocument/2006/relationships/oleObject" Target="embeddings/oleObject333.bin"/><Relationship Id="rId638" Type="http://schemas.openxmlformats.org/officeDocument/2006/relationships/oleObject" Target="embeddings/oleObject369.bin"/><Relationship Id="rId803" Type="http://schemas.openxmlformats.org/officeDocument/2006/relationships/image" Target="media/image344.wmf"/><Relationship Id="rId845" Type="http://schemas.openxmlformats.org/officeDocument/2006/relationships/image" Target="media/image367.wmf"/><Relationship Id="rId1030" Type="http://schemas.openxmlformats.org/officeDocument/2006/relationships/oleObject" Target="embeddings/oleObject574.bin"/><Relationship Id="rId3" Type="http://schemas.openxmlformats.org/officeDocument/2006/relationships/styles" Target="styles.xml"/><Relationship Id="rId235" Type="http://schemas.openxmlformats.org/officeDocument/2006/relationships/oleObject" Target="embeddings/oleObject135.bin"/><Relationship Id="rId277" Type="http://schemas.openxmlformats.org/officeDocument/2006/relationships/oleObject" Target="embeddings/oleObject157.bin"/><Relationship Id="rId400" Type="http://schemas.openxmlformats.org/officeDocument/2006/relationships/image" Target="media/image159.wmf"/><Relationship Id="rId442" Type="http://schemas.openxmlformats.org/officeDocument/2006/relationships/oleObject" Target="embeddings/oleObject255.bin"/><Relationship Id="rId484" Type="http://schemas.openxmlformats.org/officeDocument/2006/relationships/image" Target="media/image199.wmf"/><Relationship Id="rId705" Type="http://schemas.openxmlformats.org/officeDocument/2006/relationships/oleObject" Target="embeddings/oleObject409.bin"/><Relationship Id="rId887" Type="http://schemas.openxmlformats.org/officeDocument/2006/relationships/oleObject" Target="embeddings/oleObject493.bin"/><Relationship Id="rId1072" Type="http://schemas.openxmlformats.org/officeDocument/2006/relationships/image" Target="media/image466.wmf"/><Relationship Id="rId1128" Type="http://schemas.openxmlformats.org/officeDocument/2006/relationships/image" Target="media/image489.wmf"/><Relationship Id="rId137" Type="http://schemas.openxmlformats.org/officeDocument/2006/relationships/image" Target="media/image63.wmf"/><Relationship Id="rId302" Type="http://schemas.openxmlformats.org/officeDocument/2006/relationships/oleObject" Target="embeddings/oleObject172.bin"/><Relationship Id="rId344" Type="http://schemas.openxmlformats.org/officeDocument/2006/relationships/oleObject" Target="embeddings/oleObject200.bin"/><Relationship Id="rId691" Type="http://schemas.openxmlformats.org/officeDocument/2006/relationships/image" Target="media/image281.wmf"/><Relationship Id="rId747" Type="http://schemas.openxmlformats.org/officeDocument/2006/relationships/image" Target="media/image309.wmf"/><Relationship Id="rId789" Type="http://schemas.openxmlformats.org/officeDocument/2006/relationships/image" Target="media/image337.wmf"/><Relationship Id="rId912" Type="http://schemas.openxmlformats.org/officeDocument/2006/relationships/image" Target="media/image396.wmf"/><Relationship Id="rId954" Type="http://schemas.openxmlformats.org/officeDocument/2006/relationships/image" Target="media/image416.wmf"/><Relationship Id="rId996" Type="http://schemas.openxmlformats.org/officeDocument/2006/relationships/oleObject" Target="embeddings/oleObject555.bin"/><Relationship Id="rId41" Type="http://schemas.openxmlformats.org/officeDocument/2006/relationships/image" Target="media/image15.wmf"/><Relationship Id="rId83" Type="http://schemas.openxmlformats.org/officeDocument/2006/relationships/oleObject" Target="embeddings/oleObject40.bin"/><Relationship Id="rId179" Type="http://schemas.openxmlformats.org/officeDocument/2006/relationships/oleObject" Target="embeddings/oleObject97.bin"/><Relationship Id="rId386" Type="http://schemas.openxmlformats.org/officeDocument/2006/relationships/oleObject" Target="embeddings/oleObject227.bin"/><Relationship Id="rId551" Type="http://schemas.openxmlformats.org/officeDocument/2006/relationships/image" Target="media/image226.wmf"/><Relationship Id="rId593" Type="http://schemas.openxmlformats.org/officeDocument/2006/relationships/oleObject" Target="embeddings/oleObject341.bin"/><Relationship Id="rId607" Type="http://schemas.openxmlformats.org/officeDocument/2006/relationships/image" Target="media/image247.wmf"/><Relationship Id="rId649" Type="http://schemas.openxmlformats.org/officeDocument/2006/relationships/oleObject" Target="embeddings/oleObject375.bin"/><Relationship Id="rId814" Type="http://schemas.openxmlformats.org/officeDocument/2006/relationships/image" Target="media/image352.wmf"/><Relationship Id="rId856" Type="http://schemas.openxmlformats.org/officeDocument/2006/relationships/oleObject" Target="embeddings/oleObject475.bin"/><Relationship Id="rId1181" Type="http://schemas.openxmlformats.org/officeDocument/2006/relationships/image" Target="media/image509.wmf"/><Relationship Id="rId190" Type="http://schemas.openxmlformats.org/officeDocument/2006/relationships/oleObject" Target="embeddings/oleObject106.bin"/><Relationship Id="rId204" Type="http://schemas.openxmlformats.org/officeDocument/2006/relationships/image" Target="media/image81.wmf"/><Relationship Id="rId246" Type="http://schemas.openxmlformats.org/officeDocument/2006/relationships/oleObject" Target="embeddings/oleObject141.bin"/><Relationship Id="rId288" Type="http://schemas.openxmlformats.org/officeDocument/2006/relationships/image" Target="media/image117.wmf"/><Relationship Id="rId411" Type="http://schemas.openxmlformats.org/officeDocument/2006/relationships/oleObject" Target="embeddings/oleObject238.bin"/><Relationship Id="rId453" Type="http://schemas.openxmlformats.org/officeDocument/2006/relationships/image" Target="media/image183.wmf"/><Relationship Id="rId509" Type="http://schemas.openxmlformats.org/officeDocument/2006/relationships/image" Target="media/image210.wmf"/><Relationship Id="rId660" Type="http://schemas.openxmlformats.org/officeDocument/2006/relationships/oleObject" Target="embeddings/oleObject381.bin"/><Relationship Id="rId898" Type="http://schemas.openxmlformats.org/officeDocument/2006/relationships/oleObject" Target="embeddings/oleObject499.bin"/><Relationship Id="rId1041" Type="http://schemas.openxmlformats.org/officeDocument/2006/relationships/oleObject" Target="embeddings/oleObject580.bin"/><Relationship Id="rId1083" Type="http://schemas.openxmlformats.org/officeDocument/2006/relationships/oleObject" Target="embeddings/oleObject600.bin"/><Relationship Id="rId1139" Type="http://schemas.openxmlformats.org/officeDocument/2006/relationships/oleObject" Target="embeddings/oleObject633.bin"/><Relationship Id="rId106" Type="http://schemas.openxmlformats.org/officeDocument/2006/relationships/oleObject" Target="embeddings/oleObject52.bin"/><Relationship Id="rId313" Type="http://schemas.openxmlformats.org/officeDocument/2006/relationships/image" Target="media/image129.wmf"/><Relationship Id="rId495" Type="http://schemas.openxmlformats.org/officeDocument/2006/relationships/oleObject" Target="embeddings/oleObject283.bin"/><Relationship Id="rId716" Type="http://schemas.openxmlformats.org/officeDocument/2006/relationships/image" Target="media/image292.wmf"/><Relationship Id="rId758" Type="http://schemas.openxmlformats.org/officeDocument/2006/relationships/image" Target="media/image320.wmf"/><Relationship Id="rId923" Type="http://schemas.openxmlformats.org/officeDocument/2006/relationships/oleObject" Target="embeddings/oleObject512.bin"/><Relationship Id="rId965" Type="http://schemas.openxmlformats.org/officeDocument/2006/relationships/oleObject" Target="embeddings/oleObject535.bin"/><Relationship Id="rId1150" Type="http://schemas.openxmlformats.org/officeDocument/2006/relationships/oleObject" Target="embeddings/oleObject640.bin"/><Relationship Id="rId10" Type="http://schemas.openxmlformats.org/officeDocument/2006/relationships/oleObject" Target="embeddings/oleObject2.bin"/><Relationship Id="rId52" Type="http://schemas.openxmlformats.org/officeDocument/2006/relationships/oleObject" Target="embeddings/oleObject25.bin"/><Relationship Id="rId94" Type="http://schemas.openxmlformats.org/officeDocument/2006/relationships/oleObject" Target="embeddings/oleObject46.bin"/><Relationship Id="rId148" Type="http://schemas.openxmlformats.org/officeDocument/2006/relationships/oleObject" Target="embeddings/oleObject74.bin"/><Relationship Id="rId355" Type="http://schemas.openxmlformats.org/officeDocument/2006/relationships/image" Target="media/image142.wmf"/><Relationship Id="rId397" Type="http://schemas.openxmlformats.org/officeDocument/2006/relationships/image" Target="media/image158.wmf"/><Relationship Id="rId520" Type="http://schemas.openxmlformats.org/officeDocument/2006/relationships/oleObject" Target="embeddings/oleObject298.bin"/><Relationship Id="rId562" Type="http://schemas.openxmlformats.org/officeDocument/2006/relationships/oleObject" Target="embeddings/oleObject322.bin"/><Relationship Id="rId618" Type="http://schemas.openxmlformats.org/officeDocument/2006/relationships/image" Target="media/image251.wmf"/><Relationship Id="rId825" Type="http://schemas.openxmlformats.org/officeDocument/2006/relationships/oleObject" Target="embeddings/oleObject458.bin"/><Relationship Id="rId1192" Type="http://schemas.openxmlformats.org/officeDocument/2006/relationships/oleObject" Target="embeddings/oleObject665.bin"/><Relationship Id="rId215" Type="http://schemas.openxmlformats.org/officeDocument/2006/relationships/oleObject" Target="embeddings/oleObject125.bin"/><Relationship Id="rId257" Type="http://schemas.openxmlformats.org/officeDocument/2006/relationships/image" Target="media/image104.wmf"/><Relationship Id="rId422" Type="http://schemas.openxmlformats.org/officeDocument/2006/relationships/image" Target="media/image170.wmf"/><Relationship Id="rId464" Type="http://schemas.openxmlformats.org/officeDocument/2006/relationships/oleObject" Target="embeddings/oleObject265.bin"/><Relationship Id="rId867" Type="http://schemas.openxmlformats.org/officeDocument/2006/relationships/oleObject" Target="embeddings/oleObject481.bin"/><Relationship Id="rId1010" Type="http://schemas.openxmlformats.org/officeDocument/2006/relationships/oleObject" Target="embeddings/oleObject563.bin"/><Relationship Id="rId1052" Type="http://schemas.openxmlformats.org/officeDocument/2006/relationships/image" Target="media/image456.wmf"/><Relationship Id="rId1094" Type="http://schemas.openxmlformats.org/officeDocument/2006/relationships/oleObject" Target="embeddings/oleObject608.bin"/><Relationship Id="rId1108" Type="http://schemas.openxmlformats.org/officeDocument/2006/relationships/image" Target="media/image480.wmf"/><Relationship Id="rId299" Type="http://schemas.openxmlformats.org/officeDocument/2006/relationships/oleObject" Target="embeddings/oleObject170.bin"/><Relationship Id="rId727" Type="http://schemas.openxmlformats.org/officeDocument/2006/relationships/image" Target="media/image297.wmf"/><Relationship Id="rId934" Type="http://schemas.openxmlformats.org/officeDocument/2006/relationships/image" Target="media/image407.wmf"/><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image" Target="media/image146.wmf"/><Relationship Id="rId573" Type="http://schemas.openxmlformats.org/officeDocument/2006/relationships/image" Target="media/image236.wmf"/><Relationship Id="rId780" Type="http://schemas.openxmlformats.org/officeDocument/2006/relationships/oleObject" Target="embeddings/oleObject438.bin"/><Relationship Id="rId226" Type="http://schemas.openxmlformats.org/officeDocument/2006/relationships/image" Target="media/image89.wmf"/><Relationship Id="rId433" Type="http://schemas.openxmlformats.org/officeDocument/2006/relationships/image" Target="media/image175.wmf"/><Relationship Id="rId878" Type="http://schemas.openxmlformats.org/officeDocument/2006/relationships/oleObject" Target="embeddings/oleObject488.bin"/><Relationship Id="rId1063" Type="http://schemas.openxmlformats.org/officeDocument/2006/relationships/oleObject" Target="embeddings/oleObject591.bin"/><Relationship Id="rId640" Type="http://schemas.openxmlformats.org/officeDocument/2006/relationships/oleObject" Target="embeddings/oleObject370.bin"/><Relationship Id="rId738" Type="http://schemas.openxmlformats.org/officeDocument/2006/relationships/image" Target="media/image302.wmf"/><Relationship Id="rId945" Type="http://schemas.openxmlformats.org/officeDocument/2006/relationships/oleObject" Target="embeddings/oleObject524.bin"/><Relationship Id="rId74" Type="http://schemas.openxmlformats.org/officeDocument/2006/relationships/image" Target="media/image32.wmf"/><Relationship Id="rId377" Type="http://schemas.openxmlformats.org/officeDocument/2006/relationships/oleObject" Target="embeddings/oleObject220.bin"/><Relationship Id="rId500" Type="http://schemas.openxmlformats.org/officeDocument/2006/relationships/oleObject" Target="embeddings/oleObject286.bin"/><Relationship Id="rId584" Type="http://schemas.openxmlformats.org/officeDocument/2006/relationships/oleObject" Target="embeddings/oleObject334.bin"/><Relationship Id="rId805" Type="http://schemas.openxmlformats.org/officeDocument/2006/relationships/image" Target="media/image345.wmf"/><Relationship Id="rId1130" Type="http://schemas.openxmlformats.org/officeDocument/2006/relationships/image" Target="media/image490.wmf"/><Relationship Id="rId5" Type="http://schemas.openxmlformats.org/officeDocument/2006/relationships/webSettings" Target="webSettings.xml"/><Relationship Id="rId237" Type="http://schemas.openxmlformats.org/officeDocument/2006/relationships/oleObject" Target="embeddings/oleObject136.bin"/><Relationship Id="rId791" Type="http://schemas.openxmlformats.org/officeDocument/2006/relationships/image" Target="media/image338.wmf"/><Relationship Id="rId889" Type="http://schemas.openxmlformats.org/officeDocument/2006/relationships/image" Target="media/image385.wmf"/><Relationship Id="rId1074" Type="http://schemas.openxmlformats.org/officeDocument/2006/relationships/image" Target="media/image467.wmf"/><Relationship Id="rId444" Type="http://schemas.openxmlformats.org/officeDocument/2006/relationships/oleObject" Target="embeddings/oleObject256.bin"/><Relationship Id="rId651" Type="http://schemas.openxmlformats.org/officeDocument/2006/relationships/oleObject" Target="embeddings/oleObject376.bin"/><Relationship Id="rId749" Type="http://schemas.openxmlformats.org/officeDocument/2006/relationships/image" Target="media/image311.wmf"/><Relationship Id="rId290" Type="http://schemas.openxmlformats.org/officeDocument/2006/relationships/image" Target="media/image118.wmf"/><Relationship Id="rId304" Type="http://schemas.openxmlformats.org/officeDocument/2006/relationships/oleObject" Target="embeddings/oleObject173.bin"/><Relationship Id="rId388" Type="http://schemas.openxmlformats.org/officeDocument/2006/relationships/oleObject" Target="embeddings/oleObject228.bin"/><Relationship Id="rId511" Type="http://schemas.openxmlformats.org/officeDocument/2006/relationships/oleObject" Target="embeddings/oleObject291.bin"/><Relationship Id="rId609" Type="http://schemas.openxmlformats.org/officeDocument/2006/relationships/oleObject" Target="embeddings/oleObject353.bin"/><Relationship Id="rId956" Type="http://schemas.openxmlformats.org/officeDocument/2006/relationships/image" Target="media/image417.wmf"/><Relationship Id="rId1141" Type="http://schemas.openxmlformats.org/officeDocument/2006/relationships/image" Target="media/image494.wmf"/><Relationship Id="rId85" Type="http://schemas.openxmlformats.org/officeDocument/2006/relationships/oleObject" Target="embeddings/oleObject41.bin"/><Relationship Id="rId150" Type="http://schemas.openxmlformats.org/officeDocument/2006/relationships/oleObject" Target="embeddings/oleObject75.bin"/><Relationship Id="rId595" Type="http://schemas.openxmlformats.org/officeDocument/2006/relationships/image" Target="media/image244.wmf"/><Relationship Id="rId816" Type="http://schemas.openxmlformats.org/officeDocument/2006/relationships/image" Target="media/image353.wmf"/><Relationship Id="rId1001" Type="http://schemas.openxmlformats.org/officeDocument/2006/relationships/oleObject" Target="embeddings/oleObject558.bin"/><Relationship Id="rId248" Type="http://schemas.openxmlformats.org/officeDocument/2006/relationships/oleObject" Target="embeddings/oleObject142.bin"/><Relationship Id="rId455" Type="http://schemas.openxmlformats.org/officeDocument/2006/relationships/oleObject" Target="embeddings/oleObject262.bin"/><Relationship Id="rId662" Type="http://schemas.openxmlformats.org/officeDocument/2006/relationships/oleObject" Target="embeddings/oleObject382.bin"/><Relationship Id="rId1085" Type="http://schemas.openxmlformats.org/officeDocument/2006/relationships/oleObject" Target="embeddings/oleObject602.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30.wmf"/><Relationship Id="rId522" Type="http://schemas.openxmlformats.org/officeDocument/2006/relationships/oleObject" Target="embeddings/oleObject299.bin"/><Relationship Id="rId967" Type="http://schemas.openxmlformats.org/officeDocument/2006/relationships/oleObject" Target="embeddings/oleObject537.bin"/><Relationship Id="rId1152" Type="http://schemas.openxmlformats.org/officeDocument/2006/relationships/oleObject" Target="embeddings/oleObject641.bin"/><Relationship Id="rId96" Type="http://schemas.openxmlformats.org/officeDocument/2006/relationships/oleObject" Target="embeddings/oleObject47.bin"/><Relationship Id="rId161" Type="http://schemas.openxmlformats.org/officeDocument/2006/relationships/oleObject" Target="embeddings/oleObject83.bin"/><Relationship Id="rId399" Type="http://schemas.openxmlformats.org/officeDocument/2006/relationships/oleObject" Target="embeddings/oleObject233.bin"/><Relationship Id="rId827" Type="http://schemas.openxmlformats.org/officeDocument/2006/relationships/oleObject" Target="embeddings/oleObject459.bin"/><Relationship Id="rId1012" Type="http://schemas.openxmlformats.org/officeDocument/2006/relationships/oleObject" Target="embeddings/oleObject564.bin"/><Relationship Id="rId259" Type="http://schemas.openxmlformats.org/officeDocument/2006/relationships/image" Target="media/image105.wmf"/><Relationship Id="rId466" Type="http://schemas.openxmlformats.org/officeDocument/2006/relationships/image" Target="media/image191.wmf"/><Relationship Id="rId673" Type="http://schemas.openxmlformats.org/officeDocument/2006/relationships/oleObject" Target="embeddings/oleObject391.bin"/><Relationship Id="rId880" Type="http://schemas.openxmlformats.org/officeDocument/2006/relationships/oleObject" Target="embeddings/oleObject489.bin"/><Relationship Id="rId1096" Type="http://schemas.openxmlformats.org/officeDocument/2006/relationships/image" Target="media/image474.wmf"/><Relationship Id="rId23" Type="http://schemas.openxmlformats.org/officeDocument/2006/relationships/image" Target="media/image8.wmf"/><Relationship Id="rId119" Type="http://schemas.openxmlformats.org/officeDocument/2006/relationships/image" Target="media/image54.wmf"/><Relationship Id="rId326" Type="http://schemas.openxmlformats.org/officeDocument/2006/relationships/oleObject" Target="embeddings/oleObject187.bin"/><Relationship Id="rId533" Type="http://schemas.openxmlformats.org/officeDocument/2006/relationships/image" Target="media/image217.wmf"/><Relationship Id="rId978" Type="http://schemas.openxmlformats.org/officeDocument/2006/relationships/oleObject" Target="embeddings/oleObject544.bin"/><Relationship Id="rId1163" Type="http://schemas.openxmlformats.org/officeDocument/2006/relationships/oleObject" Target="embeddings/oleObject649.bin"/><Relationship Id="rId740" Type="http://schemas.openxmlformats.org/officeDocument/2006/relationships/image" Target="media/image303.emf"/><Relationship Id="rId838" Type="http://schemas.openxmlformats.org/officeDocument/2006/relationships/oleObject" Target="embeddings/oleObject465.bin"/><Relationship Id="rId1023" Type="http://schemas.openxmlformats.org/officeDocument/2006/relationships/image" Target="media/image443.wmf"/><Relationship Id="rId172" Type="http://schemas.openxmlformats.org/officeDocument/2006/relationships/oleObject" Target="embeddings/oleObject92.bin"/><Relationship Id="rId477" Type="http://schemas.openxmlformats.org/officeDocument/2006/relationships/oleObject" Target="embeddings/oleObject273.bin"/><Relationship Id="rId600" Type="http://schemas.openxmlformats.org/officeDocument/2006/relationships/oleObject" Target="embeddings/oleObject346.bin"/><Relationship Id="rId684" Type="http://schemas.openxmlformats.org/officeDocument/2006/relationships/image" Target="media/image278.wmf"/><Relationship Id="rId337" Type="http://schemas.openxmlformats.org/officeDocument/2006/relationships/oleObject" Target="embeddings/oleObject195.bin"/><Relationship Id="rId891" Type="http://schemas.openxmlformats.org/officeDocument/2006/relationships/image" Target="media/image386.wmf"/><Relationship Id="rId905" Type="http://schemas.openxmlformats.org/officeDocument/2006/relationships/image" Target="media/image393.wmf"/><Relationship Id="rId989" Type="http://schemas.openxmlformats.org/officeDocument/2006/relationships/image" Target="media/image429.wmf"/><Relationship Id="rId34" Type="http://schemas.openxmlformats.org/officeDocument/2006/relationships/image" Target="media/image12.wmf"/><Relationship Id="rId544" Type="http://schemas.openxmlformats.org/officeDocument/2006/relationships/oleObject" Target="embeddings/oleObject313.bin"/><Relationship Id="rId751" Type="http://schemas.openxmlformats.org/officeDocument/2006/relationships/image" Target="media/image313.wmf"/><Relationship Id="rId849" Type="http://schemas.openxmlformats.org/officeDocument/2006/relationships/image" Target="media/image368.wmf"/><Relationship Id="rId1174" Type="http://schemas.openxmlformats.org/officeDocument/2006/relationships/image" Target="media/image506.wmf"/><Relationship Id="rId183" Type="http://schemas.openxmlformats.org/officeDocument/2006/relationships/oleObject" Target="embeddings/oleObject100.bin"/><Relationship Id="rId390" Type="http://schemas.openxmlformats.org/officeDocument/2006/relationships/oleObject" Target="embeddings/Microsoft_Visio_2003-2010_Drawing.vsd"/><Relationship Id="rId404" Type="http://schemas.openxmlformats.org/officeDocument/2006/relationships/image" Target="media/image161.wmf"/><Relationship Id="rId611" Type="http://schemas.openxmlformats.org/officeDocument/2006/relationships/image" Target="media/image248.wmf"/><Relationship Id="rId1034" Type="http://schemas.openxmlformats.org/officeDocument/2006/relationships/oleObject" Target="embeddings/oleObject576.bin"/><Relationship Id="rId250" Type="http://schemas.openxmlformats.org/officeDocument/2006/relationships/oleObject" Target="embeddings/oleObject143.bin"/><Relationship Id="rId488" Type="http://schemas.openxmlformats.org/officeDocument/2006/relationships/image" Target="media/image201.wmf"/><Relationship Id="rId695" Type="http://schemas.openxmlformats.org/officeDocument/2006/relationships/image" Target="media/image283.wmf"/><Relationship Id="rId709" Type="http://schemas.openxmlformats.org/officeDocument/2006/relationships/image" Target="media/image289.wmf"/><Relationship Id="rId916" Type="http://schemas.openxmlformats.org/officeDocument/2006/relationships/image" Target="media/image398.wmf"/><Relationship Id="rId1101" Type="http://schemas.openxmlformats.org/officeDocument/2006/relationships/oleObject" Target="embeddings/oleObject612.bin"/><Relationship Id="rId45" Type="http://schemas.openxmlformats.org/officeDocument/2006/relationships/image" Target="media/image17.wmf"/><Relationship Id="rId110" Type="http://schemas.openxmlformats.org/officeDocument/2006/relationships/oleObject" Target="embeddings/oleObject54.bin"/><Relationship Id="rId348" Type="http://schemas.openxmlformats.org/officeDocument/2006/relationships/image" Target="media/image139.wmf"/><Relationship Id="rId555" Type="http://schemas.openxmlformats.org/officeDocument/2006/relationships/image" Target="media/image228.wmf"/><Relationship Id="rId762" Type="http://schemas.openxmlformats.org/officeDocument/2006/relationships/image" Target="media/image324.wmf"/><Relationship Id="rId1185" Type="http://schemas.openxmlformats.org/officeDocument/2006/relationships/image" Target="media/image511.wmf"/><Relationship Id="rId194" Type="http://schemas.openxmlformats.org/officeDocument/2006/relationships/oleObject" Target="embeddings/oleObject109.bin"/><Relationship Id="rId208" Type="http://schemas.openxmlformats.org/officeDocument/2006/relationships/oleObject" Target="embeddings/oleObject119.bin"/><Relationship Id="rId415" Type="http://schemas.openxmlformats.org/officeDocument/2006/relationships/oleObject" Target="embeddings/oleObject240.bin"/><Relationship Id="rId622" Type="http://schemas.openxmlformats.org/officeDocument/2006/relationships/image" Target="media/image253.wmf"/><Relationship Id="rId1045" Type="http://schemas.openxmlformats.org/officeDocument/2006/relationships/oleObject" Target="embeddings/oleObject582.bin"/><Relationship Id="rId261" Type="http://schemas.openxmlformats.org/officeDocument/2006/relationships/image" Target="media/image106.wmf"/><Relationship Id="rId499" Type="http://schemas.openxmlformats.org/officeDocument/2006/relationships/image" Target="media/image205.wmf"/><Relationship Id="rId927" Type="http://schemas.openxmlformats.org/officeDocument/2006/relationships/oleObject" Target="embeddings/oleObject514.bin"/><Relationship Id="rId1112" Type="http://schemas.openxmlformats.org/officeDocument/2006/relationships/oleObject" Target="embeddings/oleObject618.bin"/><Relationship Id="rId56" Type="http://schemas.openxmlformats.org/officeDocument/2006/relationships/oleObject" Target="embeddings/oleObject27.bin"/><Relationship Id="rId359" Type="http://schemas.openxmlformats.org/officeDocument/2006/relationships/oleObject" Target="embeddings/oleObject210.bin"/><Relationship Id="rId566" Type="http://schemas.openxmlformats.org/officeDocument/2006/relationships/oleObject" Target="embeddings/oleObject325.bin"/><Relationship Id="rId773" Type="http://schemas.openxmlformats.org/officeDocument/2006/relationships/image" Target="media/image329.wmf"/><Relationship Id="rId1196" Type="http://schemas.openxmlformats.org/officeDocument/2006/relationships/theme" Target="theme/theme1.xml"/><Relationship Id="rId121" Type="http://schemas.openxmlformats.org/officeDocument/2006/relationships/image" Target="media/image55.wmf"/><Relationship Id="rId219" Type="http://schemas.openxmlformats.org/officeDocument/2006/relationships/oleObject" Target="embeddings/oleObject127.bin"/><Relationship Id="rId426" Type="http://schemas.openxmlformats.org/officeDocument/2006/relationships/image" Target="media/image172.wmf"/><Relationship Id="rId633" Type="http://schemas.openxmlformats.org/officeDocument/2006/relationships/image" Target="media/image258.wmf"/><Relationship Id="rId980" Type="http://schemas.openxmlformats.org/officeDocument/2006/relationships/image" Target="media/image425.wmf"/><Relationship Id="rId1056" Type="http://schemas.openxmlformats.org/officeDocument/2006/relationships/image" Target="media/image458.wmf"/><Relationship Id="rId840" Type="http://schemas.openxmlformats.org/officeDocument/2006/relationships/oleObject" Target="embeddings/oleObject466.bin"/><Relationship Id="rId938" Type="http://schemas.openxmlformats.org/officeDocument/2006/relationships/image" Target="media/image409.wmf"/><Relationship Id="rId67" Type="http://schemas.openxmlformats.org/officeDocument/2006/relationships/oleObject" Target="embeddings/oleObject32.bin"/><Relationship Id="rId272" Type="http://schemas.openxmlformats.org/officeDocument/2006/relationships/oleObject" Target="embeddings/oleObject154.bin"/><Relationship Id="rId577" Type="http://schemas.openxmlformats.org/officeDocument/2006/relationships/image" Target="media/image238.wmf"/><Relationship Id="rId700" Type="http://schemas.openxmlformats.org/officeDocument/2006/relationships/oleObject" Target="embeddings/oleObject406.bin"/><Relationship Id="rId1123" Type="http://schemas.openxmlformats.org/officeDocument/2006/relationships/oleObject" Target="embeddings/oleObject624.bin"/><Relationship Id="rId132" Type="http://schemas.openxmlformats.org/officeDocument/2006/relationships/oleObject" Target="embeddings/oleObject65.bin"/><Relationship Id="rId784" Type="http://schemas.openxmlformats.org/officeDocument/2006/relationships/oleObject" Target="embeddings/oleObject440.bin"/><Relationship Id="rId991" Type="http://schemas.openxmlformats.org/officeDocument/2006/relationships/image" Target="media/image430.wmf"/><Relationship Id="rId1067" Type="http://schemas.openxmlformats.org/officeDocument/2006/relationships/oleObject" Target="embeddings/oleObject593.bin"/><Relationship Id="rId437" Type="http://schemas.openxmlformats.org/officeDocument/2006/relationships/oleObject" Target="embeddings/oleObject252.bin"/><Relationship Id="rId644" Type="http://schemas.openxmlformats.org/officeDocument/2006/relationships/oleObject" Target="embeddings/oleObject372.bin"/><Relationship Id="rId851" Type="http://schemas.openxmlformats.org/officeDocument/2006/relationships/image" Target="media/image369.wmf"/><Relationship Id="rId283" Type="http://schemas.openxmlformats.org/officeDocument/2006/relationships/image" Target="media/image115.wmf"/><Relationship Id="rId490" Type="http://schemas.openxmlformats.org/officeDocument/2006/relationships/image" Target="media/image202.wmf"/><Relationship Id="rId504" Type="http://schemas.openxmlformats.org/officeDocument/2006/relationships/oleObject" Target="embeddings/oleObject288.bin"/><Relationship Id="rId711" Type="http://schemas.openxmlformats.org/officeDocument/2006/relationships/oleObject" Target="embeddings/oleObject413.bin"/><Relationship Id="rId949" Type="http://schemas.openxmlformats.org/officeDocument/2006/relationships/oleObject" Target="embeddings/oleObject526.bin"/><Relationship Id="rId1134" Type="http://schemas.openxmlformats.org/officeDocument/2006/relationships/oleObject" Target="embeddings/oleObject630.bin"/><Relationship Id="rId78" Type="http://schemas.openxmlformats.org/officeDocument/2006/relationships/image" Target="media/image34.wmf"/><Relationship Id="rId143" Type="http://schemas.openxmlformats.org/officeDocument/2006/relationships/image" Target="media/image66.wmf"/><Relationship Id="rId350" Type="http://schemas.openxmlformats.org/officeDocument/2006/relationships/image" Target="media/image140.wmf"/><Relationship Id="rId588" Type="http://schemas.openxmlformats.org/officeDocument/2006/relationships/oleObject" Target="embeddings/oleObject337.bin"/><Relationship Id="rId795" Type="http://schemas.openxmlformats.org/officeDocument/2006/relationships/image" Target="media/image340.wmf"/><Relationship Id="rId809" Type="http://schemas.openxmlformats.org/officeDocument/2006/relationships/image" Target="media/image347.wmf"/><Relationship Id="rId9" Type="http://schemas.openxmlformats.org/officeDocument/2006/relationships/oleObject" Target="embeddings/oleObject1.bin"/><Relationship Id="rId210" Type="http://schemas.openxmlformats.org/officeDocument/2006/relationships/oleObject" Target="embeddings/oleObject121.bin"/><Relationship Id="rId448" Type="http://schemas.openxmlformats.org/officeDocument/2006/relationships/oleObject" Target="embeddings/oleObject259.bin"/><Relationship Id="rId655" Type="http://schemas.openxmlformats.org/officeDocument/2006/relationships/oleObject" Target="embeddings/oleObject378.bin"/><Relationship Id="rId862" Type="http://schemas.openxmlformats.org/officeDocument/2006/relationships/oleObject" Target="embeddings/oleObject478.bin"/><Relationship Id="rId1078" Type="http://schemas.openxmlformats.org/officeDocument/2006/relationships/image" Target="media/image469.wmf"/><Relationship Id="rId294" Type="http://schemas.openxmlformats.org/officeDocument/2006/relationships/image" Target="media/image120.wmf"/><Relationship Id="rId308" Type="http://schemas.openxmlformats.org/officeDocument/2006/relationships/oleObject" Target="embeddings/oleObject175.bin"/><Relationship Id="rId515" Type="http://schemas.openxmlformats.org/officeDocument/2006/relationships/oleObject" Target="embeddings/oleObject294.bin"/><Relationship Id="rId722" Type="http://schemas.openxmlformats.org/officeDocument/2006/relationships/oleObject" Target="embeddings/oleObject419.bin"/><Relationship Id="rId1145" Type="http://schemas.openxmlformats.org/officeDocument/2006/relationships/image" Target="media/image495.wmf"/><Relationship Id="rId89" Type="http://schemas.openxmlformats.org/officeDocument/2006/relationships/oleObject" Target="embeddings/oleObject43.bin"/><Relationship Id="rId154" Type="http://schemas.openxmlformats.org/officeDocument/2006/relationships/image" Target="media/image69.wmf"/><Relationship Id="rId361" Type="http://schemas.openxmlformats.org/officeDocument/2006/relationships/oleObject" Target="embeddings/oleObject211.bin"/><Relationship Id="rId599" Type="http://schemas.openxmlformats.org/officeDocument/2006/relationships/oleObject" Target="embeddings/oleObject345.bin"/><Relationship Id="rId1005" Type="http://schemas.openxmlformats.org/officeDocument/2006/relationships/image" Target="media/image435.wmf"/><Relationship Id="rId459" Type="http://schemas.openxmlformats.org/officeDocument/2006/relationships/oleObject" Target="embeddings/oleObject264.bin"/><Relationship Id="rId666" Type="http://schemas.openxmlformats.org/officeDocument/2006/relationships/oleObject" Target="embeddings/oleObject385.bin"/><Relationship Id="rId873" Type="http://schemas.openxmlformats.org/officeDocument/2006/relationships/image" Target="media/image378.wmf"/><Relationship Id="rId1089" Type="http://schemas.openxmlformats.org/officeDocument/2006/relationships/image" Target="media/image471.wmf"/><Relationship Id="rId16" Type="http://schemas.openxmlformats.org/officeDocument/2006/relationships/oleObject" Target="embeddings/oleObject5.bin"/><Relationship Id="rId221" Type="http://schemas.openxmlformats.org/officeDocument/2006/relationships/oleObject" Target="embeddings/oleObject128.bin"/><Relationship Id="rId319" Type="http://schemas.openxmlformats.org/officeDocument/2006/relationships/oleObject" Target="embeddings/oleObject181.bin"/><Relationship Id="rId526" Type="http://schemas.openxmlformats.org/officeDocument/2006/relationships/oleObject" Target="embeddings/oleObject301.bin"/><Relationship Id="rId1156" Type="http://schemas.openxmlformats.org/officeDocument/2006/relationships/oleObject" Target="embeddings/oleObject644.bin"/><Relationship Id="rId733" Type="http://schemas.openxmlformats.org/officeDocument/2006/relationships/oleObject" Target="embeddings/oleObject425.bin"/><Relationship Id="rId940" Type="http://schemas.openxmlformats.org/officeDocument/2006/relationships/image" Target="media/image410.wmf"/><Relationship Id="rId1016" Type="http://schemas.openxmlformats.org/officeDocument/2006/relationships/oleObject" Target="embeddings/oleObject566.bin"/><Relationship Id="rId165" Type="http://schemas.openxmlformats.org/officeDocument/2006/relationships/oleObject" Target="embeddings/oleObject86.bin"/><Relationship Id="rId372" Type="http://schemas.openxmlformats.org/officeDocument/2006/relationships/image" Target="media/image149.wmf"/><Relationship Id="rId677" Type="http://schemas.openxmlformats.org/officeDocument/2006/relationships/image" Target="media/image275.wmf"/><Relationship Id="rId800" Type="http://schemas.openxmlformats.org/officeDocument/2006/relationships/oleObject" Target="embeddings/oleObject448.bin"/><Relationship Id="rId232" Type="http://schemas.openxmlformats.org/officeDocument/2006/relationships/image" Target="media/image92.wmf"/><Relationship Id="rId884" Type="http://schemas.openxmlformats.org/officeDocument/2006/relationships/oleObject" Target="embeddings/oleObject491.bin"/><Relationship Id="rId27" Type="http://schemas.openxmlformats.org/officeDocument/2006/relationships/oleObject" Target="embeddings/oleObject11.bin"/><Relationship Id="rId537" Type="http://schemas.openxmlformats.org/officeDocument/2006/relationships/image" Target="media/image219.wmf"/><Relationship Id="rId744" Type="http://schemas.openxmlformats.org/officeDocument/2006/relationships/image" Target="media/image306.wmf"/><Relationship Id="rId951" Type="http://schemas.openxmlformats.org/officeDocument/2006/relationships/oleObject" Target="embeddings/oleObject527.bin"/><Relationship Id="rId1167" Type="http://schemas.openxmlformats.org/officeDocument/2006/relationships/oleObject" Target="embeddings/oleObject651.bin"/><Relationship Id="rId80" Type="http://schemas.openxmlformats.org/officeDocument/2006/relationships/image" Target="media/image35.wmf"/><Relationship Id="rId176" Type="http://schemas.openxmlformats.org/officeDocument/2006/relationships/image" Target="media/image74.wmf"/><Relationship Id="rId383" Type="http://schemas.openxmlformats.org/officeDocument/2006/relationships/oleObject" Target="embeddings/oleObject224.bin"/><Relationship Id="rId590" Type="http://schemas.openxmlformats.org/officeDocument/2006/relationships/oleObject" Target="embeddings/oleObject338.bin"/><Relationship Id="rId604" Type="http://schemas.openxmlformats.org/officeDocument/2006/relationships/oleObject" Target="embeddings/oleObject350.bin"/><Relationship Id="rId811" Type="http://schemas.openxmlformats.org/officeDocument/2006/relationships/image" Target="media/image349.wmf"/><Relationship Id="rId1027" Type="http://schemas.openxmlformats.org/officeDocument/2006/relationships/image" Target="media/image445.wmf"/><Relationship Id="rId243" Type="http://schemas.openxmlformats.org/officeDocument/2006/relationships/image" Target="media/image97.wmf"/><Relationship Id="rId450" Type="http://schemas.openxmlformats.org/officeDocument/2006/relationships/oleObject" Target="embeddings/oleObject260.bin"/><Relationship Id="rId688" Type="http://schemas.openxmlformats.org/officeDocument/2006/relationships/image" Target="media/image280.wmf"/><Relationship Id="rId895" Type="http://schemas.openxmlformats.org/officeDocument/2006/relationships/image" Target="media/image388.wmf"/><Relationship Id="rId909" Type="http://schemas.openxmlformats.org/officeDocument/2006/relationships/oleObject" Target="embeddings/oleObject505.bin"/><Relationship Id="rId1080" Type="http://schemas.openxmlformats.org/officeDocument/2006/relationships/oleObject" Target="embeddings/oleObject598.bin"/><Relationship Id="rId38" Type="http://schemas.openxmlformats.org/officeDocument/2006/relationships/image" Target="media/image14.wmf"/><Relationship Id="rId103" Type="http://schemas.openxmlformats.org/officeDocument/2006/relationships/image" Target="media/image46.wmf"/><Relationship Id="rId310" Type="http://schemas.openxmlformats.org/officeDocument/2006/relationships/oleObject" Target="embeddings/oleObject176.bin"/><Relationship Id="rId548" Type="http://schemas.openxmlformats.org/officeDocument/2006/relationships/oleObject" Target="embeddings/oleObject315.bin"/><Relationship Id="rId755" Type="http://schemas.openxmlformats.org/officeDocument/2006/relationships/image" Target="media/image317.wmf"/><Relationship Id="rId962" Type="http://schemas.openxmlformats.org/officeDocument/2006/relationships/image" Target="media/image419.wmf"/><Relationship Id="rId1178" Type="http://schemas.openxmlformats.org/officeDocument/2006/relationships/oleObject" Target="embeddings/oleObject658.bin"/><Relationship Id="rId91" Type="http://schemas.openxmlformats.org/officeDocument/2006/relationships/oleObject" Target="embeddings/oleObject44.bin"/><Relationship Id="rId187" Type="http://schemas.openxmlformats.org/officeDocument/2006/relationships/oleObject" Target="embeddings/oleObject103.bin"/><Relationship Id="rId394" Type="http://schemas.openxmlformats.org/officeDocument/2006/relationships/oleObject" Target="embeddings/oleObject230.bin"/><Relationship Id="rId408" Type="http://schemas.openxmlformats.org/officeDocument/2006/relationships/image" Target="media/image163.emf"/><Relationship Id="rId615" Type="http://schemas.openxmlformats.org/officeDocument/2006/relationships/oleObject" Target="embeddings/oleObject357.bin"/><Relationship Id="rId822" Type="http://schemas.openxmlformats.org/officeDocument/2006/relationships/image" Target="media/image356.wmf"/><Relationship Id="rId1038" Type="http://schemas.openxmlformats.org/officeDocument/2006/relationships/oleObject" Target="embeddings/oleObject578.bin"/><Relationship Id="rId254" Type="http://schemas.openxmlformats.org/officeDocument/2006/relationships/oleObject" Target="embeddings/oleObject145.bin"/><Relationship Id="rId699" Type="http://schemas.openxmlformats.org/officeDocument/2006/relationships/image" Target="media/image285.wmf"/><Relationship Id="rId1091" Type="http://schemas.openxmlformats.org/officeDocument/2006/relationships/image" Target="media/image472.wmf"/><Relationship Id="rId1105" Type="http://schemas.openxmlformats.org/officeDocument/2006/relationships/oleObject" Target="embeddings/oleObject614.bin"/><Relationship Id="rId49" Type="http://schemas.openxmlformats.org/officeDocument/2006/relationships/image" Target="media/image19.wmf"/><Relationship Id="rId114" Type="http://schemas.openxmlformats.org/officeDocument/2006/relationships/oleObject" Target="embeddings/oleObject56.bin"/><Relationship Id="rId461" Type="http://schemas.openxmlformats.org/officeDocument/2006/relationships/image" Target="media/image188.wmf"/><Relationship Id="rId559" Type="http://schemas.openxmlformats.org/officeDocument/2006/relationships/image" Target="media/image230.wmf"/><Relationship Id="rId766" Type="http://schemas.openxmlformats.org/officeDocument/2006/relationships/image" Target="media/image326.wmf"/><Relationship Id="rId1189" Type="http://schemas.openxmlformats.org/officeDocument/2006/relationships/image" Target="media/image513.wmf"/><Relationship Id="rId198" Type="http://schemas.openxmlformats.org/officeDocument/2006/relationships/image" Target="media/image79.wmf"/><Relationship Id="rId321" Type="http://schemas.openxmlformats.org/officeDocument/2006/relationships/oleObject" Target="embeddings/oleObject182.bin"/><Relationship Id="rId419" Type="http://schemas.openxmlformats.org/officeDocument/2006/relationships/oleObject" Target="embeddings/oleObject242.bin"/><Relationship Id="rId626" Type="http://schemas.openxmlformats.org/officeDocument/2006/relationships/oleObject" Target="embeddings/oleObject363.bin"/><Relationship Id="rId973" Type="http://schemas.openxmlformats.org/officeDocument/2006/relationships/oleObject" Target="embeddings/oleObject541.bin"/><Relationship Id="rId1049" Type="http://schemas.openxmlformats.org/officeDocument/2006/relationships/oleObject" Target="embeddings/oleObject584.bin"/><Relationship Id="rId833" Type="http://schemas.openxmlformats.org/officeDocument/2006/relationships/image" Target="media/image362.wmf"/><Relationship Id="rId1116" Type="http://schemas.openxmlformats.org/officeDocument/2006/relationships/oleObject" Target="embeddings/oleObject620.bin"/><Relationship Id="rId265" Type="http://schemas.openxmlformats.org/officeDocument/2006/relationships/image" Target="media/image108.wmf"/><Relationship Id="rId472" Type="http://schemas.openxmlformats.org/officeDocument/2006/relationships/oleObject" Target="embeddings/oleObject270.bin"/><Relationship Id="rId900" Type="http://schemas.openxmlformats.org/officeDocument/2006/relationships/oleObject" Target="embeddings/oleObject500.bin"/><Relationship Id="rId125" Type="http://schemas.openxmlformats.org/officeDocument/2006/relationships/image" Target="media/image57.wmf"/><Relationship Id="rId332" Type="http://schemas.openxmlformats.org/officeDocument/2006/relationships/image" Target="media/image135.wmf"/><Relationship Id="rId777" Type="http://schemas.openxmlformats.org/officeDocument/2006/relationships/image" Target="media/image331.wmf"/><Relationship Id="rId984" Type="http://schemas.openxmlformats.org/officeDocument/2006/relationships/oleObject" Target="embeddings/oleObject548.bin"/><Relationship Id="rId637" Type="http://schemas.openxmlformats.org/officeDocument/2006/relationships/image" Target="media/image260.wmf"/><Relationship Id="rId844" Type="http://schemas.openxmlformats.org/officeDocument/2006/relationships/oleObject" Target="embeddings/oleObject468.bin"/><Relationship Id="rId276" Type="http://schemas.openxmlformats.org/officeDocument/2006/relationships/image" Target="media/image113.wmf"/><Relationship Id="rId483" Type="http://schemas.openxmlformats.org/officeDocument/2006/relationships/oleObject" Target="embeddings/oleObject276.bin"/><Relationship Id="rId690" Type="http://schemas.openxmlformats.org/officeDocument/2006/relationships/oleObject" Target="embeddings/oleObject401.bin"/><Relationship Id="rId704" Type="http://schemas.openxmlformats.org/officeDocument/2006/relationships/image" Target="media/image287.wmf"/><Relationship Id="rId911" Type="http://schemas.openxmlformats.org/officeDocument/2006/relationships/oleObject" Target="embeddings/oleObject506.bin"/><Relationship Id="rId1127" Type="http://schemas.openxmlformats.org/officeDocument/2006/relationships/oleObject" Target="embeddings/oleObject626.bin"/><Relationship Id="rId40" Type="http://schemas.openxmlformats.org/officeDocument/2006/relationships/oleObject" Target="embeddings/oleObject19.bin"/><Relationship Id="rId136" Type="http://schemas.openxmlformats.org/officeDocument/2006/relationships/oleObject" Target="embeddings/oleObject67.bin"/><Relationship Id="rId343" Type="http://schemas.openxmlformats.org/officeDocument/2006/relationships/oleObject" Target="embeddings/oleObject199.bin"/><Relationship Id="rId550" Type="http://schemas.openxmlformats.org/officeDocument/2006/relationships/oleObject" Target="embeddings/oleObject316.bin"/><Relationship Id="rId788" Type="http://schemas.openxmlformats.org/officeDocument/2006/relationships/oleObject" Target="embeddings/oleObject442.bin"/><Relationship Id="rId995" Type="http://schemas.openxmlformats.org/officeDocument/2006/relationships/oleObject" Target="embeddings/oleObject554.bin"/><Relationship Id="rId1180" Type="http://schemas.openxmlformats.org/officeDocument/2006/relationships/oleObject" Target="embeddings/oleObject659.bin"/><Relationship Id="rId203" Type="http://schemas.openxmlformats.org/officeDocument/2006/relationships/oleObject" Target="embeddings/oleObject116.bin"/><Relationship Id="rId648" Type="http://schemas.openxmlformats.org/officeDocument/2006/relationships/image" Target="media/image265.wmf"/><Relationship Id="rId855" Type="http://schemas.openxmlformats.org/officeDocument/2006/relationships/image" Target="media/image371.wmf"/><Relationship Id="rId1040" Type="http://schemas.openxmlformats.org/officeDocument/2006/relationships/oleObject" Target="embeddings/oleObject579.bin"/><Relationship Id="rId287" Type="http://schemas.openxmlformats.org/officeDocument/2006/relationships/oleObject" Target="embeddings/oleObject164.bin"/><Relationship Id="rId410" Type="http://schemas.openxmlformats.org/officeDocument/2006/relationships/image" Target="media/image164.wmf"/><Relationship Id="rId494" Type="http://schemas.openxmlformats.org/officeDocument/2006/relationships/oleObject" Target="embeddings/oleObject282.bin"/><Relationship Id="rId508" Type="http://schemas.openxmlformats.org/officeDocument/2006/relationships/oleObject" Target="embeddings/oleObject290.bin"/><Relationship Id="rId715" Type="http://schemas.openxmlformats.org/officeDocument/2006/relationships/oleObject" Target="embeddings/oleObject415.bin"/><Relationship Id="rId922" Type="http://schemas.openxmlformats.org/officeDocument/2006/relationships/image" Target="media/image401.wmf"/><Relationship Id="rId1138" Type="http://schemas.openxmlformats.org/officeDocument/2006/relationships/oleObject" Target="embeddings/oleObject632.bin"/><Relationship Id="rId147" Type="http://schemas.openxmlformats.org/officeDocument/2006/relationships/oleObject" Target="embeddings/oleObject73.bin"/><Relationship Id="rId354" Type="http://schemas.openxmlformats.org/officeDocument/2006/relationships/oleObject" Target="embeddings/oleObject206.bin"/><Relationship Id="rId799" Type="http://schemas.openxmlformats.org/officeDocument/2006/relationships/image" Target="media/image342.wmf"/><Relationship Id="rId1191" Type="http://schemas.openxmlformats.org/officeDocument/2006/relationships/image" Target="media/image514.wmf"/><Relationship Id="rId51" Type="http://schemas.openxmlformats.org/officeDocument/2006/relationships/image" Target="media/image20.wmf"/><Relationship Id="rId561" Type="http://schemas.openxmlformats.org/officeDocument/2006/relationships/image" Target="media/image231.wmf"/><Relationship Id="rId659" Type="http://schemas.openxmlformats.org/officeDocument/2006/relationships/image" Target="media/image270.wmf"/><Relationship Id="rId866" Type="http://schemas.openxmlformats.org/officeDocument/2006/relationships/oleObject" Target="embeddings/oleObject480.bin"/><Relationship Id="rId214" Type="http://schemas.openxmlformats.org/officeDocument/2006/relationships/image" Target="media/image83.wmf"/><Relationship Id="rId298" Type="http://schemas.openxmlformats.org/officeDocument/2006/relationships/image" Target="media/image122.wmf"/><Relationship Id="rId421" Type="http://schemas.openxmlformats.org/officeDocument/2006/relationships/oleObject" Target="embeddings/oleObject243.bin"/><Relationship Id="rId519" Type="http://schemas.openxmlformats.org/officeDocument/2006/relationships/oleObject" Target="embeddings/oleObject297.bin"/><Relationship Id="rId1051" Type="http://schemas.openxmlformats.org/officeDocument/2006/relationships/oleObject" Target="embeddings/oleObject585.bin"/><Relationship Id="rId1149" Type="http://schemas.openxmlformats.org/officeDocument/2006/relationships/image" Target="media/image497.wmf"/><Relationship Id="rId158" Type="http://schemas.openxmlformats.org/officeDocument/2006/relationships/oleObject" Target="embeddings/oleObject81.bin"/><Relationship Id="rId726" Type="http://schemas.openxmlformats.org/officeDocument/2006/relationships/oleObject" Target="embeddings/oleObject421.bin"/><Relationship Id="rId933" Type="http://schemas.openxmlformats.org/officeDocument/2006/relationships/oleObject" Target="embeddings/oleObject517.bin"/><Relationship Id="rId1009" Type="http://schemas.openxmlformats.org/officeDocument/2006/relationships/image" Target="media/image437.wmf"/><Relationship Id="rId62" Type="http://schemas.openxmlformats.org/officeDocument/2006/relationships/oleObject" Target="embeddings/oleObject30.bin"/><Relationship Id="rId365" Type="http://schemas.openxmlformats.org/officeDocument/2006/relationships/oleObject" Target="embeddings/oleObject213.bin"/><Relationship Id="rId572" Type="http://schemas.openxmlformats.org/officeDocument/2006/relationships/oleObject" Target="embeddings/oleObject328.bin"/><Relationship Id="rId225" Type="http://schemas.openxmlformats.org/officeDocument/2006/relationships/oleObject" Target="embeddings/oleObject130.bin"/><Relationship Id="rId432" Type="http://schemas.openxmlformats.org/officeDocument/2006/relationships/oleObject" Target="embeddings/oleObject249.bin"/><Relationship Id="rId877" Type="http://schemas.openxmlformats.org/officeDocument/2006/relationships/image" Target="media/image380.wmf"/><Relationship Id="rId1062" Type="http://schemas.openxmlformats.org/officeDocument/2006/relationships/image" Target="media/image461.wmf"/><Relationship Id="rId737" Type="http://schemas.openxmlformats.org/officeDocument/2006/relationships/oleObject" Target="embeddings/oleObject427.bin"/><Relationship Id="rId944" Type="http://schemas.openxmlformats.org/officeDocument/2006/relationships/oleObject" Target="embeddings/oleObject523.bin"/><Relationship Id="rId73" Type="http://schemas.openxmlformats.org/officeDocument/2006/relationships/oleObject" Target="embeddings/oleObject35.bin"/><Relationship Id="rId169" Type="http://schemas.openxmlformats.org/officeDocument/2006/relationships/oleObject" Target="embeddings/oleObject90.bin"/><Relationship Id="rId376" Type="http://schemas.openxmlformats.org/officeDocument/2006/relationships/oleObject" Target="embeddings/oleObject219.bin"/><Relationship Id="rId583" Type="http://schemas.openxmlformats.org/officeDocument/2006/relationships/image" Target="media/image241.wmf"/><Relationship Id="rId790" Type="http://schemas.openxmlformats.org/officeDocument/2006/relationships/oleObject" Target="embeddings/oleObject443.bin"/><Relationship Id="rId804" Type="http://schemas.openxmlformats.org/officeDocument/2006/relationships/oleObject" Target="embeddings/oleObject450.bin"/><Relationship Id="rId4" Type="http://schemas.openxmlformats.org/officeDocument/2006/relationships/settings" Target="settings.xml"/><Relationship Id="rId236" Type="http://schemas.openxmlformats.org/officeDocument/2006/relationships/image" Target="media/image94.wmf"/><Relationship Id="rId443" Type="http://schemas.openxmlformats.org/officeDocument/2006/relationships/image" Target="media/image179.wmf"/><Relationship Id="rId650" Type="http://schemas.openxmlformats.org/officeDocument/2006/relationships/image" Target="media/image266.wmf"/><Relationship Id="rId888" Type="http://schemas.openxmlformats.org/officeDocument/2006/relationships/oleObject" Target="embeddings/oleObject494.bin"/><Relationship Id="rId1073" Type="http://schemas.openxmlformats.org/officeDocument/2006/relationships/oleObject" Target="embeddings/oleObject594.bin"/><Relationship Id="rId303" Type="http://schemas.openxmlformats.org/officeDocument/2006/relationships/image" Target="media/image124.wmf"/><Relationship Id="rId748" Type="http://schemas.openxmlformats.org/officeDocument/2006/relationships/image" Target="media/image310.wmf"/><Relationship Id="rId955" Type="http://schemas.openxmlformats.org/officeDocument/2006/relationships/oleObject" Target="embeddings/oleObject529.bin"/><Relationship Id="rId1140" Type="http://schemas.openxmlformats.org/officeDocument/2006/relationships/oleObject" Target="embeddings/oleObject634.bin"/><Relationship Id="rId84" Type="http://schemas.openxmlformats.org/officeDocument/2006/relationships/image" Target="media/image37.wmf"/><Relationship Id="rId387" Type="http://schemas.openxmlformats.org/officeDocument/2006/relationships/image" Target="media/image153.wmf"/><Relationship Id="rId510" Type="http://schemas.openxmlformats.org/officeDocument/2006/relationships/image" Target="media/image211.wmf"/><Relationship Id="rId594" Type="http://schemas.openxmlformats.org/officeDocument/2006/relationships/oleObject" Target="embeddings/oleObject342.bin"/><Relationship Id="rId608" Type="http://schemas.openxmlformats.org/officeDocument/2006/relationships/oleObject" Target="embeddings/oleObject352.bin"/><Relationship Id="rId815" Type="http://schemas.openxmlformats.org/officeDocument/2006/relationships/oleObject" Target="embeddings/oleObject453.bin"/><Relationship Id="rId247" Type="http://schemas.openxmlformats.org/officeDocument/2006/relationships/image" Target="media/image99.wmf"/><Relationship Id="rId899" Type="http://schemas.openxmlformats.org/officeDocument/2006/relationships/image" Target="media/image390.wmf"/><Relationship Id="rId1000" Type="http://schemas.openxmlformats.org/officeDocument/2006/relationships/oleObject" Target="embeddings/oleObject557.bin"/><Relationship Id="rId1084" Type="http://schemas.openxmlformats.org/officeDocument/2006/relationships/oleObject" Target="embeddings/oleObject601.bin"/><Relationship Id="rId107" Type="http://schemas.openxmlformats.org/officeDocument/2006/relationships/image" Target="media/image48.wmf"/><Relationship Id="rId454" Type="http://schemas.openxmlformats.org/officeDocument/2006/relationships/image" Target="media/image184.wmf"/><Relationship Id="rId661" Type="http://schemas.openxmlformats.org/officeDocument/2006/relationships/image" Target="media/image271.wmf"/><Relationship Id="rId759" Type="http://schemas.openxmlformats.org/officeDocument/2006/relationships/image" Target="media/image321.wmf"/><Relationship Id="rId966" Type="http://schemas.openxmlformats.org/officeDocument/2006/relationships/oleObject" Target="embeddings/oleObject536.bin"/><Relationship Id="rId11" Type="http://schemas.openxmlformats.org/officeDocument/2006/relationships/image" Target="media/image2.wmf"/><Relationship Id="rId314" Type="http://schemas.openxmlformats.org/officeDocument/2006/relationships/oleObject" Target="embeddings/oleObject178.bin"/><Relationship Id="rId398" Type="http://schemas.openxmlformats.org/officeDocument/2006/relationships/oleObject" Target="embeddings/oleObject232.bin"/><Relationship Id="rId521" Type="http://schemas.openxmlformats.org/officeDocument/2006/relationships/image" Target="media/image214.wmf"/><Relationship Id="rId619" Type="http://schemas.openxmlformats.org/officeDocument/2006/relationships/oleObject" Target="embeddings/oleObject359.bin"/><Relationship Id="rId1151" Type="http://schemas.openxmlformats.org/officeDocument/2006/relationships/image" Target="media/image498.wmf"/><Relationship Id="rId95" Type="http://schemas.openxmlformats.org/officeDocument/2006/relationships/image" Target="media/image42.wmf"/><Relationship Id="rId160" Type="http://schemas.openxmlformats.org/officeDocument/2006/relationships/image" Target="media/image71.wmf"/><Relationship Id="rId826" Type="http://schemas.openxmlformats.org/officeDocument/2006/relationships/image" Target="media/image358.wmf"/><Relationship Id="rId1011" Type="http://schemas.openxmlformats.org/officeDocument/2006/relationships/image" Target="media/image438.wmf"/><Relationship Id="rId1109" Type="http://schemas.openxmlformats.org/officeDocument/2006/relationships/oleObject" Target="embeddings/oleObject616.bin"/><Relationship Id="rId258" Type="http://schemas.openxmlformats.org/officeDocument/2006/relationships/oleObject" Target="embeddings/oleObject147.bin"/><Relationship Id="rId465" Type="http://schemas.openxmlformats.org/officeDocument/2006/relationships/oleObject" Target="embeddings/oleObject266.bin"/><Relationship Id="rId672" Type="http://schemas.openxmlformats.org/officeDocument/2006/relationships/oleObject" Target="embeddings/oleObject390.bin"/><Relationship Id="rId1095" Type="http://schemas.openxmlformats.org/officeDocument/2006/relationships/oleObject" Target="embeddings/oleObject609.bin"/><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oleObject" Target="embeddings/oleObject186.bin"/><Relationship Id="rId532" Type="http://schemas.openxmlformats.org/officeDocument/2006/relationships/oleObject" Target="embeddings/oleObject307.bin"/><Relationship Id="rId977" Type="http://schemas.openxmlformats.org/officeDocument/2006/relationships/oleObject" Target="embeddings/oleObject543.bin"/><Relationship Id="rId1162" Type="http://schemas.openxmlformats.org/officeDocument/2006/relationships/image" Target="media/image50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86E26-359C-4E5F-AB02-C0562097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Pages>
  <Words>22428</Words>
  <Characters>127843</Characters>
  <Application>Microsoft Office Word</Application>
  <DocSecurity>0</DocSecurity>
  <Lines>1065</Lines>
  <Paragraphs>299</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499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2</cp:lastModifiedBy>
  <cp:revision>11</cp:revision>
  <cp:lastPrinted>2007-09-07T07:56:00Z</cp:lastPrinted>
  <dcterms:created xsi:type="dcterms:W3CDTF">2021-09-22T07:58:00Z</dcterms:created>
  <dcterms:modified xsi:type="dcterms:W3CDTF">2023-09-11T09:49: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